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slides/slide60.xml" ContentType="application/vnd.openxmlformats-officedocument.presentationml.slide+xml"/>
  <Override PartName="/ppt/presentation.xml" ContentType="application/vnd.openxmlformats-officedocument.presentationml.presentation.main+xml"/>
  <Override PartName="/ppt/slides/slide19.xml" ContentType="application/vnd.openxmlformats-officedocument.presentationml.slide+xml"/>
  <Override PartName="/ppt/slides/slide37.xml" ContentType="application/vnd.openxmlformats-officedocument.presentationml.slide+xml"/>
  <Override PartName="/ppt/slides/slide36.xml" ContentType="application/vnd.openxmlformats-officedocument.presentationml.slide+xml"/>
  <Override PartName="/ppt/slides/slide35.xml" ContentType="application/vnd.openxmlformats-officedocument.presentationml.slide+xml"/>
  <Override PartName="/ppt/slides/slide1.xml" ContentType="application/vnd.openxmlformats-officedocument.presentationml.slide+xml"/>
  <Override PartName="/ppt/slides/slide34.xml" ContentType="application/vnd.openxmlformats-officedocument.presentationml.slide+xml"/>
  <Override PartName="/ppt/slides/slide2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1.xml" ContentType="application/vnd.openxmlformats-officedocument.presentationml.slide+xml"/>
  <Override PartName="/ppt/slides/slide15.xml" ContentType="application/vnd.openxmlformats-officedocument.presentationml.slide+xml"/>
  <Override PartName="/ppt/slides/slide40.xml" ContentType="application/vnd.openxmlformats-officedocument.presentationml.slide+xml"/>
  <Override PartName="/ppt/slides/slide16.xml" ContentType="application/vnd.openxmlformats-officedocument.presentationml.slide+xml"/>
  <Override PartName="/ppt/slides/slide33.xml" ContentType="application/vnd.openxmlformats-officedocument.presentationml.slide+xml"/>
  <Override PartName="/ppt/slides/slide32.xml" ContentType="application/vnd.openxmlformats-officedocument.presentationml.slide+xml"/>
  <Override PartName="/ppt/slides/slide31.xml" ContentType="application/vnd.openxmlformats-officedocument.presentationml.slide+xml"/>
  <Override PartName="/ppt/slides/slide17.xml" ContentType="application/vnd.openxmlformats-officedocument.presentationml.slide+xml"/>
  <Override PartName="/ppt/slides/slide23.xml" ContentType="application/vnd.openxmlformats-officedocument.presentationml.slide+xml"/>
  <Override PartName="/ppt/slides/slide22.xml" ContentType="application/vnd.openxmlformats-officedocument.presentationml.slide+xml"/>
  <Override PartName="/ppt/slides/slide21.xml" ContentType="application/vnd.openxmlformats-officedocument.presentationml.slide+xml"/>
  <Override PartName="/ppt/slides/slide20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30.xml" ContentType="application/vnd.openxmlformats-officedocument.presentationml.slide+xml"/>
  <Override PartName="/ppt/slides/slide29.xml" ContentType="application/vnd.openxmlformats-officedocument.presentationml.slide+xml"/>
  <Override PartName="/ppt/slides/slide28.xml" ContentType="application/vnd.openxmlformats-officedocument.presentationml.slide+xml"/>
  <Override PartName="/ppt/slides/slide27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5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59.xml" ContentType="application/vnd.openxmlformats-officedocument.presentationml.slide+xml"/>
  <Override PartName="/ppt/slides/slide8.xml" ContentType="application/vnd.openxmlformats-officedocument.presentationml.slide+xml"/>
  <Override PartName="/ppt/slides/slide7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13.xml" ContentType="application/vnd.openxmlformats-officedocument.presentationml.slide+xml"/>
  <Override PartName="/ppt/slides/slide57.xml" ContentType="application/vnd.openxmlformats-officedocument.presentationml.slide+xml"/>
  <Override PartName="/ppt/slides/slide56.xml" ContentType="application/vnd.openxmlformats-officedocument.presentationml.slide+xml"/>
  <Override PartName="/ppt/slides/slide49.xml" ContentType="application/vnd.openxmlformats-officedocument.presentationml.slide+xml"/>
  <Override PartName="/ppt/slides/slide48.xml" ContentType="application/vnd.openxmlformats-officedocument.presentationml.slide+xml"/>
  <Override PartName="/ppt/slides/slide47.xml" ContentType="application/vnd.openxmlformats-officedocument.presentationml.slide+xml"/>
  <Override PartName="/ppt/slides/slide46.xml" ContentType="application/vnd.openxmlformats-officedocument.presentationml.slide+xml"/>
  <Override PartName="/ppt/slides/slide45.xml" ContentType="application/vnd.openxmlformats-officedocument.presentationml.slide+xml"/>
  <Override PartName="/ppt/slides/slide18.xml" ContentType="application/vnd.openxmlformats-officedocument.presentationml.slide+xml"/>
  <Override PartName="/ppt/slides/slide50.xml" ContentType="application/vnd.openxmlformats-officedocument.presentationml.slide+xml"/>
  <Override PartName="/ppt/slides/slide52.xml" ContentType="application/vnd.openxmlformats-officedocument.presentationml.slide+xml"/>
  <Override PartName="/ppt/slides/slide14.xml" ContentType="application/vnd.openxmlformats-officedocument.presentationml.slide+xml"/>
  <Override PartName="/ppt/slides/slide51.xml" ContentType="application/vnd.openxmlformats-officedocument.presentationml.slide+xml"/>
  <Override PartName="/ppt/slides/slide55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Slides/notesSlide32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7.xml" ContentType="application/vnd.openxmlformats-officedocument.presentationml.notesSlide+xml"/>
  <Override PartName="/ppt/slideMasters/slideMaster1.xml" ContentType="application/vnd.openxmlformats-officedocument.presentationml.slideMaster+xml"/>
  <Override PartName="/ppt/notesSlides/notesSlide26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Masters/slideMaster4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2.xml" ContentType="application/vnd.openxmlformats-officedocument.presentationml.slideMaster+xml"/>
  <Override PartName="/ppt/notesSlides/notesSlide14.xml" ContentType="application/vnd.openxmlformats-officedocument.presentationml.notesSlide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notesSlides/notesSlide13.xml" ContentType="application/vnd.openxmlformats-officedocument.presentationml.notesSlide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1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52.xml" ContentType="application/vnd.openxmlformats-officedocument.presentationml.slideLayout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6.xml" ContentType="application/vnd.openxmlformats-officedocument.presentationml.notesSlide+xml"/>
  <Override PartName="/ppt/slideLayouts/slideLayout51.xml" ContentType="application/vnd.openxmlformats-officedocument.presentationml.slideLayout+xml"/>
  <Override PartName="/ppt/notesSlides/notesSlide12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7.xml" ContentType="application/vnd.openxmlformats-officedocument.presentationml.notesSlide+xml"/>
  <Override PartName="/ppt/slideLayouts/slideLayout60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notesSlides/notesSlide1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2.xml" ContentType="application/vnd.openxmlformats-officedocument.presentationml.notesSlide+xml"/>
  <Override PartName="/ppt/notesMasters/notesMaster1.xml" ContentType="application/vnd.openxmlformats-officedocument.presentationml.notesMaster+xml"/>
  <Override PartName="/ppt/ink/ink42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media/image36.jpg" ContentType="image/jpeg"/>
  <Override PartName="/ppt/media/image35.jpg" ContentType="image/jpeg"/>
  <Override PartName="/ppt/media/image28.jpg" ContentType="image/jpeg"/>
  <Override PartName="/ppt/media/image31.jpg" ContentType="image/jpeg"/>
  <Override PartName="/ppt/ink/ink13.xml" ContentType="application/inkml+xml"/>
  <Override PartName="/ppt/media/image33.JPG" ContentType="image/jpeg"/>
  <Override PartName="/ppt/ink/ink18.xml" ContentType="application/inkml+xml"/>
  <Override PartName="/ppt/ink/ink22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12.xml" ContentType="application/inkml+xml"/>
  <Override PartName="/ppt/media/image25.jpg" ContentType="image/jpeg"/>
  <Override PartName="/ppt/theme/theme5.xml" ContentType="application/vnd.openxmlformats-officedocument.theme+xml"/>
  <Override PartName="/ppt/theme/theme6.xml" ContentType="application/vnd.openxmlformats-officedocument.theme+xml"/>
  <Override PartName="/ppt/ink/ink1.xml" ContentType="application/inkml+xml"/>
  <Override PartName="/ppt/ink/ink2.xml" ContentType="application/inkml+xml"/>
  <Override PartName="/ppt/ink/ink3.xml" ContentType="application/inkml+xml"/>
  <Override PartName="/ppt/theme/theme4.xml" ContentType="application/vnd.openxmlformats-officedocument.theme+xml"/>
  <Override PartName="/ppt/theme/theme3.xml" ContentType="application/vnd.openxmlformats-officedocument.theme+xml"/>
  <Override PartName="/ppt/theme/theme2.xml" ContentType="application/vnd.openxmlformats-officedocument.theme+xml"/>
  <Override PartName="/ppt/handoutMasters/handoutMaster1.xml" ContentType="application/vnd.openxmlformats-officedocument.presentationml.handoutMaster+xml"/>
  <Override PartName="/ppt/theme/theme1.xml" ContentType="application/vnd.openxmlformats-officedocument.theme+xml"/>
  <Override PartName="/ppt/ink/ink4.xml" ContentType="application/inkml+xml"/>
  <Override PartName="/ppt/ink/ink10.xml" ContentType="application/inkml+xml"/>
  <Override PartName="/ppt/ink/ink11.xml" ContentType="application/inkml+xml"/>
  <Override PartName="/ppt/ink/ink9.xml" ContentType="application/inkml+xml"/>
  <Override PartName="/ppt/ink/ink5.xml" ContentType="application/inkml+xml"/>
  <Override PartName="/ppt/ink/ink6.xml" ContentType="application/inkml+xml"/>
  <Override PartName="/ppt/ink/ink7.xml" ContentType="application/inkml+xml"/>
  <Override PartName="/ppt/ink/ink8.xml" ContentType="application/inkml+xml"/>
  <Override PartName="/ppt/ink/ink33.xml" ContentType="application/inkml+xml"/>
  <Override PartName="/ppt/ink/ink34.xml" ContentType="application/inkml+xml"/>
  <Override PartName="/ppt/ink/ink32.xml" ContentType="application/inkml+xml"/>
  <Override PartName="/ppt/ink/ink35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38.xml" ContentType="application/inkml+xml"/>
  <Override PartName="/ppt/ink/ink36.xml" ContentType="application/inkml+xml"/>
  <Override PartName="/ppt/ink/ink37.xml" ContentType="application/inkml+xml"/>
  <Override PartName="/ppt/ink/ink31.xml" ContentType="application/inkml+xml"/>
  <Override PartName="/ppt/ink/ink24.xml" ContentType="application/inkml+xml"/>
  <Override PartName="/ppt/ink/ink23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27.xml" ContentType="application/inkml+xml"/>
  <Override PartName="/ppt/ink/ink26.xml" ContentType="application/inkml+xml"/>
  <Override PartName="/ppt/ink/ink25.xml" ContentType="application/inkml+xml"/>
  <Override PartName="/ppt/tableStyles.xml" ContentType="application/vnd.openxmlformats-officedocument.presentationml.tableStyles+xml"/>
  <Override PartName="/ppt/viewProps.xml" ContentType="application/vnd.openxmlformats-officedocument.presentationml.viewProps+xml"/>
  <Override PartName="/ppt/presProps.xml" ContentType="application/vnd.openxmlformats-officedocument.presentationml.presProps+xml"/>
  <Override PartName="/docProps/core.xml" ContentType="application/vnd.openxmlformats-package.core-properties+xml"/>
  <Override PartName="/docProps/app.xml" ContentType="application/vnd.openxmlformats-officedocument.extended-properties+xml"/>
  <Override PartName="/ppt/tags/tag1.xml" ContentType="application/vnd.openxmlformats-officedocument.presentationml.tags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removePersonalInfoOnSave="1" saveSubsetFonts="1">
  <p:sldMasterIdLst>
    <p:sldMasterId id="2147483792" r:id="rId1"/>
    <p:sldMasterId id="2147483808" r:id="rId2"/>
    <p:sldMasterId id="2147483820" r:id="rId3"/>
    <p:sldMasterId id="2147483906" r:id="rId4"/>
  </p:sldMasterIdLst>
  <p:notesMasterIdLst>
    <p:notesMasterId r:id="rId65"/>
  </p:notesMasterIdLst>
  <p:handoutMasterIdLst>
    <p:handoutMasterId r:id="rId66"/>
  </p:handoutMasterIdLst>
  <p:sldIdLst>
    <p:sldId id="680" r:id="rId5"/>
    <p:sldId id="790" r:id="rId6"/>
    <p:sldId id="823" r:id="rId7"/>
    <p:sldId id="824" r:id="rId8"/>
    <p:sldId id="764" r:id="rId9"/>
    <p:sldId id="825" r:id="rId10"/>
    <p:sldId id="826" r:id="rId11"/>
    <p:sldId id="722" r:id="rId12"/>
    <p:sldId id="788" r:id="rId13"/>
    <p:sldId id="763" r:id="rId14"/>
    <p:sldId id="828" r:id="rId15"/>
    <p:sldId id="829" r:id="rId16"/>
    <p:sldId id="873" r:id="rId17"/>
    <p:sldId id="874" r:id="rId18"/>
    <p:sldId id="870" r:id="rId19"/>
    <p:sldId id="871" r:id="rId20"/>
    <p:sldId id="872" r:id="rId21"/>
    <p:sldId id="782" r:id="rId22"/>
    <p:sldId id="746" r:id="rId23"/>
    <p:sldId id="767" r:id="rId24"/>
    <p:sldId id="726" r:id="rId25"/>
    <p:sldId id="783" r:id="rId26"/>
    <p:sldId id="840" r:id="rId27"/>
    <p:sldId id="854" r:id="rId28"/>
    <p:sldId id="867" r:id="rId29"/>
    <p:sldId id="815" r:id="rId30"/>
    <p:sldId id="844" r:id="rId31"/>
    <p:sldId id="888" r:id="rId32"/>
    <p:sldId id="861" r:id="rId33"/>
    <p:sldId id="863" r:id="rId34"/>
    <p:sldId id="839" r:id="rId35"/>
    <p:sldId id="889" r:id="rId36"/>
    <p:sldId id="847" r:id="rId37"/>
    <p:sldId id="868" r:id="rId38"/>
    <p:sldId id="855" r:id="rId39"/>
    <p:sldId id="816" r:id="rId40"/>
    <p:sldId id="890" r:id="rId41"/>
    <p:sldId id="837" r:id="rId42"/>
    <p:sldId id="838" r:id="rId43"/>
    <p:sldId id="856" r:id="rId44"/>
    <p:sldId id="832" r:id="rId45"/>
    <p:sldId id="857" r:id="rId46"/>
    <p:sldId id="818" r:id="rId47"/>
    <p:sldId id="891" r:id="rId48"/>
    <p:sldId id="842" r:id="rId49"/>
    <p:sldId id="843" r:id="rId50"/>
    <p:sldId id="875" r:id="rId51"/>
    <p:sldId id="852" r:id="rId52"/>
    <p:sldId id="853" r:id="rId53"/>
    <p:sldId id="892" r:id="rId54"/>
    <p:sldId id="893" r:id="rId55"/>
    <p:sldId id="904" r:id="rId56"/>
    <p:sldId id="902" r:id="rId57"/>
    <p:sldId id="894" r:id="rId58"/>
    <p:sldId id="895" r:id="rId59"/>
    <p:sldId id="896" r:id="rId60"/>
    <p:sldId id="897" r:id="rId61"/>
    <p:sldId id="898" r:id="rId62"/>
    <p:sldId id="785" r:id="rId63"/>
    <p:sldId id="612" r:id="rId64"/>
  </p:sldIdLst>
  <p:sldSz cx="12192000" cy="6858000"/>
  <p:notesSz cx="6858000" cy="9144000"/>
  <p:custDataLst>
    <p:tags r:id="rId67"/>
  </p:custDataLst>
  <p:defaultTextStyle>
    <a:defPPr>
      <a:defRPr lang="en-US"/>
    </a:defPPr>
    <a:lvl1pPr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sz="1600" kern="1200">
        <a:solidFill>
          <a:schemeClr val="tx1"/>
        </a:solidFill>
        <a:latin typeface="Tahoma" charset="0"/>
        <a:ea typeface="+mn-ea"/>
        <a:cs typeface="+mn-cs"/>
      </a:defRPr>
    </a:lvl5pPr>
    <a:lvl6pPr marL="22860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6pPr>
    <a:lvl7pPr marL="27432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7pPr>
    <a:lvl8pPr marL="32004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8pPr>
    <a:lvl9pPr marL="3657600" algn="l" defTabSz="914400" rtl="0" eaLnBrk="1" latinLnBrk="0" hangingPunct="1">
      <a:defRPr sz="1600" kern="1200">
        <a:solidFill>
          <a:schemeClr val="tx1"/>
        </a:solidFill>
        <a:latin typeface="Tahoma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33CC"/>
    <a:srgbClr val="CCCC00"/>
    <a:srgbClr val="996633"/>
    <a:srgbClr val="FF7C80"/>
    <a:srgbClr val="FFFF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0" autoAdjust="0"/>
    <p:restoredTop sz="94434" autoAdjust="0"/>
  </p:normalViewPr>
  <p:slideViewPr>
    <p:cSldViewPr>
      <p:cViewPr varScale="1">
        <p:scale>
          <a:sx n="74" d="100"/>
          <a:sy n="74" d="100"/>
        </p:scale>
        <p:origin x="576" y="72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presProps" Target="presProp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2.xml"/><Relationship Id="rId29" Type="http://schemas.openxmlformats.org/officeDocument/2006/relationships/slide" Target="slides/slide25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handoutMaster" Target="handoutMasters/handoutMaster1.xml"/><Relationship Id="rId74" Type="http://schemas.openxmlformats.org/officeDocument/2006/relationships/customXml" Target="../customXml/item3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viewProps" Target="viewProps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customXml" Target="../customXml/item1.xml"/><Relationship Id="rId3" Type="http://schemas.openxmlformats.org/officeDocument/2006/relationships/slideMaster" Target="slideMasters/slideMaster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tags" Target="tags/tag1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notesMaster" Target="notesMasters/notesMaster1.xml"/><Relationship Id="rId73" Type="http://schemas.openxmlformats.org/officeDocument/2006/relationships/customXml" Target="../customXml/item2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" Type="http://schemas.openxmlformats.org/officeDocument/2006/relationships/slide" Target="slides/slide3.xml"/><Relationship Id="rId71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82.wmf"/><Relationship Id="rId1" Type="http://schemas.openxmlformats.org/officeDocument/2006/relationships/image" Target="../media/image8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5843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023B7232-710D-494E-88C7-F703C04F40C2}" type="datetimeFigureOut">
              <a:rPr lang="en-US" smtClean="0"/>
              <a:pPr>
                <a:defRPr/>
              </a:pPr>
              <a:t>11/23/2024</a:t>
            </a:fld>
            <a:endParaRPr lang="en-US"/>
          </a:p>
        </p:txBody>
      </p:sp>
      <p:sp>
        <p:nvSpPr>
          <p:cNvPr id="35844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0" hangingPunct="0"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5845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sz="1200"/>
            </a:lvl1pPr>
          </a:lstStyle>
          <a:p>
            <a:pPr>
              <a:defRPr/>
            </a:pPr>
            <a:fld id="{496DCEF7-9E9F-4185-8062-A1F4E6576C3B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1499762"/>
      </p:ext>
    </p:extLst>
  </p:cSld>
  <p:clrMap bg1="lt1" tx1="dk1" bg2="lt2" tx2="dk2" accent1="accent1" accent2="accent2" accent3="accent3" accent4="accent4" accent5="accent5" accent6="accent6" hlink="hlink" folHlink="folHlink"/>
  <p:hf ftr="0" dt="0"/>
</p:handoutMaster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24:14.6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059 5983 986 0,'0'0'205'0,"0"0"-66"15,0 0 12-15,0 0-10 16,0 0-14-16,0 0-20 0,0 17-27 16,17-1-11-16,12 9 60 15,11 4-5-15,10-3-19 16,9-4-20-16,22-15-14 16,29-14 14-16,29-52 21 15,23-33-9-15,7-30-12 16,2-19-31-16,-3-2-24 15,9-9-17-15,-1 0-13 16,-6-1-86-16,-45 37-181 16,-32 23-355-16</inkml:trace>
  <inkml:trace contextRef="#ctx0" brushRef="#br0" timeOffset="7317.4176">4792 11708 133 0,'0'0'174'0,"0"0"-81"0,0 0 80 16,0 0-33-16,0 0 9 16,0 0-53-16,-28-19-3 15,25 16 28-15,0 2-21 16,3 0 2-16,0 1-5 16,0 0-20-16,0 0-23 15,0 0-13-15,0 0-21 16,0 0-5-16,0 0-14 15,10 0 9-15,6 0 3 16,6 4 8-16,3 1 12 0,5 0 5 16,4-1 2-16,2-1 1 15,7-3 0-15,5 3-7 16,1-3 8-16,5 0 9 16,-1 0-11-16,1 0-9 15,-2 0-9-15,0-3-6 16,-4 0 2-16,0-1 1 15,-3-1-4-15,2 1-1 16,-2 1 1-16,0-1 0 16,-2 1-2-16,2 0 7 15,-5-2-7-15,3 1 5 16,-4-1-7-16,2 2-2 16,0-4 2-16,-2 3 2 0,-2-1-1 15,1 1-6-15,-1-2 1 16,-3 2-1-16,-1 1 0 15,0 0-5-15,0 1 7 16,-2-1-6-16,-1 3 4 16,-2-3-5-16,-1 3 0 15,-2 0 0-15,-1-2 1 16,3 1 4-16,0-2-5 16,6 0 5-16,0 1 0 15,1-4 2-15,3 3-1 16,0 0-1-16,2 0 1 0,3 3 1 15,0-3-2 1,1 3-6-16,3 0 2 0,-1 0 11 16,3 0-7-16,-3 0-6 15,2 0 1-15,1 0 2 16,0 0 4-16,1 0 1 16,3 3 1-16,2-3 3 15,1 3 1-15,6-2-3 16,2-1 2-16,1 0-3 15,18 0 6-15,12 0 3 16,-5 0 1-16,-10 0 2 16,-10-1-7-16,-9-2-1 15,8-2 8-15,11-1-8 16,-1-1 2-16,-1-2 2 16,-2 2-2-16,-2 0 10 0,-3-1-9 15,-7 4 2-15,-3-2 0 16,-7 2-1-16,-6-1-8 15,-4 1 1-15,-6 1 2 16,-7-1-5-16,-5 1 1 16,-7 2-7-16,-6-2 0 15,-1 1 0-15,-7 2 0 16,-2 0-1-16,-1 0-39 16,-1 0-104-16,-3 0-116 15,-12 0-385-15,-1 5-525 0</inkml:trace>
  <inkml:trace contextRef="#ctx0" brushRef="#br0" timeOffset="47899.8331">16259 12082 1497 0,'0'0'287'15,"0"0"-76"-15,0 0-43 0,0 0-18 16,0 0-21 0,20 44 12-16,-4-10-1 0,-1 7-40 15,1 2-43-15,-2 1-28 16,-2-3-9-16,-3-1-11 15,-3-1-8-15,-5-4-1 16,-1-6-49-16,0-3-90 16,-6-8-47-16,-33-16-131 15,3-2-255-15,-7-4-391 0</inkml:trace>
  <inkml:trace contextRef="#ctx0" brushRef="#br0" timeOffset="48099.4963">15543 12246 1508 0,'0'0'241'0,"0"0"-86"15,0 0 6-15,173-120-17 16,-15 52-33-16,32-7-12 16,5 6-32-16,-18 10-33 15,-36 18-17-15,-20 14-17 16,-29 11-33-16,-16 6-210 15,-28 6-378-15,-23 2-747 0</inkml:trace>
  <inkml:trace contextRef="#ctx0" brushRef="#br0" timeOffset="49031.034">17032 12068 1573 0,'0'0'234'0,"0"0"-119"16,0 0 92-16,0 0-2 15,-106-17-74-15,76 17-45 16,-1 15 0-16,1 6-7 15,3 4-4-15,6 4-14 0,8 1-16 16,7-3-15 0,6 2-14-16,0-4-7 0,19-4 0 15,5-3 0-15,4-9 6 16,4-6-15-16,-1-3-25 16,-4-7-48-16,-6-16-20 15,-6-3 18-15,-6-3 17 16,-6-4 34-16,-3-1 18 15,0 3 6-15,0 3 1 16,0 4-1-16,-5 7 2 16,2 5 7-16,0 7 27 15,0 5 5-15,2 0-26 16,1 5-14-16,0 14-1 0,0 6 14 16,0 4 5-16,7 2 0 15,7-2-10-15,5 0-1 16,2-6-7-16,-1-4-1 15,0-7 0-15,-2-7-21 16,-4-5-31-16,-1-8 15 16,-3-17-12-16,-2-13-24 15,-2-10 6-15,-4-8 37 16,-2-4 8-16,0 2 10 16,0 7 12-16,-2 14 1 15,-1 13 14-15,2 13 10 16,1 11-6-16,0 6-18 15,0 19 8-15,3 5 3 16,8 8 3-16,4 3-6 16,2 0 1-16,1-1-10 0,-1-4 1 15,0-2 1-15,-4-9-2 16,-2-6-11-16,-5-11-10 16,-1-8 18-16,0-2 3 15,0-21 8-15,2-8-2 16,5-6 3-16,0 2 2 15,6 4 4-15,-2 8-3 16,3 8 2-16,0 6-7 16,3 9 1-16,2 0-7 15,-1 8 6-15,0 10-5 16,1 4-1-16,-6 5 9 16,-5 2-2-16,-5 3-2 0,-6-1 4 15,-2-2 2-15,-10 0 0 16,-12-5 3-16,-5-3 6 15,-5-5-8-15,-3-3-5 16,-1-5-1-16,2-7-1 16,2-1-6-16,4 0-31 15,0-9-85-15,10-2-234 16,4-3-514-16</inkml:trace>
  <inkml:trace contextRef="#ctx0" brushRef="#br0" timeOffset="51666.5013">17567 11679 992 0,'0'0'198'0,"0"0"-1"16,0 0 53-16,0 0 13 16,0 0-27-16,0 0-114 15,0 0-61-15,-4 46 10 16,37 43 48-16,2 10-24 15,0-2-13-15,-8-13-22 16,-11-20-26-16,-1-13-16 0,-4-13 3 16,0-6-21-1,1-1-58-15,2-4-117 0,7-8-173 16,-4-11-283-16,-6-8-396 16</inkml:trace>
  <inkml:trace contextRef="#ctx0" brushRef="#br0" timeOffset="52081.145">17879 12037 1151 0,'0'0'246'16,"0"0"-134"-16,0 0 77 16,0 0-25-16,0 0-47 0,0 0-44 15,0 0-17 1,82 28-28-16,-65-28-10 0,-3-7-1 15,-5-7-6-15,-4-5 2 16,-5-1-3-16,0-6-8 16,-8-1 11-16,-8 0-7 15,-2 2 3-15,-1 5 7 16,1 6 12-16,0 8 12 16,-1 6 4-16,1 0-9 15,-3 15-1-15,0 14 16 16,4 9 8-16,6 7 3 15,6 7 12-15,5-4 2 16,0-1-5-16,18-9-4 16,7-6-17-16,5-12-7 15,6-6-6-15,4-9 1 0,5-5-15 16,0-5-2-16,2-15-8 16,-2-4-11-16,-6 0-1 15,-2-9-91-15,-13 8-227 16,-9 3-618-16</inkml:trace>
  <inkml:trace contextRef="#ctx0" brushRef="#br0" timeOffset="58910.4858">6145 13759 218 0,'0'0'172'0,"0"0"-103"16,0 0 26-16,0 0 62 16,0 0-25-16,0 0 17 15,-9-12-19-15,6 11-22 16,3 1-15-16,0 0-6 16,0 0-11-16,0 0 1 15,0 0-18-15,0 0-22 16,12 0 1-16,7 0 33 0,7 0 11 15,5 0-9 1,6 0-17-16,6 0-13 0,4 0-6 16,3-2-4-16,0-1-10 15,2-3 13-15,0 1 20 16,0 1-2-16,-2-1-14 16,-3 2-6-16,0 1-4 15,-4 2-9-15,-3 0 1 16,-1 0-6-16,-1 0 8 15,1 2-3-15,0 3-5 16,4-1 0-16,2-1-1 16,1 0 6-16,2-1 15 15,3-2 9-15,1 0-8 0,0 0 3 16,2 0-3 0,-2-5-7-16,3-2-2 0,-2 0-8 15,-3 0-2-15,-1-1-6 16,-2 4-2-16,-5 0-2 15,-4 1 1-15,-5 2-3 16,-5 1-5-16,-2 0 0 16,-2 0 5-16,1 0-5 15,2 0 5-15,1 0-6 16,-1 0 2-16,1 0 4 16,-2 0-5-16,-7 0 0 15,-1 0 0-15,-7 0 5 16,-3 0-5-16,-3 0 0 15,-4 0 5-15,1 0-5 16,-2 0 6-16,0-2 1 0,0-1-7 16,0-2-1-1,0-3 0-15,0-13-112 0,3 0-124 16,1 1-486-16</inkml:trace>
  <inkml:trace contextRef="#ctx0" brushRef="#br0" timeOffset="62296.4879">9452 13967 963 0,'0'0'145'0,"0"0"-99"16,0 0 8-16,0 0 24 16,0 0 7-16,0 0 13 15,58-19 15-15,-15 15-4 16,14 1-9-16,5 0 2 15,4 1 11-15,3 0-21 16,1 1 8-16,15-2-14 16,-6-1-19-16,-1-1-1 15,-1-2-12-15,-7-1-5 16,8-1-5-16,8-3-6 16,17-2-1-16,15-5-3 15,1 1 3-15,-11 4-7 0,-13 2 3 16,-8 3-8-16,-1-1-11 15,5 0 7-15,-1-1 4 16,-14 2-5-16,-14 0 3 16,-12 3-6-16,-3 0-4 15,8 1 2-15,11 1-3 16,7-1 2-16,2 4-7 16,-4 1 1-16,0 0-7 15,-3 0 8-15,-4 7 3 16,-1 4-12-16,-2-2 1 15,3 0 5-15,2 1-6 16,13-3 6-16,-7-3 0 16,2-1 4-16,1-3 6 15,-10 0-5-15,8 0 4 16,-3 0-5-16,-1 0 5 16,-5-3 2-16,-6 2-10 0,-5 1 4 15,-13 0 2-15,-6 0-4 16,-7 0-9-16,-8 0 0 15,-5 0 1-15,-4 0 0 16,-4-3 1-16,-3 3-1 16,-1 0 5-16,-2 0-6 15,1 0-17-15,-1 0-104 16,-7 0-169-16,-11 0-344 16,-9 0-870-16</inkml:trace>
  <inkml:trace contextRef="#ctx0" brushRef="#br0" timeOffset="66483.8074">12295 15369 1164 0,'0'0'163'0,"0"0"-116"15,0 0-17-15,0 0 63 16,0 0-20-16,0 0-32 16,-23-22-14-16,23 22-6 15,15 12 6-15,3 7 45 16,6 7 23-16,4 2-1 15,2 1 15-15,2 0-17 16,2-6-19-16,6-3-6 16,2-13 1-16,8-7 6 15,4-10 32-15,19-36 16 16,18-30-6-16,25-29-28 16,8-8-37-16,-1 2-20 0,-14 15-13 15,-26 26-10-15,-20 18 1 16,-14 15-9-16,-10 10-29 15,13 6-138-15,-7 3-172 16,-8 6-424-16</inkml:trace>
  <inkml:trace contextRef="#ctx0" brushRef="#br0" timeOffset="67432.383">14207 16765 1362 0,'0'0'183'15,"0"0"-128"-15,0 0-11 16,0 0 125-16,0 0-30 16,0 0-57-16,-49-7-47 15,64 28-7-15,8 8 66 16,10 8 10-16,5 1-26 16,2-5-5-16,6-8-8 15,6-15 10-15,5-10 4 16,19-15 22-16,26-43-1 15,27-41-15-15,15-24-19 16,-3-15-23-16,-5 2-16 16,-8 8-19-16,2-2-7 0,3 9-1 15,-8 15-4-15,-10 25-50 16,-26 30-84-16,-13 22-118 16,-28 15-274-16,-21 13-377 0</inkml:trace>
  <inkml:trace contextRef="#ctx0" brushRef="#br0" timeOffset="68302.9428">8770 18040 575 0,'0'0'1084'16,"0"0"-928"-16,0 0-94 16,0 0 54-16,0 0-11 15,0 0 0-15,0 0-61 0,19 30 12 16,19 10 36-16,5 3-15 16,0 0-10-16,-4-6-1 15,-6-8-14-15,-2-6-5 16,-4-11 3-16,6-8 8 15,1-4 21-15,15-41-9 16,23-50-1-16,30-64-23 16,24-35-23-16,18-13-1 15,13 19-22-15,12 35 0 16,13 15-113-16,9 17-156 16,-43 36-226-16,-32 22-529 0</inkml:trace>
  <inkml:trace contextRef="#ctx0" brushRef="#br0" timeOffset="69938.8127">16246 14506 1257 0,'0'0'45'0,"119"-1"-45"15,-43 2 0-15,-1 12 7 16,-14 8 22-16,-22 7 13 0,2 20 3 15,-6 31 19 1,-20 34 16-16,-15 12 12 0,-5 4 11 16,-21-7 5-16,1-12-12 15,5-4-17-15,8-6-6 16,10-23 1-16,2-22-11 16,12-17-14-16,13-10-21 15,13-2-10-15,14-2-12 16,11-7 6-16,5-14 3 15,1-3-8-15,-3-22-7 16,-10-9 0-16,-11-8-12 16,-12-4-25-16,-15 4-9 15,-11 7 37-15,-7 7 9 16,0 14 5-16,0 9 25 16,-9 2 8-16,2 26-8 0,1 25 22 15,6 34 37 1,0 36 0-16,15 17-8 0,7 1 13 15,2-14-15-15,3-18-15 16,1-7-13-16,5-4-10 16,3-5-4-16,1-7-3 15,-1-6-7-15,-8-11-9 16,-7-13-16-16,-9-11 4 16,-5-2 1-16,-4 8-5 15,-3 6-1-15,-3 3 5 16,-17-7-5-16,-7-10 5 15,-9-7 15-15,-5-9-7 0,-9-9-2 16,-20-7 0-16,-25-6-5 16,-29 0-1-1,-14 2-4-15,-6 1-2 0,2 12-8 16,3 5-42-16,-7 7-71 16,-6 2-112-16,34-5-108 15,21-9-452-15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44:27.6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330 2733 1174 0,'0'0'188'16,"0"0"-24"-16,0 0-1 0,0 0-9 16,0 0-52-1,0 0-50-15,21-24-22 0,12 2-11 16,13-8-3-16,12-6-1 16,10-3 0-16,4-1 2 15,3-1-11-15,1 2 3 16,-7 5-7-16,-10 9-1 15,-15 9-1-15,-14 12-168 16,-26 8-156-16,-4 13-174 16,-9 5-189-16</inkml:trace>
  <inkml:trace contextRef="#ctx0" brushRef="#br0" timeOffset="194.4211">17365 3012 1109 0,'0'0'178'0,"0"0"-54"0,0 0 5 16,97-48 30-16,-11-2-35 15,33-25-4-15,14-5-2 16,0-2-44-16,-14 17-43 16,-37 22-19-16,-1 6-12 15,-28 14-128-15,-18 4-409 0</inkml:trace>
  <inkml:trace contextRef="#ctx0" brushRef="#br0" timeOffset="20922.1253">18910 5088 1279 0,'0'0'198'0,"0"0"-32"0,0 0-21 16,0 0-28-16,0 0-4 15,0 0-34-15,25-52-29 16,9 29-24-16,11-1-15 16,8-3-1-16,3 1-9 15,1 1-1-15,-5 5-49 16,-1 3-145-16,-11 7-132 16,-16 3-294-16</inkml:trace>
  <inkml:trace contextRef="#ctx0" brushRef="#br0" timeOffset="21115.7332">18825 5277 1048 0,'0'0'226'0,"0"0"-46"16,0 0-12-16,106-49 29 15,4-12-16-15,51-24-47 16,21-6-58-16,3 3-48 15,-19 19-28-15,-38 22 0 16,-35 12-285-16,-35 10-823 0</inkml:trace>
  <inkml:trace contextRef="#ctx0" brushRef="#br0" timeOffset="22379.4881">22436 5095 582 0,'0'0'675'0,"0"0"-587"16,0 0-47-16,0 0 2 0,52-92-8 15,-8 62-19-15,11-3-16 16,28-3-16-16,-13 9-191 16,-15 7-508-16</inkml:trace>
  <inkml:trace contextRef="#ctx0" brushRef="#br0" timeOffset="22552.5273">22237 5280 1358 0,'0'0'173'0,"0"0"-129"16,0 0-12-16,0 0 13 15,130-40 22-15,19-16-44 0,44-17-23 16,26-10-65 0,-47 16-297-16,-44 15-537 0</inkml:trace>
  <inkml:trace contextRef="#ctx0" brushRef="#br0" timeOffset="22958.2979">25161 4646 1011 0,'0'0'301'16,"0"0"-73"-16,0 0-46 15,0 0-52-15,0 0-52 16,0 0-44-16,0 0-14 0,93-23-19 16,-61 13-1-16,4 1-48 15,3 1-121-15,-6 5-121 16,-14 0-318-16</inkml:trace>
  <inkml:trace contextRef="#ctx0" brushRef="#br0" timeOffset="23136.7483">25070 4884 912 0,'0'0'145'0,"0"0"36"16,0 0 71-16,97-7-32 15,0-22-92-15,37-14-43 0,8-5-36 16,-24 7-36-16,-33 10-13 16,-46 14-192-16,-25 9-379 0</inkml:trace>
  <inkml:trace contextRef="#ctx0" brushRef="#br0" timeOffset="24006.9794">6864 5861 1000 0,'0'0'137'0,"0"0"-1"16,0 0-2-16,0 0 11 15,0 0-40-15,0 0-28 16,0 0-24-16,85-90-26 15,-55 68-15-15,4 0-10 16,2 2-2-16,8 6-136 16,-9 4-213-16,-13 7-464 0</inkml:trace>
  <inkml:trace contextRef="#ctx0" brushRef="#br0" timeOffset="24201.3329">6798 6218 1101 0,'0'0'174'0,"0"0"58"16,0 0-36-16,0 0-45 15,0 0-66-15,0 0-10 16,118-119-33-16,-30 54-19 16,34-11-8-16,13-1-15 15,2 5-151-15,-36 23-327 16,-25 6-880-16</inkml:trace>
  <inkml:trace contextRef="#ctx0" brushRef="#br0" timeOffset="54159.8814">21296 11618 1177 0,'0'0'212'0,"0"0"-64"16,0 0 5-16,0 0-63 15,0 0-36-15,0 0 34 16,8 87-7-16,2-48-15 15,2 2-35-15,2-5-17 16,-1-2-5-16,3 0-7 16,2-1-2-16,-4-3-109 15,2-3-138-15,-4-9-344 16,-4-10-106-16</inkml:trace>
  <inkml:trace contextRef="#ctx0" brushRef="#br0" timeOffset="54693.5088">21444 11659 649 0,'0'0'215'0,"-7"-140"44"15,5 101 61-15,2 14-16 16,0 4-10-16,0 6-39 16,0 9-112-16,0 6-80 15,6 6-42-15,15 22 12 16,7 8 32-16,7 10-8 16,4 5-29-16,0 4-13 15,-4 0-7-15,-5-2-7 16,-8-4-1-16,-7-7-65 15,-10-4-112-15,-5-5-102 16,-12-5-47-16,-20-8-52 16,-14-6-122-16,-10-5 213 15,-21-9-6-15,-25 0 169 0,-27 0 124 16,1 0 140-16,22 0 65 16,33 0 55-16,40 0 22 15,19 0-40-15,9 0-21 16,5 3-71-16,31 2-97 15,53-3 57-15,44-2 16 16,21 0-50-16,6-13-36 16,-16 2-21-16,-21-1-7 15,-12-1 3-15,-20-1-6 16,-20 0-3-16,-19-1-6 16,-9-3-99-16,-1-8-101 15,-3-10-41-15,-8-23-10 16,-19-25 69-16,-7-19 83 0,-16 8 99 15,-3 23 9-15,6 35 72 16,7 24 51-16,3 9 57 16,-1 4-35-16,0 41-101 15,2 43-18-15,2 45 13 16,0 24-15-16,-9 15-19 16,-22 7-14-16,-38 1-41 15,2-35-252-15,-17-15-561 0</inkml:trace>
  <inkml:trace contextRef="#ctx0" brushRef="#br0" timeOffset="56391.7327">17670 13531 950 0,'-156'0'129'0,"-35"6"-84"16,-1 33 40-16,-7 28 57 15,-1 28 18-15,3 28-29 16,12 22-20-16,23 20-16 15,36 14-8-15,47 14 5 0,52 13 0 16,39 3 8-16,62-1-22 16,42-8-18-16,35-27 2 15,28-29-25-15,20-39-15 16,16-35-10-16,17-34 49 16,8-22 55-16,1-16-16 15,1-34-9-15,-17-23-24 16,-16-23-8-16,-21-22 2 15,-26-20-22-15,-22-15-15 16,-23-13-2-16,-23-13-21 16,-21-8 0-16,-21-3 0 15,-25 0 19-15,-27 6-14 16,-30 8-6-16,-43-1 1 16,-36 4-1-16,-43 9 0 15,-43 21 0-15,-41 30 1 0,-33 36 5 16,-32 38 2-16,-30 30-8 15,-30 57-68-15,-30 53-18 16,-8 50-7-16,-8 50-62 16,7 54-103-16,107-52-131 15,50-11-318-15</inkml:trace>
  <inkml:trace contextRef="#ctx0" brushRef="#br0" timeOffset="61978.9487">21457 15300 1385 0,'0'0'228'16,"0"0"-78"-16,0 0 39 15,0 0-20-15,0 0-34 16,14-87-40-16,16 73-33 0,10-3-29 16,6 1-17-16,6 1-8 15,0-1-8-15,0 5 0 16,-8 3-37-16,-5 4-146 15,-14 4-152-15,-13 0-406 0</inkml:trace>
  <inkml:trace contextRef="#ctx0" brushRef="#br0" timeOffset="62147.6438">21457 15394 1094 0,'0'0'200'0,"143"-75"-90"16,0 6 18-16,23-5-4 16,-4 10-67-16,-29 20-57 0,-55 21-47 15,-29 7-453-15</inkml:trace>
  <inkml:trace contextRef="#ctx0" brushRef="#br0" timeOffset="63206.0984">26714 14791 988 0,'0'0'217'0,"0"0"-92"15,0 0 13-15,0 0 13 16,0 0-17-16,0 0-27 16,0 0-43-16,-2 0-39 15,2 0-15-15,-1 0-4 16,1 2-5-16,0 0-1 16,0 3-1-16,0 2-13 15,0 5-93-15,1-2-143 16,10-6-332-16</inkml:trace>
  <inkml:trace contextRef="#ctx0" brushRef="#br0" timeOffset="64921.2319">23822 16783 743 0,'0'0'120'0,"0"0"-84"0,-87-91 10 16,15 42 102-16,-39-8-11 15,-51-1-27-15,-31 11-30 16,-16 21-10-16,0 23 3 16,18 6 26-16,5 22-19 15,8 7-16-15,9 10-16 16,10 12-4-16,12 14 13 16,12 13 2-16,16 17-20 15,22 24-2-15,19 13 13 16,24 7 15-16,23 7-3 15,24-1-1-15,14 19-2 16,33 14 18-16,25 1-5 16,18-12-31-16,19-33-14 0,17-31-21 15,18-28 21-15,10-24-6 16,10-24 7-16,7-20 6 16,8-10 16-16,1-31 3 15,5-17 0-15,1-25 0 16,-4-24-3-16,-2-22-2 15,-7-20-13-15,-15-14-14 16,-17 0-9-16,-17 5 0 16,-28 13 3-16,-20 10-8 15,-23 7-6-15,-23 1-1 16,-21 1 1-16,-8 2 8 16,-34 5-3-16,-20 4 5 15,-21 9-1-15,-27 9 5 0,-27 16-7 16,-22 21-8-1,-18 24 0-15,-16 23 10 0,-7 11-1 16,-10 31-7-16,-10 21-2 16,1 17-1-16,8 16 1 15,14 12-68-15,26 11-84 16,23 6-113-16,46-27-289 16,25-21-521-16</inkml:trace>
  <inkml:trace contextRef="#ctx0" brushRef="#br0" timeOffset="72797.9248">21219 17057 207 0,'0'0'0'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46:38.42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40 5286 1015 0,'0'0'359'15,"0"0"-57"-15,0 0-42 0,0 0-65 16,0 0-40-16,0 0-42 16,49-40-36-16,-17 24-19 15,9-1-31-15,13-2-18 16,7-2-8-16,6 1-1 15,1-1 0-15,-6 4-34 16,-7 1-104-16,-7 5-127 16,-15 4-289-16,-15 4-274 0</inkml:trace>
  <inkml:trace contextRef="#ctx0" brushRef="#br0" timeOffset="204.3542">18310 5494 1227 0,'0'0'268'0,"0"0"13"16,0 0 25-16,0 0-169 15,0 0-33-15,0 0-37 16,82-53-29-16,0 9-16 16,33-9-11-16,15-7-11 15,1 4-23-15,-5-2-171 16,-42 17-400-16,-9-1-709 0</inkml:trace>
  <inkml:trace contextRef="#ctx0" brushRef="#br0" timeOffset="1737.1964">22075 5254 208 0,'0'0'1014'0,"0"0"-811"16,0 0-119-16,85-36-7 0,6-3 40 15,37-14 16-15,18-7-17 16,2 0-11-16,-16 11-30 16,-22 12-10-16,-21 12-27 15,-22 7-23-15,-19 6-6 16,-12 7-9-16,-2 0-16 15,-4 5-155-15,-19 0-138 16,-11 9-335-16,-6 5-196 0</inkml:trace>
  <inkml:trace contextRef="#ctx0" brushRef="#br0" timeOffset="1945.6685">22169 5489 1265 0,'0'0'135'0,"0"0"-87"16,0 0-13-16,94-15 96 16,4-23 67-16,38-15-3 15,19-10-56-15,-2-3-50 16,-18 11-32-16,-27 11-20 16,-11 7-17-16,-8 1-20 15,-4 4-40-15,-21 8-186 16,-13 1-320-16</inkml:trace>
  <inkml:trace contextRef="#ctx0" brushRef="#br0" timeOffset="12952.7293">1160 12930 1024 0,'0'0'354'15,"0"0"-77"-15,0 0-18 0,0 0 1 16,0 0-86-16,0-3-69 16,15-7-45-16,10-4-27 15,11-8-11-15,12-4-4 16,7-4-9-16,5-5-8 16,1 0 1-16,0 2-2 15,-7 4-55-15,-6 7-129 16,-16 10-318-16,-14 7-288 0</inkml:trace>
  <inkml:trace contextRef="#ctx0" brushRef="#br0" timeOffset="13135.3896">1184 13084 1242 0,'0'0'268'0,"0"0"-116"15,0 0 146-15,0 0-119 16,0 0-76-16,0 0-56 15,83-58-21-15,7-3-9 16,1-4-9-16,-5 2-8 16,11-21-139-16,-37 27-174 15,-5 0-348-15</inkml:trace>
  <inkml:trace contextRef="#ctx0" brushRef="#br0" timeOffset="13366.5358">1488 12359 1547 0,'0'0'236'16,"0"0"45"-16,0 0 54 15,0 0-151-15,0 0-126 16,0 0-55-16,0 0-1 16,100 0-2-16,0 0 24 15,0 7 8-15,-22 7-11 16,-29 3-16-16,-27 14-4 15,-13 32 4-15,-34 59-5 16,-99 79-17-16,-7-15-231 16,-36-7-479-16</inkml:trace>
  <inkml:trace contextRef="#ctx0" brushRef="#br0" timeOffset="35262.1692">5609 12001 1655 0,'0'0'287'0,"0"0"-148"16,0 0 1-16,0 0 66 16,0 0-26-16,0 0-67 15,-6 0-67-15,18-5-24 16,8-4-8-16,8-3-2 0,6-4-2 15,5-4-4 1,2-1-5-16,-1-1-1 0,-6 2-55 16,2-1-128-16,-11 5-278 15,-11 6-207-15</inkml:trace>
  <inkml:trace contextRef="#ctx0" brushRef="#br0" timeOffset="35463.6995">5551 12230 1515 0,'0'0'374'15,"0"0"-244"-15,0 0 8 16,0 0-35-16,0 0-23 0,112-70-31 16,-49 31-15-16,5-4-19 15,1-1-15-15,-17 8 0 16,9-12-89-16,-17 12-227 15,-16 3-328-15</inkml:trace>
  <inkml:trace contextRef="#ctx0" brushRef="#br0" timeOffset="35717.6336">5675 11665 1726 0,'0'0'229'0,"0"0"-117"0,0 0-39 16,0 0 17-16,143-23 8 16,-65 23 0-16,-2 0-23 15,-12 6-11-15,-19 11 6 16,4 6 5-16,-7 5-20 16,-14 10-31-16,-26 16-3 15,-38 35-20-15,-99 48 11 16,-72 33-12-16,-76 23-167 15,37-42-342-15,37-31-690 0</inkml:trace>
  <inkml:trace contextRef="#ctx0" brushRef="#br0" timeOffset="40331.2778">9046 10740 1330 0,'0'0'488'0,"0"0"-229"16,0 0 6-16,0 0-69 15,0 0-91-15,0 0-73 16,42-22-19-16,-12 5-11 16,7-3-1-16,-1-1-1 15,-5-1-97-15,-9 3-160 16,-11 7-295-16,-11 7-292 0</inkml:trace>
  <inkml:trace contextRef="#ctx0" brushRef="#br0" timeOffset="40485.7011">8806 10948 1132 0,'0'0'309'16,"0"0"-53"-16,0 0-81 0,0 0-68 15,0 0 3-15,0 0-63 16,97-37 5-16,-33 3-24 15,4-9-28-15,6-12-86 16,-10 6-266-16,-15 6-348 0</inkml:trace>
  <inkml:trace contextRef="#ctx0" brushRef="#br0" timeOffset="40743.3296">9164 10464 1239 0,'0'0'489'15,"0"0"-145"-15,0 0-219 16,0 0-76-16,0 0-7 0,104-17 0 16,-56 17 13-16,0 10 0 15,-2 9-11-15,-6 3 39 16,-11 5 5-16,-12 3-34 16,-12 2-6-16,-5 5-19 15,-18 3-9-15,-13-1-13 16,-5 1-1-16,-3-7-6 15,5-6-13-15,5-8-162 16,7-17-104-16,9-2-322 16,7-7-699-16</inkml:trace>
  <inkml:trace contextRef="#ctx0" brushRef="#br0" timeOffset="41297.8214">9626 10243 1540 0,'0'0'390'0,"0"0"-100"16,0 0-134-16,0 0-97 15,0 0 14-15,18 78 16 16,-6-42-25-16,3 1-27 16,-3-1-19-16,-1-7-10 15,-1-5-8-15,-4-5 2 16,-3-10-1-16,-3-8-1 15,0-1 2-15,0-15-2 0,-12-21-54 16,-6-10-13 0,-1-12 42-16,-1-2 25 15,7 2 0-15,2 9 1 0,7 10 16 16,4 14 8-16,0 11-12 16,4 9-12-16,13 5 0 15,10 3-1-15,4 14 0 16,2 5 1-16,1 5 0 15,-4 2 17-15,-3-1-6 16,-5-4-11-16,-4-4 0 16,-6-6 5-16,-6-8-6 15,-3-4 1-15,-3-2 18 16,0-11 86-16,0-14-23 16,-1-9-36-16,-4-5-23 15,5 1-10-15,0 4 11 0,0 2-12 16,15 8-11-16,3 7-1 15,4 9-6-15,5 7 5 16,3 1-1-16,1 7 1 16,2 12-10-16,-2 3 11 15,-2 1-6-15,-3 2 5 16,-5-5-63-16,-1 2-150 16,-7-8-147-16,-4-9-459 0</inkml:trace>
  <inkml:trace contextRef="#ctx0" brushRef="#br0" timeOffset="41622.3886">10220 9858 1362 0,'0'0'340'0,"0"0"-37"0,0 0-83 16,0 0-45-16,-45 83-47 15,44-47-27-15,1 1-19 16,0-3-28-16,13-5-13 15,2-5-26-15,3-7-10 16,-2-8-4-16,4-9 12 16,-4 0 0-16,2-15 2 15,3-13 2-15,-5-9-10 16,-2-6 2-16,-10-1-9 16,-4-5 1-16,-3 4-1 15,-16 6-12-15,-3 6-33 16,-1 11-1-16,-1 15 3 0,2 7-51 15,7 4-40-15,3 21-78 16,12 16-105-16,3-4-231 16,13-6-181-16</inkml:trace>
  <inkml:trace contextRef="#ctx0" brushRef="#br0" timeOffset="42050.3581">10606 9747 1335 0,'0'0'343'16,"0"0"179"-16,0 0-343 0,0 0 5 16,0 0-51-16,0 0-57 15,-80-1-51-15,65 27-17 16,4 6-2-16,5 5-5 16,5 3 12-16,1-2-12 15,4-6-2-15,13-2-7 16,7-11-6-16,1-10 2 15,3-9 12-15,1-8 2 16,-1-20-2-16,-3-9-30 16,-10-11-6-16,-7-8 36 15,-8-14 0-15,-20-22 1 16,-20-22 13-16,-2 8-4 16,6 23 2-16,13 30-12 15,12 32-38-15,-1 7-11 16,5 6 30-16,-1 5 7 0,5 4 3 15,2 35-33-15,1 28 30 16,10 25 12-16,13-1 1 16,3-15 23-16,0-22 12 15,-2-17-24-15,6 2-12 16,4-4-18-16,20-4-172 16,-11-13-405-16,-12-15-551 0</inkml:trace>
  <inkml:trace contextRef="#ctx0" brushRef="#br0" timeOffset="42627.716">10782 9537 1109 0,'0'0'251'16,"0"0"-36"-16,0 0-97 15,0 0-35-15,0 0-41 16,0 0-20-16,42 73-10 15,-21-68 1-15,1-5-13 16,2 0-5-16,-3-8-1 16,0-11-24-16,-2-4 6 15,-8-3 24-15,-5-1 1 16,-6 1 22-16,0 1 39 16,-9 6 64-16,-5 5 60 15,-2 6-73-15,-2 7 2 16,2 1-15-16,-2 12-41 15,3 12-17-15,-3 7 3 0,9 8-16 16,4 1-3-16,5 2-5 16,3-3-3-16,20-3-2 15,5-7-16-15,5-8 9 16,3-10 4-16,1-11-12 16,-1 0 6-16,0-24-6 15,-8-10 7-15,-7-11-2 16,-12-21-4-16,-9-22 10 15,-6-18 0-15,-12 9-2 16,-3 25-10-16,9 33-12 16,5 22-3-16,1 5 9 15,1 1 5-15,2 8-1 16,2 3-7-16,1 15-27 0,0 29-5 16,19 25 41-1,20 25 12-15,1-3 47 0,-2-15-5 16,-12-23-29-16,-8-14 1 15,-1 2 5-15,0-1-21 16,2-3-10-16,3-25-112 16,-6-9-354-16,-4-6-520 0</inkml:trace>
  <inkml:trace contextRef="#ctx0" brushRef="#br0" timeOffset="43452.7849">11352 8914 1073 0,'0'0'230'0,"0"0"81"15,-83-56-88-15,29 29-62 16,-21-5-10-16,-28-2-43 15,-37 5-58-15,-18 8-42 16,-4 16-8-16,6 5-9 16,16 29-33-16,1 12 4 15,5 14 38-15,9 13 7 16,13 15-1-16,13 10 3 16,16 12 16-16,16 8 6 0,13 6 23 15,17-3 14-15,7-5 12 16,9-4-16-16,9-3-18 15,3 2 17-15,8-4 22 16,1-3-18-16,0-4-3 16,10-5-37-16,5-1 21 15,9-5-2-15,0-13-7 16,0-18-14-16,3-14 4 16,10-10-14-16,24 7-3 15,34 2 6-15,46-10 22 16,18-14-10-16,2-14 0 15,-12-8-3-15,-17-14 0 16,-4-6 1-16,2-6-5 0,-8-9-7 16,-3-6 7-1,-13-9 4-15,-7-3-8 0,-5-8 4 16,-8-3-10-16,-5-3-2 16,-12 2-4-16,-8-2-1 15,-15 11 3-15,-12 11-1 16,-10 7-3-16,-4 5-5 15,2-12-2-15,-3-6-7 16,4-9-3-16,-7 1-1 16,-7-2-10-16,-7-10-8 15,-2-10 4-15,-20-13 16 16,-10 11-13-16,2 19-13 16,-2 22-8-16,3 12-9 0,-9-5 6 15,-7-7 24 1,-9-3 5-16,-6 2-46 0,-2 4 16 15,-3 7 0-15,1 7-2 16,-5 6 3-16,0 9 11 16,-2 9-2-16,-4 5 21 15,1 4 5-15,-1 10-61 16,-1 16 34-16,0 8 22 16,2 9 12-16,3 10 5 15,-1 15-12-15,-8 26-3 16,20-14-14-16,7-9-665 0</inkml:trace>
  <inkml:trace contextRef="#ctx0" brushRef="#br0" timeOffset="58642.1266">11380 10203 798 0,'0'0'113'0,"0"0"-106"0,0 0 20 15,0 0 28-15,-10-5-20 16,10 17-15-16,10 13 8 16,11 12 30-16,5 12 57 15,5 4 9-15,3 3 27 16,3-5-64-16,1-3-24 15,-2-5-1-15,0-9 13 16,-5-9-23-16,-3-8-22 16,-7-8-30-16,-9-9-126 15,-6-12-268-15,-6-9-897 0</inkml:trace>
  <inkml:trace contextRef="#ctx0" brushRef="#br0" timeOffset="58862.0329">11574 10193 948 0,'0'0'112'0,"0"0"-62"16,0 0-2-16,0 0 7 16,0 0-22-16,0 0-12 15,0 0-11-15,-7 33 29 16,37 11 78-16,7 5 13 16,6 4-49-16,-1 0-18 15,4-2 29-15,-7-1-6 16,-3-4-26-16,-9-8-29 15,-12-5-31-15,-15-2-41 16,-12-11-327-16,-12-8-634 0</inkml:trace>
  <inkml:trace contextRef="#ctx0" brushRef="#br0" timeOffset="59072.0077">11261 10672 1245 0,'0'0'312'0,"0"0"-192"15,0 0-50-15,0 0 45 16,154 46-28-16,-46-32-20 16,8 1 14-16,-17-6 23 15,-27-5-34-15,-23-4-32 16,-7 0-10-16,4 0-13 16,0-4-15-16,-1-11-9 15,-12-25-155-15,-15 4-143 16,-9-6-484-16</inkml:trace>
  <inkml:trace contextRef="#ctx0" brushRef="#br0" timeOffset="59220.6899">11892 10140 907 0,'0'0'162'0,"0"0"-113"16,0 0-6-16,0 0-15 16,0 0-18-16,-60 123 23 15,77 3 57-15,14 24 49 16,2 14 64-16,-18 1-154 15,-15-51-49-15,-5-16-825 0</inkml:trace>
  <inkml:trace contextRef="#ctx0" brushRef="#br0" timeOffset="68233.4519">13750 11975 1855 0,'0'0'269'0,"0"0"-101"16,0 0 1-16,0 0-19 15,0 0-47-15,0 0-72 16,-1 73 62-16,1-23 8 16,0 6-47-16,0-3-33 15,1-3-6-15,10-5-9 16,2-8-5-16,1-5-1 15,-1-10-84-15,-1-14-189 16,-6-8-237-16,-1-1-194 0</inkml:trace>
  <inkml:trace contextRef="#ctx0" brushRef="#br0" timeOffset="68422.7836">13871 11881 1302 0,'0'0'332'0,"0"0"-85"15,0 0-146-15,0 0-11 16,0 0 50-16,29 95-49 16,-13-53-27-16,3 1-34 15,1 0-17-15,-5 0-13 16,-4-1 0-16,-11 7-176 16,0-11-377-16,-10-9-571 0</inkml:trace>
  <inkml:trace contextRef="#ctx0" brushRef="#br0" timeOffset="68631.995">13607 12211 1272 0,'0'0'261'0,"0"0"-182"16,0 0 66-16,0 0 44 15,112 92-8-15,-52-60-68 16,5-3-26-16,4-2-44 15,-5-4-26-15,-5-3-8 16,-7-7-9-16,-10-7-118 16,-4-16-141-16,-10-12-119 0,-13-8-301 15</inkml:trace>
  <inkml:trace contextRef="#ctx0" brushRef="#br0" timeOffset="68779.149">14180 12083 823 0,'0'0'353'0,"0"0"24"16,0 0-137-16,0 0-130 15,0 0 5-15,0 0 48 16,-58 150-53-16,56-44-52 16,-5 16-24-16,-9 8-19 15,-16-3-15-15,-19-11-9 16,4-30-285-16,-5-22-833 0</inkml:trace>
  <inkml:trace contextRef="#ctx0" brushRef="#br0" timeOffset="69433.7771">8673 15245 1674 0,'0'0'253'16,"0"0"-126"-16,0 0 53 16,0 0-68-16,0 0-63 15,0 0-30-15,114-58-10 0,-59 33-7 16,1 1-2 0,-5 4-51-16,-9 6-209 0,-15 5-346 15,-17 5-524-15</inkml:trace>
  <inkml:trace contextRef="#ctx0" brushRef="#br0" timeOffset="69599.4258">8516 15483 1292 0,'0'0'190'0,"0"0"-134"16,0 0-21-16,0 0 31 15,0 0 52-15,163-58-35 16,-41 2-48-16,-5 6-35 0,-8 1-29 15,-39 20-145 1,-39 15-491-16</inkml:trace>
  <inkml:trace contextRef="#ctx0" brushRef="#br0" timeOffset="71387.4211">7192 14839 973 0,'0'0'110'15,"0"0"-108"-15,0 0 12 16,-113 44 43-16,71-25 9 15,-4 5 4-15,-2 3 1 16,-9 3-19-16,-16 5 3 16,-21 8 26-16,-31 3 2 15,-14 2-17-15,-4-4-5 16,3-6 7-16,13-9-11 16,5-4 4-16,1-5-8 15,6-8 10-15,12-5-16 16,20-5 6-16,17-2-7 0,21 0-2 15,5-7 0 1,0-6-8-16,-8-8-1 0,-3-7-6 16,5-5-9-16,1-7-3 15,-1-7-7-15,1-8-1 16,-10-15-2-16,-11-26-5 16,-16-26 4-16,-7-16-5 15,4 2 6-15,16 6 5 16,16 16-12-16,12 7 1 15,10 6 0-15,1 4 6 16,8 0-6-16,-2 0 27 0,6 3 5 16,-1 2 10-1,5 7-1-15,2 6 7 16,6 12-13-16,3 12-8 16,3 12-3-16,0 5-14 0,0-4-2 15,3-3-9-15,5-2 0 16,2 4-1-16,-1 6-5 15,-1 4-6-15,-1 4-2 16,0 3-12-16,-1 6-4 16,-1 3-1-16,1 2 9 15,-3 3-1-15,3 2 7 16,-3 0-6-16,0 1 11 16,-2 2-5-16,1 1 5 15,-2 3-6-15,0 2 5 0,0 1 3 16,0 0 8-1,0 0-19-15,0 0 7 0,0 0-2 16,0 0-1-16,0 0-3 16,0 0-100-16,-5 0-223 15,-8-2-373-15</inkml:trace>
  <inkml:trace contextRef="#ctx0" brushRef="#br0" timeOffset="71658.4098">4194 12715 1445 0,'0'0'212'0,"0"0"-142"16,0 0 76-16,0 0-22 0,0 0-66 16,0 0-45-16,0 0-13 15,64-97 15-15,-16 67-14 16,5-1 5-16,7 3 0 15,0 5-6-15,-3 11-1 16,-2 12-5-16,-2 21-5 16,-12 55 3-16,-25 52-3 15,-16 36 10-15,-52 16-101 16,0-42-246-16,-4-37-739 0</inkml:trace>
  <inkml:trace contextRef="#ctx0" brushRef="#br0" timeOffset="80299.7402">5738 11893 3 0,'0'0'19'0,"0"0"-13"15,0 0-5-15,0 0 0 16,0 0 1-16,0 0 4 16,-18 0-5-16,15 0 0 15,3 0 8-15,0 0-8 16,-3 0-1-16,3 0 0 16,-3 0-13-16,3 1-24 15</inkml:trace>
  <inkml:trace contextRef="#ctx0" brushRef="#br0" timeOffset="80576.0937">5738 11893 3 0,'-84'73'156'0,"80"-69"34"0,1-1 18 15,1-1 7-15,2-1 8 16,0-1 7-16,0 0-52 15,0 0 31-15,3 0 33 16,9-9-135-16,8-3-40 16,5-4-9-16,8-2-13 15,6-2-15-15,5-1-17 16,1 1-7-16,1 1-6 16,-2 4 0-16,-3 1-96 15,-5 4-95-15,-3 5-93 16,-11 2-126-16,-10 3-299 0</inkml:trace>
  <inkml:trace contextRef="#ctx0" brushRef="#br0" timeOffset="80765.9655">5656 12101 209 0,'0'0'1016'15,"0"0"-883"-15,0 0-85 16,0 0 25-16,0 0 33 15,0 0 67-15,0 0-89 16,85-33-58-16,-26 4-14 16,9-3-12-16,23-19-77 15,-17 8-123-15,-11 5-306 0</inkml:trace>
  <inkml:trace contextRef="#ctx0" brushRef="#br0" timeOffset="81086.1835">5703 11465 1348 0,'0'0'180'0,"0"0"-98"16,0 0 20-16,0 0-13 15,0 0-19-15,0 0-23 16,0 0-15-16,3 29 45 15,30-12 21-15,6 3-17 0,7 2-22 16,5-3-13-16,-2 2-21 16,2-1-3-16,-3 0 0 15,-5-1-16-15,-7 1 4 16,-8 1-10-16,-6 1 0 16,-10 6 0-16,-12 9 0 15,-13 30 8-15,-60 43-8 16,-69 56-32-16,3-13-249 15,-10-12-615-15</inkml:trace>
  <inkml:trace contextRef="#ctx0" brushRef="#br0" timeOffset="101734.425">18069 9706 133 0,'-39'130'159'0,"18"-8"-9"15,10 2 37-15,11 4-14 0,0 8 8 16,23 5 6 0,8 1-27-16,8-3 44 0,11-13-41 15,9-8-80-15,9-11-38 16,7-11-14-16,10-15-5 16,11-13-5-16,12-15-4 15,7-14 7-15,7-10 52 16,7-11 44-16,8-11-18 15,9-7-43-15,10-10-20 16,6-23 8-16,5-16 5 16,-3-11-3-16,-4-11 21 15,-13-4 4-15,-17-2-10 16,-11-1 8-16,-17-1-24 16,-16 0-17-16,-14-6 14 0,-12-3-5 15,-13-12-10-15,-6-4 9 16,-13 1-1-16,-7 6-6 15,-9 10 1-15,-11 4-15 16,-1 2-9-16,-6-4 5 16,-13-4-14-16,-11-7-22 15,-9-4-3-15,-4-8-19 16,-8-3-33-16,-5 4-32 16,6 20-33-16,4 20-6 15,6 20 64-15,-5 7-29 16,-22-12-53-16,-27-9 35 0,-31-7-26 15,-14 12-32-15,-3 17-9 16,-4 24 40 0,-1 15-6-16,-18 17 9 0,-12 21-25 15,-10 11 60-15,-8 6 26 16,4 5-112-16,14 4 96 16,17 1 39-16,25 7 5 15,24 4-16-15,17 5 80 16,12 7 2-16,9 8 60 15,9 9 32-15,7 4-49 16,17-21 28-16,7-19-71 0</inkml:trace>
  <inkml:trace contextRef="#ctx0" brushRef="#br0" timeOffset="151272.1018">26888 15015 1692 0,'0'0'274'0,"0"0"-274"15,0 0-37-15,0 0 37 16,0 0 24-16,-71 71-1 15,71-57-13-15,0-2-9 16,0-3 0-16,0-4 0 16,1-2 0-16,-1-3 8 15,0-12 2-15,0-17-11 16,-7-11-7-16,-5-11 7 16,0-5 10-16,3 5-4 15,4 10-6-15,5 13 14 0,0 12-14 16,4 13-10-16,15 3 5 15,6 13 5-15,6 13 0 16,2 3 0-16,0 6 0 16,-2-1 0-16,-2-1-1 15,-8-8 0-15,-5-5 1 16,-5-9 1-16,-7-8 0 16,-4-3 15-16,0-9 6 15,-6-18-9-15,-6-12 8 16,-3-13 10-16,5-5 3 15,5 1 7-15,5 4-1 16,0 9 6-16,2 12-15 16,11 11-11-16,5 11-9 15,3 9-11-15,3 1 0 0,6 17 0 16,1 6 0-16,5 5-1 16,-5 0 1-16,0-2 0 15,-2-4 0-15,-7-5-21 16,-2-6-82-16,-8-5-104 15,-5-7-48-15,-6-8 10 16,-1-15 6-16,0-10-6 16,-11-8 66-16,-3-3 137 15,1 2 42-15,2 4 65 16,2 8 15-16,2 8 48 16,1 13 16-16,5 9-33 15,1 0-53-15,0 14-14 16,4 14-17-16,12 8 7 15,5 2 1-15,3 0-15 0,3-6-11 16,1-8-8-16,-1-8 6 16,-3-10-1-16,-3-6 11 15,-5-2 41-15,-3-18 21 16,-7-7-12-16,-2-11-17 16,-4-3-15-16,0-2-19 15,-10-2-7-15,-4 4 0 16,-1 4-9-16,0 11 2 15,4 8-1-15,1 12-1 16,6 6-10-16,2 9-34 0,2 15-35 16,5 7-43-16,38 6-75 15,-4-7-187-15,3-10-318 0</inkml:trace>
  <inkml:trace contextRef="#ctx0" brushRef="#br0" timeOffset="152030.931">27755 14341 1084 0,'0'0'172'0,"0"0"39"15,0 0-40-15,0 0-82 16,0 0-13-16,-75 98 21 16,75-51-14-16,3 1-36 15,15-1-18-15,5-5-5 16,2-8-18-16,2-9 1 15,0-14-5-15,-5-11 6 16,-2 0 1-16,-6-23 2 0,-6-15-11 16,-8-24 0-16,0-22 0 15,-27-25 1-15,-6-5-1 16,2 21 7-16,7 30-7 16,12 32 1-16,4 17 6 15,1 8 46-15,1 6 19 16,3 0-30-16,3 27-32 15,0 10-7-15,0 9-2 16,18 6 5-16,3-1-5 16,7-4 0-16,4-6-1 15,2-9 0-15,0-10 0 0,-1-11-36 16,-5-11-51 0,-4-2-12-16,-4-20 1 0,-4-9 29 15,-7-3 28 1,-3-3 25-16,-4 1 15 0,-2 5 0 15,0 7 1-15,0 7 27 16,0 9 51-16,-4 7 40 16,0 1-4-16,-1 9-70 15,2 15-29-15,3 7 0 16,0 6 10-16,5 1 2 16,13-2-10-16,6-4-6 15,6-5-11-15,1-10 7 16,2-8-6-16,-2-9 0 15,-4 0 6-15,-5-14 1 0,-8-14 2 16,-7-8-1-16,-7-9-4 16,-6-20-4-16,-26-21 6 15,-4 2 0-15,1 9-5 16,4 15 9-16,13 23 27 16,3 6 42-16,0 7 45 15,9 17-12-15,6 7-48 16,0 19-49-16,18 19-16 15,12 13 3-15,7 9 4 16,14 18-5-16,4 11-1 16,5 12 0-16,-3 2-1 15,-16-19-47-15,-10-6-168 16,-14-30-143-16,-11-15-440 0</inkml:trace>
  <inkml:trace contextRef="#ctx0" brushRef="#br0" timeOffset="152220.5705">27910 15120 1657 0,'0'0'285'16,"0"0"-204"-16,0 0-42 16,0 0-15-16,0 0 21 15,0 0-12-15,134-106-17 16,-70 50-16-16,10-18-107 15,-16 15-195-15,-18 14-576 0</inkml:trace>
  <inkml:trace contextRef="#ctx0" brushRef="#br0" timeOffset="152363.3735">28167 15088 1211 0,'0'0'95'0,"0"0"-67"15,80-37-28-15,31-42-26 16,-9 3-231-16,3-6 122 0</inkml:trace>
  <inkml:trace contextRef="#ctx0" brushRef="#br0" timeOffset="155381.3123">30807 7917 763 0,'0'0'376'0,"0"0"-37"15,0 0 57-15,0 0-99 16,-9-93-52-16,9 13-80 16,0-32-41-16,10-14-23 15,4-10-39-15,-1-4-30 16,-4 5-14-16,-3-7 3 16,0 10-12-16,-2 27-1 0,-1 30-1 15,0 29-7 1,-1 18-12-16,-1 4-15 0,1 6-18 15,-1 4-48-15,2 12-65 16,2 2-87-16,13 49-262 16,-3 0 139-16,-1 7-466 0</inkml:trace>
  <inkml:trace contextRef="#ctx0" brushRef="#br0" timeOffset="155693.6363">31271 7915 1132 0,'0'0'309'16,"0"0"1"-16,0 0 84 16,0 0-117-16,-12-151-84 15,12 35-78-15,0-18-32 16,4-14-32-16,-4-6-23 15,0-1-17-15,-3-10-5 16,-9 3-5-16,5 19 7 16,1 32-8-16,1 38-30 15,2 33-16-15,2 15-16 16,-5 1-12-16,3 5-54 16,0 2-42-16,0 16-103 15,-1 4-76-15,0 16-242 16,1 2-96-16</inkml:trace>
  <inkml:trace contextRef="#ctx0" brushRef="#br0" timeOffset="156016.9881">31111 6289 1207 0,'0'0'219'0,"0"0"-23"16,-124-15 67-16,61 18-77 15,-1 22-61-15,3 9-29 16,4 12-29-16,11 5-18 15,11 2-24-15,8-2-7 16,10-4-6-16,7-10-11 16,7-8-1-16,3-14 0 15,0-13-1-15,3-2 1 16,16-26 17-16,14-25 2 0,12-30-1 16,12-34-3-16,9-13 3 15,-8 16 7 1,-8 30-1-16,-13 38-6 0,0 23-7 15,4 12-10-15,7 9-1 16,22 30-8-16,19 55 1 16,25 57 6-16,5 42-35 15,-28-28-160-15,-33-23-411 0</inkml:trace>
  <inkml:trace contextRef="#ctx0" brushRef="#br0" timeOffset="159724.3707">25345 8265 962 0,'0'0'124'0,"0"0"-88"15,0 0 5-15,-109-79 127 16,68 53-9-16,-5 1-32 16,-3 0-3-16,-5 0-7 0,-5 4-19 15,-16 2-15-15,-22 2-12 16,-18 4-31-16,-9 9-17 16,5 4 1-16,7 0-5 15,14 11-1-15,-3 3 5 16,-4 3 1-16,-4 5 6 15,2 7-8-15,-5 2-13 16,-3 7 13-16,0 4 8 16,-1 6-19-16,7 4 1 15,10 2 3-15,4 4 7 16,1 1-11-16,15-5-1 0,18-6-10 16,19-7 7-1,5 8 15-15,-4 23-2 0,1 21-14 16,6 0 4-16,13-17-4 15,16 1 15-15,5-1 4 16,21 14-10-16,10 15-2 16,11-8 1-16,5-10 14 15,8 3-1-15,11-5 0 16,8 4 6-16,8-2 2 16,5-4 9-16,4-10-11 15,8-9 13-15,6-11-19 16,10-11-2-16,1-12 11 0,3-12 0 15,-2-11 9 1,-2-7-3-16,4-16-8 0,2-15 11 16,0-11-4-16,1-11-10 15,3-8 5-15,-1-2-18 16,-7-5 6 0,-10 1-18-16,-24 7 9 0,-20 9 0 15,-18 9-3-15,-8-1 3 16,12-21 10-16,3-25-2 15,2-21 11-15,-8-2-4 16,-14 8 6-16,-15 14-16 16,-9 12 7-16,-5 4 0 15,-3-1-5-15,0 10-5 16,-8 11-16-16,-3 11 14 16,-3 2-5-16,-4-2 7 0,-4-6-4 15,-7 0-1 1,-3 3-10-16,-5 0-2 0,-2 3-8 15,-3 2-16-15,-1 2-6 16,-1 5-21-16,0 5 9 16,-1 5 21-16,-3 4-7 15,-1 2 4-15,-5 4-14 16,-1 5-7-16,-3 1 11 16,0 5 5-16,-2 3 1 15,-2 0-5-15,-6 17-1 16,0 11 1-16,-7 13-15 15,-26 37-54-15,16-8-442 16,10-9-510-16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50:35.0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18 6208 538 0,'0'0'528'0,"0"0"-339"15,0 0 41-15,0 0-16 16,0 0-67-16,27-4-22 0,-5-7-26 15,2-3-25 1,9-3-26-16,1-4-12 0,2-4-17 16,6 4-18-16,-2-4 1 15,-1 5-2-15,-6 6-72 16,-8 4-188-16,-6 6-336 16,-14 4-467-16</inkml:trace>
  <inkml:trace contextRef="#ctx0" brushRef="#br0" timeOffset="189.1278">1691 6392 1167 0,'0'0'194'0,"0"0"-43"16,0 0 25-16,0 0-37 15,0 0-73-15,82-56-34 16,-30 24-17-16,8-6-15 15,19-1-6-15,-18 11-190 16,-13 10-376-16</inkml:trace>
  <inkml:trace contextRef="#ctx0" brushRef="#br0" timeOffset="458.1107">1587 6958 1205 0,'0'0'183'0,"0"0"-68"16,0 0 11-16,0 0-9 15,0 0 0-15,0 0-40 16,82-47-19-16,-57 26-25 15,6 0-23-15,-1 1-10 16,-3 3-6-16,0-1-130 16,-9 6-216-16,-9 4-445 0</inkml:trace>
  <inkml:trace contextRef="#ctx0" brushRef="#br0" timeOffset="660.8686">1628 7153 707 0,'0'0'681'0,"0"0"-582"16,0 0 64-16,0 0-5 15,0 0-9-15,0 0-48 16,84-72-28-16,-33 28-27 16,7-7-25-16,3 1-11 15,6-1-10-15,21-13-73 16,-16 13-280-16,-14 5-729 0</inkml:trace>
  <inkml:trace contextRef="#ctx0" brushRef="#br0" timeOffset="16166.702">9432 5444 780 0,'0'0'185'15,"0"0"-107"-15,0 0-35 16,0 0 29-16,0 0-17 15,0 0-26-15,-11-11-8 16,11 4-1-16,7 1 21 16,5-3-18-16,3-2-4 0,3-2-1 15,4-1 1 1,-1-1-6-16,1-1-1 0,2-2-3 16,0 1-8-16,-3 3-1 15,-2 2-1-15,-4 11-115 16,-9 1-265-16,-4 0-379 0</inkml:trace>
  <inkml:trace contextRef="#ctx0" brushRef="#br0" timeOffset="16388.8537">9380 5627 823 0,'0'0'174'0,"0"0"-42"0,0 0-6 16,0 0 6-16,0 0-22 15,0 0-21-15,79-62-45 16,-51 42-23-16,7-5-15 16,32-14-6-16,-6 4-146 15,-3 3-231-15</inkml:trace>
  <inkml:trace contextRef="#ctx0" brushRef="#br0" timeOffset="18367.7745">11121 5574 856 0,'0'0'146'0,"0"0"-42"15,0 0 6-15,0 0-23 16,0 0-18-16,0 0 5 15,0 0-30-15,22-34-21 16,-1 14-5-16,10-5-10 16,4-3-8-16,2 0 0 15,2 1-32-15,4 4-127 16,-7 6-203-16,-15 8-463 0</inkml:trace>
  <inkml:trace contextRef="#ctx0" brushRef="#br0" timeOffset="18547.6596">10964 5777 133 0,'0'0'951'16,"0"0"-840"-16,0 0-73 16,0 0-25-16,0 0 7 15,0 0-17-15,93-62 3 16,42-16-6-16,-9 3-149 15,2 0-409-15</inkml:trace>
  <inkml:trace contextRef="#ctx0" brushRef="#br0" timeOffset="19074.335">12742 5582 925 0,'0'0'216'0,"0"0"-60"0,0 0-10 16,0 0-44-16,0 0-22 16,0 0-20-1,0 0-24-15,9-21-20 0,7 7-10 16,7-3-4-16,7-2-2 15,3-3-30-15,16-6-132 16,-9 5-202-16,-10 4-351 0</inkml:trace>
  <inkml:trace contextRef="#ctx0" brushRef="#br0" timeOffset="19251.32">12867 5677 1315 0,'0'0'129'0,"0"0"-89"0,0 0-19 15,0 0-6-15,123-86-9 16,-34 13-6-16,-8 8-55 16,-5-2-494-16</inkml:trace>
  <inkml:trace contextRef="#ctx0" brushRef="#br0" timeOffset="23559.0159">22002 4509 897 0,'0'0'113'16,"0"0"13"-16,0 0 16 16,0 0 33-16,0 0-37 15,0 0-34-15,-3-26-42 16,12 18-21-16,9-4-13 16,4-3 1-16,5-5-7 15,3-3-6-15,1 1-8 16,-2-1-8-16,-4 5 0 15,-1 4-107-15,-8 4-143 16,-4 8-367-16</inkml:trace>
  <inkml:trace contextRef="#ctx0" brushRef="#br0" timeOffset="23768.9892">22077 4693 1028 0,'0'0'191'16,"0"0"-103"-16,0 0-10 16,0 0 12-16,0 0 15 15,143-89-22-15,-75 44-30 16,10-7-29-16,1-1-15 16,-12 8-9-16,27-12-51 15,-21 10-182-15,-13 12-411 0</inkml:trace>
  <inkml:trace contextRef="#ctx0" brushRef="#br0" timeOffset="26238.2984">21501 6366 472 0,'0'0'84'15,"0"0"-46"-15,0 0 29 0,0 0 60 16,0 0-33-16,0 0-37 15,0 0-31-15,-25 4-16 16,39 0-4-16,10 3 27 16,7 1 12-16,11 3 17 15,7 0-4-15,6 0-19 16,7-3 3-16,-1 1-10 16,3-3-8-16,2-2 2 15,-2-1-5-15,0-3-8 16,2 0-2-16,2 0 5 15,-1 0 2-15,2 0 1 16,-2-5 5-16,0 0-5 0,0 0 7 16,-1 1-5-16,1 1-5 15,2-2 3-15,4 3 2 16,0 2 3 0,1 0-13-16,0 0 5 0,-3 0-7 15,4 9 0-15,-2-1-8 16,12 4 14-16,10-3-5 15,-7 0 2-15,-9-5-1 16,-10-3 4-16,-12-1-9 16,19 0 0-16,23 0 5 15,12-5-2-15,5-3 6 16,-5 3 8-16,-10 1 2 16,-10 0 3-16,3 0-6 0,2 4 8 15,2 0 3 1,0 0-4-16,-2 0 8 0,-5 0-1 15,-5 0 1-15,2 0-8 16,-2-3 6-16,0-2-14 16,2 0 9-16,-1-2 5 15,0 2-4-15,3 1 2 16,2 2 1-16,4 2-5 16,3 0 5-16,-4 0-4 15,-13 0-5-15,-18 5 2 16,-15 1-8-16,-4 1 2 15,6 0-5-15,5 3 2 16,6 0 0-16,-4 0-2 16,-3-3 1-16,-3 1 1 15,2-4 4-15,-2-3 0 16,2-1-2-16,-5 0-4 0,3 0-1 16,-1 0 4-16,-2 0 1 15,0-3-4-15,-1 0-5 16,-3-2-10-16,-5 1 5 15,-4 1-6-15,-5-1 2 16,-4-1-1-16,-5 2 0 16,-7 0-1-16,-7 1-43 15,-8 2-47-15,-48 0-84 16,-10 12-297-16,-20 1-384 0</inkml:trace>
  <inkml:trace contextRef="#ctx0" brushRef="#br0" timeOffset="34493.9571">20716 6392 403 0,'0'0'127'15,"0"0"-20"-15,0 0-29 16,0 0 10-16,0 0-36 0,0 0-25 16,-9 5-8-1,22 2 52-15,7 5 26 0,8 0 4 16,5 0-1-16,6 0-15 16,4-2-15-16,8-1 4 15,4-1-6-15,7 1-9 16,4-2-11-16,1 1-10 15,1 1-16-15,-3-1-1 16,0 1 0-16,-3-4 1 16,2 0 6-16,-3-5 7 15,2 0 9-15,-1-2 0 16,0-9 1-16,-1-2 6 16,-5 0-7-16,-1-1-11 0,-6-2-7 15,-6 0-4 1,-3 1 2-16,-4-2-5 0,-5-1 6 15,-3 0 2-15,-2-1 2 16,-5-4 10-16,-2-4-4 16,-1-5 7-16,-1-7-8 15,-1-5-6-15,-1-7-4 16,0-4-9-16,-5 0-3 16,-4 0-2-16,-3 3 7 15,-3 1 0-15,-1 0 9 16,-16 1-11-16,-7 0 5 15,-6-2-2-15,-7 4-16 16,-7 1 10-16,-4 4-2 16,-6 1-4-16,-3 4 0 0,-2 2-6 15,-8 9 1-15,-15 3 0 16,-20 15-1-16,-20 9-6 16,-7 7 4-16,3 22 2 15,9 3 0-15,12 1 6 16,4 1-6-16,20-4 1 15,18-4 7-15,15-7-8 16,6 0 2-16,-4 6-1 16,-9 1 0-16,-5 7-1 15,2 1 8-15,1 2-8 16,2 1-1-16,3 2-1 16,4 2 1-16,2 1-7 15,7 1 8-15,6 3 2 16,7 2-2-16,6 2 0 15,10 3-2-15,7 1 2 0,3 2 0 16,7 0 0-16,16 2 0 16,6-2 0-16,10-1 0 15,7-6 0-15,8-10 0 16,6-8 2-16,4-9-2 16,17-10 9-16,14-12-7 15,15-7-1-15,-8-15-1 16,-20-3-2-16,0-6 2 15,-24 8 0-15,-3-2 0 16,2 0 0-16,-17 6 0 16,-6 0-1-16,-5 4-12 0,-14 7-67 15,-8 8-90 1,-7 8-173-16,-6 12-289 0,-10 1-344 0</inkml:trace>
  <inkml:trace contextRef="#ctx0" brushRef="#br0" timeOffset="66056.6497">25295 7254 1084 0,'0'0'162'0,"0"0"-111"0,0 0-21 16,0 0 5 0,0 0-7-16,0 0 14 0,15-11-16 15,6 3-17-15,8-3-9 16,2 2-12-16,14 1-123 15,-11 4-179-15,-10 1-384 0</inkml:trace>
  <inkml:trace contextRef="#ctx0" brushRef="#br0" timeOffset="66229.0354">25379 7478 806 0,'0'0'166'0,"0"0"-121"15,0 0-35-15,0 0 24 0,0 0 42 16,0 0-19 0,118-85-24-16,-51 27-33 0,33-29-33 15,-14 10-294-15,-5 5-540 0</inkml:trace>
  <inkml:trace contextRef="#ctx0" brushRef="#br0" timeOffset="93452.9807">24839 11230 1631 0,'0'0'230'15,"0"0"-168"-15,0 0-48 16,0 0 14-16,0 0 5 0,0 0 0 16,27-16-10-1,-8 3-3-15,2-1-18 0,3 1 5 16,0 2-7-16,-2 1-44 15,-2 3-128-15,7 1-146 16,-5 2-233-16,-3 2-315 16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53:23.80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6237 14991 990 0,'0'0'486'0,"0"0"-390"0,0 0-27 16,0 0 40-16,0 0 7 15,0 0-48-15,59-22-19 16,-24-2-21-16,5-2-14 15,0 1-11-15,-1 0-3 16,-6 5-77-16,-5 0-165 16,-10 7-311-16,-9 4-418 0</inkml:trace>
  <inkml:trace contextRef="#ctx0" brushRef="#br0" timeOffset="205.7177">26361 15059 1260 0,'0'0'314'16,"0"0"-224"-16,0 0 34 15,0 0 62-15,0 0-39 16,0 0-41-16,122-1-41 16,-52-30-34-16,-2-2-18 15,7-6-13-15,1-4-6 16,10-7-156-16,-11 4-208 0,-14 8-574 15</inkml:trace>
  <inkml:trace contextRef="#ctx0" brushRef="#br0" timeOffset="1268.6951">25652 16433 1540 0,'0'0'287'16,"0"0"-177"-16,0 0-94 16,0 0-3-16,0 0 31 15,0 0 13-15,0 0-19 0,100-80-20 16,-62 54-9-16,3 2-9 15,-4 7-25-15,-1 1-62 16,-6 6-79-16,-6 4-59 16,-8 4 3-16,-12 2-49 15,-4 7-89-15,0 3-337 0</inkml:trace>
  <inkml:trace contextRef="#ctx0" brushRef="#br0" timeOffset="1438.6491">25747 16631 1154 0,'0'0'225'0,"0"0"-163"0,0 0 48 16,85-25 20-16,-34-5-50 16,19-18-50-16,39-35-30 15,-17 8-72-15,-5 0-42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56:48.54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13 4703 466 0,'0'0'376'0,"0"0"-228"16,0 0-106-16,0 0-11 16,0 0 19-16,0 0-13 15,27-7 44-15,-7-3-31 16,4-5-24-16,5 1 4 15,4-5-20-15,2-1-10 16,3-5-97-16,-8 6-220 16,-13 4-614-16</inkml:trace>
  <inkml:trace contextRef="#ctx0" brushRef="#br0" timeOffset="177.0329">11070 4930 848 0,'0'0'177'16,"0"0"-51"-16,0 0-30 15,0 0-14-15,0 0-25 16,136-94-27-16,-29 33-30 16,-8 7-11-16,-5 1-282 0</inkml:trace>
  <inkml:trace contextRef="#ctx0" brushRef="#br0" timeOffset="794.842">10145 6213 1066 0,'0'0'205'0,"0"0"-83"15,0 0-36-15,0 0-5 16,0 0-27-16,0 0-18 15,0 0 23-15,48-25-15 16,-15 3 4-16,7-7-7 16,8-7-15-16,4-5-13 15,3 2-6-15,-1 2-7 16,1 2-85-16,-19 11-222 16,-12 9-447-16</inkml:trace>
  <inkml:trace contextRef="#ctx0" brushRef="#br0" timeOffset="1002.0795">10141 6532 1283 0,'0'0'169'0,"0"0"-107"16,0 0-34-16,0 0 47 15,0 0 52-15,0 0 5 16,127-85-37-16,-53 30-46 15,20-16-32-15,18-12-17 16,3-3-74-16,-32 23-193 16,-24 13-562-16</inkml:trace>
  <inkml:trace contextRef="#ctx0" brushRef="#br0" timeOffset="7469.6382">12007 10629 1096 0,'0'0'168'16,"0"0"-71"-16,0 0 38 0,0 0-36 16,0 0-47-16,0 0-18 15,6-28-11-15,12 9-7 16,7-2-9-16,8-5-5 16,3-1-1-16,4 2-1 15,-1 1 0-15,1 0-43 16,12 2-98-16,-13 5-107 15,-9 4-248-15</inkml:trace>
  <inkml:trace contextRef="#ctx0" brushRef="#br0" timeOffset="7689.1523">12075 10793 933 0,'0'0'214'15,"0"0"-118"-15,0 0-32 16,0 0 50-16,0 0-2 16,0 0-39-16,0 0-40 15,17-33-20-15,2 11-8 16,5-3-5-16,4-2-1 16,25-22-44-16,-6 8-171 15,-5-4-390-15</inkml:trace>
  <inkml:trace contextRef="#ctx0" brushRef="#br0" timeOffset="9951.6426">29655 9465 1005 0,'0'0'224'0,"0"0"-108"0,0 0 29 16,0 0 40-16,0 0 8 15,0 0-30-15,102 75-18 16,-59-68-52-16,3-3-37 16,3-1-31-16,-1-3-6 15,1 0-8-15,0 0-4 16,-4-1-7-16,0-8 0 16,-6 0-58-16,-5-1-78 15,-4-4-99-15,-8 1-76 16,-11 4-328-16</inkml:trace>
  <inkml:trace contextRef="#ctx0" brushRef="#br0" timeOffset="10164.417">29888 9755 864 0,'0'0'644'16,"0"0"-552"-16,0 0-64 15,112 0-9-15,-55-2 46 16,5-8-4-16,5-7-1 16,3-3-23-16,0-4-30 15,-2 2-7-15,6-9-104 16,-17 7-169-16,-20 2-315 0</inkml:trace>
  <inkml:trace contextRef="#ctx0" brushRef="#br0" timeOffset="10544.7048">29840 9134 1543 0,'0'0'203'0,"0"0"-146"16,0 0 23-16,0 0 43 0,0 0-42 16,0 0-27-16,-92 51 35 15,54 8-15-15,-6 24-5 16,5-4 0-16,9-7-3 16,11-15-21-16,13-14-12 15,6 1-9-15,4 2-8 16,28-10-10-16,30-2 7 15,39-10 1-15,32-14-5 16,17-10-8-16,-7-10-1 16,-20-20-15-16,-22-1-40 15,-21 3-33-15,-20 4-34 16,-1 1-113-16,-20 7-133 16,-5 4-402-16</inkml:trace>
  <inkml:trace contextRef="#ctx0" brushRef="#br0" timeOffset="28333.5863">18697 15150 1068 0,'0'0'205'0,"0"0"-134"16,0 0-50-16,0 0-14 15,23-55-6-15,-3 35 8 16,4-1-6-16,1 1 4 16,3-2-5-16,1 4-1 0,0 3-1 15,4 13-47 1,-6 2-113-16,-9 2-207 0</inkml:trace>
  <inkml:trace contextRef="#ctx0" brushRef="#br0" timeOffset="28525.6226">18652 15432 1154 0,'0'0'203'0,"0"0"-119"15,0 0-67-15,0 0-15 16,0 0-1-16,54-81 7 16,-22 43-1-16,11-5-7 15,35-20 0-15,-8 10-160 0,-3-1-52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57:53.82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0948 9888 5 0,'0'0'1026'0,"0"0"-795"0,0 0-28 16,0 0-94-16,0 0-29 15,-15 4-5-15,31-4-4 16,5 0 8-16,8-11-35 15,5-4-20-15,6-2-14 16,3-4-9-16,2 1-1 16,-3-2-17-16,1-1-131 15,-9 3-153-15,-14 6-324 0</inkml:trace>
  <inkml:trace contextRef="#ctx0" brushRef="#br0" timeOffset="209.2805">10924 10040 1124 0,'0'0'249'16,"0"0"-90"-16,0 0-39 16,0 0 7-16,0 0-27 15,92-23-34-15,-27-2-28 16,32-14-23-16,38-11-15 15,23-11-15-15,-31 12-192 16,-21 8-511-16</inkml:trace>
  <inkml:trace contextRef="#ctx0" brushRef="#br0" timeOffset="779.0943">14464 9948 901 0,'0'0'271'0,"0"0"-34"15,0 0-64-15,0 0-60 16,0 0-31-16,0 0-34 16,0 0 2-16,38-12-9 15,-8-5-22-15,4-4-12 16,-1 4-7-16,5-3-134 16,-12 6-162-16,-8 3-383 0</inkml:trace>
  <inkml:trace contextRef="#ctx0" brushRef="#br0" timeOffset="966.9979">14328 10248 1255 0,'0'0'258'0,"0"0"-45"15,0 0-112-15,0 0 3 16,0 0-49-16,83-52-27 15,17-15-14-15,60-36-14 16,-14 11-191-16,-9 5-522 0</inkml:trace>
  <inkml:trace contextRef="#ctx0" brushRef="#br0" timeOffset="2557.7196">21211 4064 538 0,'0'0'81'15,"0"0"-56"-15,-4-80 11 16,-6 42 65-16,-3 4 50 16,-7 2 26-16,-6 2-34 15,-8 8-7-15,-8 7-40 16,-10 10-25-16,-9 5-2 15,-6 17 31-15,-8 21-40 16,-7 20-7-16,-4 21-15 0,7 19 35 16,21 4-30-1,36-3 3-15,27-10-16 0,32-23 2 16,35 3-4 0,23-8 12-16,13-7-18 0,19 4 7 15,-10-5 5-15,-20-2-17 16,-6 14-16-16,-21 12 5 15,-26 3-5-15,-11 13 0 16,-33-4 1-16,-7 1-1 16,-27 5 8-16,-13 0-9 15,2-17 0-15,5-20 5 16,11-21-4-16,10-17 0 16,2-5 0-16,10-3 6 15,4-6-7-15,3-4-5 16,22-1 4-16,15 3 2 0,16 6-2 15,6 12 1 1,7 11-2-16,4 26 1 0,0 41 1 16,-1 52 0-16,-15 33 11 15,-19 26 17-15,-23 10 9 16,-12 3 4-16,-13 12-1 16,-14 4-11-16,-1 4 5 15,1-8-6-15,8 2 11 16,6-8-6-16,9-4-8 15,4-13-16-15,0-12 3 16,9-6 10-16,10-5 5 16,-1-2-2-16,0 1-11 15,-1-10 1-15,0-9-15 16,-1-8 6-16,-2-5 4 16,-6-6-8-16,-7-6 16 0,-1-9-3 15,0-15-6-15,-4-12 1 16,-1-27-2-16,2-21-2 15,3-18 7-15,0-9 1 16,2 0-5-16,10 2-2 16,7-3-7-16,3-7 0 15,3-10 1-15,4-4-1 16,3-8 0-16,5-4 0 16,2-3-7-16,4-15-34 15,5-7-54-15,20-20-75 16,-10 9-149-16,-10 3-402 0</inkml:trace>
  <inkml:trace contextRef="#ctx0" brushRef="#br0" timeOffset="11165.4547">24776 4603 692 0,'0'0'145'0,"0"0"-66"16,0 0 66-16,-91-4 73 15,59 1-86-15,-1 0-33 16,1 3-24-16,-1 0-6 15,1 0-15-15,-1 0-13 16,3 8-14-16,0 0-15 16,3 1-5-16,-1 3-5 15,-2 1 4-15,0 6-5 16,1 4 5-16,-3 4-6 16,2 4 3-16,2 8 6 15,3 6 8-15,4 9 2 0,3 15 6 16,6-2 24-1,5 4-1-15,5 12 18 0,2 3-13 16,12 23-3-16,8-14 4 16,3-19-14-16,1-22-7 15,1-16 2-15,8 4 7 16,9 2-13-16,10 3 13 16,2-10 7-16,0-6-17 15,1-7 0-15,0-7-4 16,0-8-1-16,0-9 8 15,2 0 7-15,0-14-3 16,-2-14-9-16,-1-11 4 16,-5-10 12-16,-6-18 5 0,-5-20-3 15,-12-17-24 1,-8-6-17-16,-16 5-7 16,-2 10 0-16,-7 8-8 15,-10-2-41-15,-4 5-9 0,3 15 13 16,0 13-12-16,5 17-10 15,-2 6 14-15,-3-4 2 16,-6 0 5-16,-4-3 1 16,-4 8 4-16,-2 6-16 15,-8 7-8-15,-19 11-18 16,-39 20 4-16,-64 66-7 16,-49 57-32-16,-45 56 4 15,51-22 26-15,29-19-228 0</inkml:trace>
  <inkml:trace contextRef="#ctx0" brushRef="#br0" timeOffset="42426.3823">22542 2185 532 0,'0'0'186'0,"0"0"24"0,0 0 1 16,0 0 10-16,-23-30 6 16,19 26-54-16,1 1-1 15,1 1 12-15,0 2-26 16,0 0-48-16,1 0-39 15,-1 16-28-15,-1 11 5 16,2 16-11-16,-2 8 6 16,3 7-10-16,-2 1-14 15,2-1-11-15,0-3-8 16,0-1-1-16,0-7-15 16,0-1-71-16,0-4-95 15,-6 3-120-15,-2-10-84 16,-5-11-274-16</inkml:trace>
  <inkml:trace contextRef="#ctx0" brushRef="#br0" timeOffset="42673.7116">22160 2520 1141 0,'0'0'273'0,"0"0"-149"15,0 0-9-15,0 0 79 16,0 0-43-16,0 0-38 16,93 86-16-16,-59-66-11 15,2 0-33-15,1-3-31 0,-1-3-22 16,-5-4 3 0,-1-3-3-16,-5-4-125 0,3-3-115 15,-8-6-266-15,-5-10-466 0</inkml:trace>
  <inkml:trace contextRef="#ctx0" brushRef="#br0" timeOffset="42918.019">22639 2339 871 0,'0'0'568'16,"0"0"-430"-16,0 0-12 0,-12 74 38 16,11-32 1-16,-1 11-20 15,1 4-48-15,-1 8-10 16,-1 11-38-16,0 14-25 16,-5 9-24-16,-9-2-62 15,2-29-260-15,-6-21-739 0</inkml:trace>
  <inkml:trace contextRef="#ctx0" brushRef="#br0" timeOffset="43774.8171">21860 1942 514 0,'0'0'291'0,"0"0"-41"15,0 0-5-15,0 0 12 16,0 0-65-16,-79-22-40 16,58 22 5-16,0 0-4 0,-1 2-38 15,1 9-17-15,-1 4-23 16,0 8-15-16,2 6-3 15,1 5-9-15,2 5 13 16,7 1-18-16,4 4-9 16,6-3-16-16,0 0-1 15,4-4 7-15,11-2-3 16,5-3 2-16,2-6 3 16,5-3 16-16,-1-4-5 15,1-4-17-15,-2-6 6 16,0-3-11-16,0-5-3 0,-1-1 6 15,0-1 14-15,-2-14 20 16,-1-2-4-16,0-9-10 16,-6-2-8-16,0-5-9 15,-8-1 1-15,-1 0-4 16,-4-5-3-16,-2 1-6 16,0 1 0-16,-2 1-9 15,-7 4 0-15,-4-1-1 16,-1 3-9-16,-2 4-8 15,-2 2-2-15,0 2-3 16,-1 5-1-16,-1 3 3 16,0 6 0-16,-2 4-2 15,-4 4-2-15,-6 7-16 16,-14 31 7-16,-36 50-162 16,11-6-86-16,-11 3-896 0</inkml:trace>
  <inkml:trace contextRef="#ctx0" brushRef="#br0" timeOffset="45074.25">23780 1970 1003 0,'0'0'288'0,"0"0"-22"15,0 0 24 1,0 0 65-16,0 0-69 0,0 0-69 15,-42-53-52 1,41 53-55-16,1 5-56 0,0 15-27 16,0 11 7-16,0 10 11 15,0 4-7-15,0 2-10 16,0-1-16-16,3-2-11 16,0-3-1-16,-2-7-26 15,-1 0-131-15,0-8-57 16,0-4-84-16,-22-5-177 15,1-7-184-15,-2-7-477 0</inkml:trace>
  <inkml:trace contextRef="#ctx0" brushRef="#br0" timeOffset="45465.0385">23523 2273 1132 0,'0'0'495'0,"0"0"-162"0,0 0-62 15,0 0-111-15,0 0-89 16,0 0-35-16,0 0 42 15,39 46-33-15,-7-21 6 16,3-2-1-16,2-1-27 16,-1-2-16-16,-3-3-7 15,-3-5-7-15,-3-5-59 16,-4-5-129-16,-4-2-77 16,-5-5-85-16,-5-14-182 15,-4-5 20-15,-5-9 233 16,0-5 276-16,0-5 10 15,-2 2 264-15,-4 5 44 16,0 5 22-16,1 9-33 16,2 10-28-16,0 7-1 15,3 5-116-15,0 5-58 0,0 16-33 16,0 11 38-16,0 10 0 16,1 5-10-16,8-1-26 15,-3-1-24-15,1-4-21 16,0-7-13-16,-3-9-5 15,-1-9-121-15,-3-16-133 16,0-11-325-16,-7-15-720 0</inkml:trace>
  <inkml:trace contextRef="#ctx0" brushRef="#br0" timeOffset="45993.2073">23386 1105 1159 0,'0'0'378'0,"0"0"-92"16,0 0-22-16,0 0-35 15,-81 32-44-15,64-4-36 0,3 11-21 16,2 7-10-16,8 7-36 16,4 3-9-16,0-1-19 15,4-4-10-15,14-4 1 16,4-6-15-16,5-5-6 16,2-8-9-16,5-8 0 15,0-5-3-15,4-8 4 16,-2-4 2-16,-1-3-3 15,-2-2-8-15,-4-12 4 16,-6-5 1-16,-5-7 4 16,-9-8 13-16,-6-7-2 15,-3-10 10-15,-4-5-8 16,-16-7-22-16,-2 5-7 16,-5 1-25-16,-1 8-10 15,-1 5-23-15,-1 8 11 0,2 6 19 16,-2 9 12-16,0 8-11 15,-4 10-23-15,-2 3 16 16,-5 28 13-16,-9 30-15 16,-8 42-11-16,11-4-247 15,5-9-855-15</inkml:trace>
  <inkml:trace contextRef="#ctx0" brushRef="#br0" timeOffset="46697.9494">25052 1906 811 0,'0'0'338'0,"0"0"31"15,0 0-3-15,0 0 1 16,0 0-69-16,0 0-30 15,0 0-43-15,-46-51-70 16,37 70-54-16,-3 24-39 16,-3 27-26-16,2 2 3 15,2-3-4-15,7-8-7 16,4-12-11-16,0 3-16 16,0 4-1-16,0-6-22 0,4-8-73 15,-1-8-104 1,-3-8-115-16,-3-7-204 0,-13-8-103 15,-2-9-603-15</inkml:trace>
  <inkml:trace contextRef="#ctx0" brushRef="#br0" timeOffset="47057.7641">24723 2341 1423 0,'0'0'524'0,"0"0"-247"15,0 0-112-15,0 0-70 16,0 0 0-16,0 0-7 15,62 79-33-15,-23-52-24 16,1-2-17-16,2-4-7 16,1-4-7-16,-4-4-42 15,-3-9-148-15,-5-4-123 16,-4-5-200-16,-8-16-117 16,-8-7 52-16,-6-2 265 0,-5-2 313 15,0 3 354-15,-8 2 134 16,-3 6-123-16,1 4-9 15,3 10-19-15,1 5-25 16,1 2-89-16,0 9-89 16,-2 17-55-16,3 8-38 15,1 12 6-15,0 4-15 16,1 3-8-16,1-1-11 16,-1-7-8-16,2-8-5 15,0-10-83-15,0-23-136 16,3-4-335-16,-1-11-456 0</inkml:trace>
  <inkml:trace contextRef="#ctx0" brushRef="#br0" timeOffset="47522.6467">24695 1045 1528 0,'0'0'375'0,"0"0"-34"16,0 0-96-16,0 0-56 16,0 0-36-16,-80 40-21 0,64-16-68 15,4 5-31-15,4 7-8 16,5 3-8-16,3 8 7 15,0 3 3-15,12 1 4 16,11-1-22-16,5-8 9 16,6-6-4-16,4-8-7 15,1-10 1-15,-1-8-7 16,-1-10 5-16,-4 0 2 16,-6-11-7-16,-6-14 8 15,-6-6 8-15,-9-6 7 16,-6-12 7-16,0-16-15 15,-24-16-2-15,-6 5-14 16,1 11-17-16,-3 14-38 0,8 24-20 16,-6 6 17-16,-5 5 5 15,0 16-17-15,1 8 13 16,6 56 8-16,11 0-141 16,12 1-722-16</inkml:trace>
  <inkml:trace contextRef="#ctx0" brushRef="#br0" timeOffset="48171.3283">25743 2057 927 0,'0'0'491'16,"0"0"-143"-16,0 0 154 0,-24-79-191 15,18 67-15-15,1 5-48 16,2 4-130-16,2 3-76 15,-1 10-33-15,1 14-1 16,1 17 1-16,0 8 14 16,0 6 6-16,0 6-5 15,0-1-2-15,0-2-2 16,4-3-20-16,-1-5-88 16,-3-8-177-16,0-11-227 15,-6-11-220-15,-7-15-632 0</inkml:trace>
  <inkml:trace contextRef="#ctx0" brushRef="#br0" timeOffset="48345.8301">25446 2343 1285 0,'0'0'391'16,"0"0"-140"-16,0 0-51 16,0 0-48-16,0 0-65 15,36 92-29-15,-1-65-6 16,4-3-18-16,5-2-34 15,2-5-25-15,15-10-159 16,-15-2-119-16,-6-5-300 0</inkml:trace>
  <inkml:trace contextRef="#ctx0" brushRef="#br0" timeOffset="48516.3866">25783 2328 1005 0,'0'0'639'0,"0"0"-290"16,0 0-34-16,0 0-171 15,0 0-68-15,0 0-11 16,-18 88-7-16,21-45-19 16,5 1-21-16,-1-2-9 15,3-3-9-15,4-3-47 16,-1-12-161-16,-4-11-461 0</inkml:trace>
  <inkml:trace contextRef="#ctx0" brushRef="#br0" timeOffset="48879.8317">25756 824 770 0,'0'0'693'0,"0"0"-298"15,0 0-5-15,0 0-95 16,0 0-126-16,0 0-84 16,0 0-41-16,-32-17-10 15,30 17 2-15,2 0-11 16,-1 7-7-16,1 13-4 15,0 9 25-15,0 8 13 0,0 6-6 16,4 6-5-16,8-1-19 16,-2 4-7-16,4 4-14 15,4 35-1-15,-4-13-105 16,-5-6-719-16</inkml:trace>
  <inkml:trace contextRef="#ctx0" brushRef="#br0" timeOffset="49615.8186">26689 1923 415 0,'0'0'278'16,"0"0"-5"-16,0 0 22 15,0 0 38-15,0 0-36 16,0 0-7-16,0 0 1 16,-65-52-56-16,61 50-30 15,1 2-112-15,0 0-49 16,0 6-24-16,0 17 8 16,-1 13-10-16,2 10 24 15,2 8-9-15,0 4 9 16,0 1-9-16,6-3-4 15,3-3-16-15,1-3-13 16,2-5-11-16,-1-4-122 0,-2-7-128 16,-9-9-114-16,0-8-338 15,0-13-374-15</inkml:trace>
  <inkml:trace contextRef="#ctx0" brushRef="#br0" timeOffset="49828.307">26433 2207 1392 0,'0'0'494'0,"0"0"-165"16,0 0-107-16,0 0-106 0,0 0-56 15,0 0-4 1,0 0 16-16,111 71-4 0,-60-44 6 16,2-4-36-16,-1-2-21 15,-4-3-16-15,-3-2-1 16,-8-2-58-16,-1-9-142 15,-11-5-289-15,-10 0-264 0</inkml:trace>
  <inkml:trace contextRef="#ctx0" brushRef="#br0" timeOffset="50027.2322">26844 2077 1510 0,'0'0'397'16,"0"0"-18"-16,0 0-136 15,0 0-122-15,0 0-6 0,-29 104-26 16,26-53 1 0,3 2-45-16,0-2-15 0,0-4-26 15,0-7-4-15,0-8-46 16,9-16-166-16,0-9-277 16,-3-7-512-16</inkml:trace>
  <inkml:trace contextRef="#ctx0" brushRef="#br0" timeOffset="50392.0878">26590 730 1438 0,'0'0'533'0,"0"0"-52"15,0 0-343-15,0 0-69 16,0 0-32-16,0 0-9 15,0 0-11-15,-11 23 4 16,11 9 5-16,9 8 15 0,7 7 8 16,3 4 2-1,2-1-17-15,0 2-23 0,13 15-11 16,-9-13-211-16,-1-8-561 16</inkml:trace>
  <inkml:trace contextRef="#ctx0" brushRef="#br0" timeOffset="54495.9715">27832 2017 801 0,'0'0'282'0,"0"0"-56"16,0 0 44-16,0 0-41 16,0 0 21-16,0 0-35 15,-50-75-43-15,47 72-56 0,1 3-64 16,2 0-19 0,-1 0-24-16,1 5 3 0,0 15 16 15,0 8-4-15,0 7 9 16,0 6 11-16,1 3-8 15,5-4-12-15,3 1-15 16,-1-4-9-16,-2-7-35 16,-2-2-116-16,-2-2-136 15,-2-6-210-15,0-8-232 0</inkml:trace>
  <inkml:trace contextRef="#ctx0" brushRef="#br0" timeOffset="54723.116">27610 2198 1128 0,'0'0'403'0,"0"0"-36"16,0 0 13-16,0 0-115 15,0 0-120-15,0 0-87 16,0 0-33-16,-13-2-16 16,37 25 18-16,4 4-3 15,6 1 7-15,2 0-17 16,0-2-8-16,1-3-6 15,-4-4-14-15,-2-5-107 16,7-11-136-16,-9-3-127 16,-6 0-431-16</inkml:trace>
  <inkml:trace contextRef="#ctx0" brushRef="#br0" timeOffset="54913.9147">27967 2087 808 0,'0'0'562'0,"0"0"-207"0,0 0 34 15,0 0-127-15,0 0-93 16,0 0-86-16,0 0-21 16,-48 68-10-16,45-24-16 15,-3 4-13-15,3 1-3 16,0-1-20-16,0-3-6 16,2 9-142-16,1-9-192 15,-2-15-409-15</inkml:trace>
  <inkml:trace contextRef="#ctx0" brushRef="#br0" timeOffset="60233.0241">27682 1073 173 0,'0'0'994'0,"0"0"-682"15,0 0 2-15,0 0-129 16,0 0-90-16,0 0-23 16,0 0-23-16,-72-68-9 15,68 78-6-15,1 17-3 16,0 19-6-16,1 20 19 0,2 19 23 15,5 15-19 1,17 3-28-16,7-8-20 0,-3-15-176 16,-7-28-367-16,-8-16-656 0</inkml:trace>
  <inkml:trace contextRef="#ctx0" brushRef="#br0" timeOffset="65985.807">23920 4180 1024 0,'0'0'319'0,"0"0"-21"16,0 0-59-16,0 0-9 16,0 0-54-16,0 0-69 15,-9-27-41-15,24 15-34 16,6 0-13-16,4-4-7 16,2-1-12-16,-3 0 6 0,-2 0-5 15,-2 2 5-15,-8 0 6 16,-5 0-12-16,-3 1 1 15,-2 0 15-15,-2 3-2 16,0 3-5-16,0 1-2 16,0 6 11-16,0 1-17 15,0 0 7-15,0 11-2 16,0 16 2-16,0 10-7 16,0 10 22-16,9 3 23 15,3 3 8-15,3-2-1 16,0-4 4-16,1-2-26 15,-2-4-17-15,-1-5-14 0,-4-6-40 16,-3-6-84-16,-3-10-117 16,-3-5-141-16,0-9-353 0</inkml:trace>
  <inkml:trace contextRef="#ctx0" brushRef="#br0" timeOffset="66175.954">23938 4339 1217 0,'0'0'380'16,"0"0"-50"-16,0 0-54 15,0 0-98-15,0 0-86 16,0 0-54-16,100-75-20 16,-17 38-8-16,0 5-10 15,15-3-135-15,-28 12-354 0,-27 6-593 16</inkml:trace>
  <inkml:trace contextRef="#ctx0" brushRef="#br0" timeOffset="66916.8999">24533 3946 1048 0,'0'0'581'0,"0"0"-254"16,0 0-4-16,-79 26-73 15,61-6-117-15,6 5-78 16,2 5-24-16,8 5 8 16,2 3-11-16,0 2 14 15,17-3 3-15,2-4-6 16,5-6-9-16,1-9-2 0,2-9-11 16,0-9-7-16,-3 0-1 15,-2-16-8-15,-2-10 8 16,-7-9 1-16,-3-4-9 15,-7-5 0-15,-3-4-1 16,-4 0-54-16,-12 1-39 16,-1 8 4-16,-1 11-1 15,2 14-17-15,4 14-61 16,4 5-91-16,5 21-45 16,3 10 21-16,0 1-51 15,8 1 39-15,6-5 113 0,0-5 118 16,0-5 64-1,-1-6 86-15,-1-3 123 0,1-5 55 16,-1-4-38-16,5-3 10 16,-2-2-49-16,6-5-43 15,-2-13 0-15,4-8-25 16,-4-10-33-16,-3-17-40 16,-4-3 9-16,-7-6-9 15,-5 0 0-15,0 14-15 16,-3 4-29-16,-9 13 8 15,0 12-10-15,-3 13-9 16,0 6 8-16,-3 0 0 16,3 11-12-16,0 12 2 15,6 4 1-15,6 3 9 0,3 2 1 16,0-4 0-16,6-1 2 16,9-3 4-16,2 0-5 15,0-1 5-15,3 0 0 16,2-1-6-16,-1 2 8 15,1-4-8-15,-3 0 0 16,0-1 0-16,-3 0 14 16,-1-2-14-16,-3-3 1 15,0-2 0-15,-5-2 5 16,-1-6-6-16,2-1 0 16,1-3-12-16,15 0-190 15,0-13-423-15,1-5-123 0</inkml:trace>
  <inkml:trace contextRef="#ctx0" brushRef="#br0" timeOffset="67418.8414">25213 3808 1192 0,'0'0'370'0,"0"0"-18"16,0 0-47-16,0 0-118 15,-4-78-74-15,4 61-46 0,12 4-36 16,4 0-15 0,5 3 2-16,3 3-18 0,1 3 1 15,-1 4 0-15,-1 0 0 16,-4 8 1-16,-6 11 14 15,-2 9-14-15,-10 3 21 16,-1 8 21-16,0 1 18 16,-13 2-2-16,-4 1-3 15,0-3-8-15,-3-1-2 16,5-6-10-16,2-9-4 16,1-5-6-16,6-5-5 15,3-6-5-15,1-5-7 16,2-1 5-16,0-2-9 15,5 0 2-15,16-6-1 0,10-10 1 16,6-5-1 0,8-6 2-16,1-2-1 0,-1 0-8 15,-2-2 2-15,-7 5-2 16,-6 2 1-16,-8 10-1 16,-8 5-37-16,-11 10-170 15,-3 15-277-15,0 6-613 0</inkml:trace>
  <inkml:trace contextRef="#ctx0" brushRef="#br0" timeOffset="86194.5661">6916 12305 1272 0,'0'0'181'15,"0"0"-79"-15,0 0 57 16,0 0-18-16,0 0-20 16,0 0-19-16,22-33-34 15,4 16-18-15,14-1-21 16,5-3-8-16,4-2-6 16,3 1-8-16,-4 1-6 15,3 1-1-15,-8 4-72 0,-3 7-150 16,-14 5-309-16,-13 4-384 15</inkml:trace>
  <inkml:trace contextRef="#ctx0" brushRef="#br0" timeOffset="86372.0213">7024 12451 1322 0,'0'0'190'15,"0"0"-91"-15,0 0 33 16,0 0-34-16,0 0 36 15,0 0 14-15,0 0-55 16,141-45-51-16,-45 10-14 16,32-10-28-16,20-5 0 15,-29 12-180-15,-22 6-452 0</inkml:trace>
  <inkml:trace contextRef="#ctx0" brushRef="#br0" timeOffset="129883.2721">3433 15783 844 0,'0'0'149'0,"0"0"-88"16,0 0-18-16,0 0 82 15,0 0-46-15,0 0-6 0,52 4 52 16,-26-3-6-16,2-1-23 16,5 0-16-16,3 0-4 15,6 0-2-15,2 0-10 16,4 0 12-16,4-2-29 15,0-4 4-15,-1 1-20 16,4-1-2-16,-1-1-5 16,1-1 8-16,2-1-18 15,-2-2-1-15,2-2 3 16,7 0-14-16,3 0 10 16,3-1-4-16,5 1-2 15,1-1 0-15,0 0-6 16,0 0 1-16,-3 3 0 15,0 0 6-15,12-3-7 16,12 0 0-16,-9 0-2 0,-9 2 2 16,-9-1 0-16,-10 5 0 15,19-2 0-15,21 0 7 16,-12 2-7-16,-8 2 1 16,-11 3-1-16,-11 2 1 15,8 0 5-15,10-2-6 16,-3 3-1-16,1 0 0 15,0 0 0-15,12 0 1 16,-11 0-1-16,5 0-1 16,-2 0 2-16,-16 5 0 15,10 1 0-15,-3 0 0 16,1 2 2-16,-3 0-1 16,-3 0-1-16,3-2 1 0,-4 2 9 15,3 0-9 1,-5-1-1-16,-3 2 0 0,5-2 0 15,-2 2-1-15,0-1-6 16,6 0 7-16,0 2-2 16,3-3 2-16,3 1 0 15,0-2-1-15,-1-2 1 16,4 0 0-16,7-4 1 16,-8 3-1-16,4-3 1 15,-1 0 7-15,-11 2-8 16,13-2 1-16,10 0-1 15,10 0 0-15,13 0-2 0,3 0 0 16,-8 0 2-16,-8 0-1 16,-11-2 1-16,-2-5 0 15,4 2 9-15,4 0-8 16,4-3 0-16,-1 2 0 16,1 1 0-16,0-3-1 15,0 3 1-15,1-3-1 16,6-1-6-16,-2 1 5 15,2-1 1-15,0 0 0 16,1-2 0-16,2 2-1 16,3 0 1-16,-3 1 1 15,0 1 8-15,0 0-9 16,-2 1-1-16,5-1 0 0,-3 4-1 16,0-1 1-1,-2 0-1-15,-4 1 1 0,2 3 1 16,-1 0-1-16,-4 0 1 15,-6 0 1-15,0 0 6 16,-3 0-7-16,3 0-2 16,1 0 1-16,1 0 0 15,-4 0 0-15,1 0 1 16,-1 0 0-16,2 0-1 16,3 0 1-16,3 0 5 15,1 0 1-15,-2 0-2 16,-2 0-3-16,-3 0-1 15,1 0 0-15,4 0-1 0,-2 0 0 16,0 0 1 0,-2 0 6-16,-1 0-5 0,4 0 7 15,1 0 2-15,4 0 3 16,1-2-7-16,1 1 9 16,0-1-7-16,1 0-2 15,3 0 4-15,-1-1-3 16,-1 3 1-16,-1-4-7 15,0 3 12-15,1-2-7 16,4 0 2-16,-2 0 5 16,1 3-1-16,-1-3 10 15,0 3-5-15,0 0-6 16,0 0 9-16,-1-3-2 16,1 2 1-16,-1-2 5 15,0 2 1-15,0 1 4 16,-1 0-1-16,-2 0 0 15,-3 0 5-15,-4 0-7 0,-1 0-13 16,-2 1 6-16,2 1-1 16,-3-1 3-16,1-1 0 15,-4 0 0-15,-4 0-1 16,-11 0 1-16,-16 0-8 16,-15 0 5-16,-7 0-5 15,-1 0 1-15,1 0 5 16,-5 0-5-16,-11 0-7 15,-10 0-7-15,-5 0-1 16,-5 0 1-16,-2 0 0 0,0 0 0 16,0 0-26-1,-3 0-78-15,-42 8-112 0,3 2-272 16,-7-7-549-16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01:13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319 7072 1358 0,'0'0'262'0,"0"0"-51"15,0 0-60 1,0 0-39-16,0 0-34 0,0 0-27 16,52-51-27-16,-11 32-12 15,5-2-3-15,8-1-9 16,1 2 0-16,-2 6-22 15,4 8-175-15,-15 4-186 16,-12 2-582-16</inkml:trace>
  <inkml:trace contextRef="#ctx0" brushRef="#br0" timeOffset="222.7678">11367 7395 848 0,'0'0'793'0,"0"0"-624"0,0 0-43 15,0 0 41-15,97-28 3 16,-48-3-62-16,24-17-44 16,24-16-32-16,27-14-18 15,13-6-14-15,5 4-42 16,-35 20-188-16,-28 11-491 0</inkml:trace>
  <inkml:trace contextRef="#ctx0" brushRef="#br0" timeOffset="14038.1004">14204 8497 1162 0,'0'0'171'0,"0"0"-95"15,0 0-24-15,0 0 2 16,0 0 20-16,0 0 9 0,63-49-16 15,-32 34-31-15,8-3-21 16,11-2-8-16,7-4-7 16,4-2-57-16,17-6-131 15,-15 5-185-15,-16 7-670 0</inkml:trace>
  <inkml:trace contextRef="#ctx0" brushRef="#br0" timeOffset="14219.1146">14377 8791 1167 0,'0'0'168'0,"0"0"-97"0,0 0-37 16,81-51 3 0,-20 6 14-16,34-24-23 0,48-26-28 15,21-25 0-15,-29 24-219 16,-27 7-994-16</inkml:trace>
  <inkml:trace contextRef="#ctx0" brushRef="#br0" timeOffset="40798.7512">10696 12508 925 0,'0'0'156'0,"0"0"-86"16,0 0-43-16,0 0-1 15,0 0 26-15,80 28 51 0,-28-17 34 16,20 6-38 0,22 3-16-16,19 6-19 0,11 4-7 15,-6 1-3-15,-6 2 12 16,-12-1-5-16,0 1-4 15,7 1-4-15,2-2 11 16,7 0-13-16,2 2 4 16,6 2-14-16,6-1-4 15,5-1-16-15,-2-4 9 16,-7-5 13-16,-7-4-3 16,-6-5 6-16,-1-2-3 15,-4-3-15-15,-3-4 21 16,-3-2-14-16,-5-2-10 0,-2-3-13 15,2 0 12 1,-1 0-11-16,-4-8 8 0,-6-4-3 16,-3-5-3-16,-3 0 0 15,1-4 6-15,-2 1-6 16,3 1-14-16,0 2 26 16,-1 0-12-16,0 3-2 15,3 2-4-15,-2-1-3 16,3 1 1-16,2 0-6 15,-16 1-1-15,-11 3 14 16,-12-2-14-16,-8 3 15 16,9-5-14-16,6-1 14 15,6-3-3-15,-1-1-4 16,-2-5 16-16,-2-2-8 0,-3-3-7 16,-2-1 3-16,-5-3 0 15,-1 1-11-15,-5-2 1 16,-2 1 10-16,-1-3-11 15,-5-2 7-15,0 2-7 16,-2-5 5-16,-2 0 0 16,-3-1 0-16,-4 0-6 15,-1-3 11-15,-7 0 11 16,-3-4-8-16,-4-1-2 16,-6-2-11-16,0 0 9 15,0-1-1-15,-3-1 8 16,-7-2-2-16,1 1 0 15,-1-2-3-15,-4-2 0 0,2-1-2 16,-4-1 7 0,-1 1-7-16,-3 0-8 0,-3 3 13 15,1 0-6-15,-7 2 1 16,-3 2-10-16,-7-2 1 16,-6 3 12-16,-7-1-13 15,-6-1 0-15,-18-2-6 16,-20-7 6-16,-19-3 0 15,-5 6 11-15,-3 12-11 16,5 12 1-16,7 7-1 16,-3 4 0-16,1 1 8 15,-2 5-8-15,2-2-9 16,1 2 9-16,0 1-6 16,6 1-29-16,3 0 14 15,-2 0-12-15,-3 3 12 0,-2 0-5 16,0 2-7-16,0 2 6 15,3-1-7-15,-4 2-2 16,0 3 9-16,1 1-40 16,3 3 11-16,4 0 49 15,-1 0-13-15,-1 0-54 16,1 9 7-16,3 2 23 16,2-2 1-16,7 8 3 15,-1 0 21-15,4-1-10 16,1 2-1-16,10-2 5 15,16-3-12-15,-9 4-8 16,12-3 14-16,-1 0 6 16,-7 4 9-16,0-1-30 0,-3 2-28 15,-8 2 16 1,1 1-5-16,11 0 35 0,-4 2-6 16,0 4 9-16,3 1-11 15,4 1 36-15,2 0-8 16,4-1-6-16,2 4-42 15,0 2 5-15,-2 5 14 16,0 2 30-16,4 2-1 16,5-2 8-16,2 2-32 15,5-1 23-15,0 4 9 16,4-2 8-16,1 1-7 16,3-2 8-16,0-1-8 0,2-1 0 15,1-1 8-15,0 0-8 16,5-2 6-16,1-5-5 15,3 0-1-15,3-4-1 16,3 0 0-16,5-1 1 16,1 4 0-16,-3 0-1 15,6 6 1-15,1 0 9 16,2 2 0-16,2 3 20 16,1 0 3-16,0 3-6 15,0-4 9-15,7 1 0 16,8-5-5-16,5 0 5 15,4-5 14-15,7 0 4 16,5 1-14-16,7-3 8 0,0-1 5 16,3 3-6-1,-1-2 13-15,0-1-4 0,-2-2-1 16,-1 0-7-16,0-5 7 16,-2-2-3-16,0-3 5 15,-1-2-5-15,-2-3-18 16,-2-1-7-16,-1-3-3 15,-3-1 1-15,1-3-1 16,-4-2 9-16,2-2 5 16,-2-2-10-16,-1 0-3 15,0-2-2-15,-2-8-8 16,3-2 1-16,-2-1 11 16,-1-3-12-16,-1 2-6 0,-2-3-7 15,-2-1-1 1,-1 1 8-16,-3 0-8 0,-2 2 1 15,-2 0-2-15,0 3-7 16,-3 1-6-16,-3 2 1 16,3 4-24-16,-6 0-6 15,0 5-75-15,-3 0-150 16,0 8-338-16,-6 4-301 0</inkml:trace>
  <inkml:trace contextRef="#ctx0" brushRef="#br0" timeOffset="40986.6402">11046 12766 1551 0,'0'0'904'0,"0"0"-794"15,0 0-74-15,0 0-36 16,0 0-81-16,0 0-169 15,0 0-542-15</inkml:trace>
  <inkml:trace contextRef="#ctx0" brushRef="#br0" timeOffset="44320.1808">11425 11067 728 0,'0'0'205'16,"0"0"-20"-16,0 0-25 15,0 0-10-15,0 0-10 16,-95-20-34-16,68 16-21 16,-1 3-18-16,-5 1 22 15,0 0-28-15,-3 0 10 16,0 2-2-16,2 5 9 16,1 1-27-16,0 0-16 15,2 1-1-15,-2 3-3 0,1 1-15 16,-4 1 48-1,-2 3-6-15,-2 2-27 0,-3 3-14 16,-1 1 20-16,0-1 9 16,5 0-16-16,3 0-6 15,5-2-5-15,4-4 6 16,2 4-7-16,1-3-6 16,1 0 2-16,-1 3-4 15,-2 1 12-15,0 4-1 16,0 1-4-16,-1 2-11 15,0 1-5-15,3 1 8 16,-2-1-8-16,4 0 5 0,3-3 2 16,4 1-7-16,4-4 0 15,1 1 1-15,4 2 3 16,3-1-4-16,3 3-2 16,0 4 2-16,9 2-1 15,7 4 0-15,1 3 8 16,4 1-5-16,2 0 3 15,3 3 4-15,-2 0 11 16,7-1-11-16,2 1 4 16,-2-3-7-16,6 0 1 15,2-5-7-15,2-1 8 16,6-3-9-16,2-2 10 16,4 0-9-16,5-4-1 0,2-4 12 15,4 0-11 1,3-3-1-16,1-3-8 0,6 1 8 15,0-4 1-15,2-1 5 16,-1-3 3-16,-4-3 3 16,-2-4 1-16,-3-2 8 15,-1-1-12-15,4 0-2 16,1 0 10-16,3 0-8 16,12-1-2-16,-7 1-6 15,2 0 12-15,-2 0-4 16,-11 0-7-16,12 6-4 15,-4 0 8-15,0 0 0 16,-3-2-6-16,-6 0 1 16,2-1 8-16,-8-1-2 15,-5-2-1-15,1 0 0 16,-4 0 3-16,-2 0-3 16,-3 0 11-16,0-5-9 0,-2 1-7 15,1-1 10-15,-4-2-5 16,1 3-4-16,-4 0 4 15,1 0 0-15,-2-1-6 16,-1 0 1-16,-1 1 4 16,-2-3-4-16,2 0 3 15,0-2-4-15,1 1 0 16,-1-3 0-16,-1-1 1 16,1 0 13-16,-1 0-7 15,-1-2-6-15,-3 0 8 16,-1 1-9-16,-1 0 12 15,-6-1-11-15,0 1 8 0,-4-1 0 16,2-3 9-16,-3-4-12 16,-2 0 12-16,2-4-17 15,-4-3 12-15,-1-5-1 16,-3-1-3-16,0-5 3 16,-2-3-1-16,-3-2-1 15,-2-2 2-15,-2-1 0 16,-1 2-1-16,0-2-1 15,0 3 1-15,0 1-5 16,-3-3 6-16,-6 2-5 16,-4 1 8-16,-1-2-13 15,-3 3 11-15,-6-1 4 16,-5 2-11-16,-3 4 1 0,-7-2 8 16,-4 3 11-1,-5 3-13-15,-1-1-1 0,-4 3 2 16,-2 0-5-16,-1 1 1 15,1 2-9-15,-3 2 14 16,-2-1-9-16,-2 2-6 16,-1 2 1-16,-2-1-1 15,-2 4 1-15,0 1 0 16,0 4-1-16,-1 1 1 16,0 1 1-16,-12 2-2 15,7 5 0-15,-2 0 0 16,-4 5-6-16,8 1 0 15,-6 0-8-15,-2 0-2 0,7 6 5 16,0 1 5 0,5 3 0-16,3-2-15 0,2 0 2 15,3 2 11-15,2 1 7 16,1 0-9-16,0 1-2 16,3 0 0-16,2-2 6 15,3 2 0-15,2-2-2 16,0 0-1-16,2 1 8 15,-5-1-1-15,2 1-12 16,-2 0 13-16,1 2-6 16,0 1-3-16,1 3 1 15,3 0 0-15,-2 2 3 16,3-1 0-16,2 2 5 0,3-4 1 16,3 0-6-16,4-1 5 15,7-6-8-15,2 0 8 16,5-4-10-16,4-2 11 15,0-1-1-15,5-1-5 16,1-1 5-16,1 1-5 16,2-1 6-16,3 0-8 15,0 0-1-15,0 0-6 16,0 0-4-16,0 0-15 16,0 5-46-16,0-1-274 15,0-1-611-15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06:36.1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163 5765 895 0,'0'0'300'0,"0"0"-47"0,0 0 40 16,0 0 1-16,0 0-72 16,0 0-44-16,-22-2-37 15,25-4-47-15,17-4-18 16,9-4-7-16,10-3-20 16,8-2-13-16,7 0-18 15,1-2-9-15,3 1-8 16,-1 0-1-16,-8 3 0 15,-7 3-32-15,-11 6-105 16,-10 6-141-16,-7 2-265 16,-9 0-130-16</inkml:trace>
  <inkml:trace contextRef="#ctx0" brushRef="#br0" timeOffset="247.2508">6199 6036 857 0,'0'0'824'16,"0"0"-579"-16,0 0 42 15,0 0-58-15,0 0-15 16,0 0-36-16,0 0-65 16,64-61-29-16,-26 30-29 15,4-3-16-15,6-2-21 16,-2 3-12-16,2 1-6 15,-6 5-14-15,10-2-113 0,-13 8-230 16,-9 1-555-16</inkml:trace>
  <inkml:trace contextRef="#ctx0" brushRef="#br0" timeOffset="2508.809">22760 5988 1363 0,'0'0'295'0,"0"0"-147"0,0 0-11 16,0 0 30-16,0 0-9 15,0 0-30-15,135-35-26 16,-42 16-4-16,25-4-31 16,6 0-16-16,-10 2-29 15,-24 4-1-15,-29 5-10 16,-14 2-7-16,-8 0-4 15,2 1-1-15,-4 1-57 16,-5-1-84-16,-21 9-107 16,-9 0-252-16,-2 0-167 0</inkml:trace>
  <inkml:trace contextRef="#ctx0" brushRef="#br0" timeOffset="2756.8238">22794 6242 1235 0,'0'0'303'0,"0"0"-180"16,0 0 21-16,103-21 96 16,-33-4-29-16,21-10-78 15,16-10-39-15,5-1-42 16,-7 4-29-16,-25 9-11 15,-22 11-11-15,-16 7-1 0,-7 4-24 16,3 8-105 0,-7 1-180-16,-12 2-352 0</inkml:trace>
  <inkml:trace contextRef="#ctx0" brushRef="#br0" timeOffset="4920.5141">7957 6967 1196 0,'0'0'340'0,"0"0"-120"15,0 0-38-15,0 0-15 16,0 0-49-16,0 0-13 15,0 0-1-15,73-29-21 16,-37 18-40-16,4-4-21 0,2 3-13 16,0-2-3-16,-2 3-6 15,-5 2-82-15,-9 9-136 16,-11 0-378-16,-7 0-455 0</inkml:trace>
  <inkml:trace contextRef="#ctx0" brushRef="#br0" timeOffset="5108.8716">7929 7299 1407 0,'0'0'270'16,"0"0"-29"-16,0 0-62 15,89-75-26-15,-2 11-65 16,38-17-53-16,15-4-35 15,-28 19-41-15,-30 20-642 0</inkml:trace>
  <inkml:trace contextRef="#ctx0" brushRef="#br0" timeOffset="8297.7768">24970 2367 434 0,'0'0'270'0,"0"0"-29"15,0 0-31-15,0 0 4 16,0 0-4-16,0 0-37 16,18-53 6-16,-15 44 29 15,-1 2-28-15,-2 3-12 16,0 1 15-16,0 3-12 15,0 0-42-15,0 0-38 16,-2 0-27-16,-11 9-14 16,-10 10-4-16,-5 7-5 0,-8 9 10 15,-3 2 2 1,-4 4-2-16,1 2-13 0,2-2-5 16,1-1-14-16,5-2 2 15,3-4-9-15,4-3-4 16,6-4-7-16,1-4 0 15,3-1 0-15,3-3 0 16,4-4-1-16,-1-3-31 16,4-2-51-16,2-5-20 15,4-3-37-15,-1-2-96 16,-1-7-50-16,2-10-220 16,1-7-347-16</inkml:trace>
  <inkml:trace contextRef="#ctx0" brushRef="#br0" timeOffset="8688.6912">24458 2283 1521 0,'0'0'508'15,"0"0"-195"-15,0 0-113 16,0 0-3-16,0 0-81 16,0 0-55-16,0 0 61 15,27 68-1-15,-4-32-15 16,5 8-12-16,5 3-5 0,2 1-23 16,3 2 0-16,2-3 0 15,1 0-14-15,-1-4-4 16,-3-1-12-16,-3-1-21 15,-2-7 2-15,-7-7-4 16,-7-6-11-16,-6-7 4 16,-4-6-5-16,-5-3 6 15,-2-3-7-15,-1-1-1 16,0-1-65-16,0 0-84 16,-3 0-84-16,-11-6-339 0,-5-5-1039 15</inkml:trace>
  <inkml:trace contextRef="#ctx0" brushRef="#br0" timeOffset="9628.4732">25407 2215 1205 0,'0'0'360'0,"0"0"-20"16,0 0-96-16,-80 26-43 16,48 4 1-16,3 12-42 15,2 8-1-15,7 4-46 16,4 2-34-16,8-1-20 16,7-1-17-16,1-5-14 15,3 0-5-15,15-3-14 16,6-3-8-16,6-4 2 15,5-8-3-15,2-11-97 16,17-20-171-16,-12-6-261 16,-8-17-401-16</inkml:trace>
  <inkml:trace contextRef="#ctx0" brushRef="#br0" timeOffset="9832.8994">25613 2478 1043 0,'0'0'767'15,"0"0"-514"-15,0 0-45 0,0 0-55 16,0 0 70-16,0 77-52 16,1-42-48-16,1 1-54 15,1-2-35-15,0-3-16 16,-1-6-18-16,-1-6 0 16,-1-7-124-16,0-9-106 15,0-15-76-15,0-14-264 16,0-6-910-16</inkml:trace>
  <inkml:trace contextRef="#ctx0" brushRef="#br0" timeOffset="10084.6194">25504 2188 990 0,'0'0'266'16,"0"0"-15"-16,0 0-91 15,0 0 2-15,0 0-42 16,0 0 3-16,-52 72-63 15,52-61-39-15,10-5 0 16,7-5-1-16,4-1 4 16,1-5-2-16,-2-13-7 15,-3-7-8-15,-5-3 4 16,-3-2-4-16,-6 1-6 16,-3-1-1-16,0 6-5 0,0 9-35 15,0 11-75-15,-4 4-159 16,1 0-542-16</inkml:trace>
  <inkml:trace contextRef="#ctx0" brushRef="#br0" timeOffset="10319.9998">25812 2160 1704 0,'0'0'487'15,"0"0"-277"-15,0 0-81 16,4 82 72-16,9-34-19 0,1 8-53 16,2 7-35-1,-1 3-50-15,-2-2-29 0,-2-2-15 16,-3-6-3-16,0-11-159 16,7-24-164-16,2-12-318 15,-2-9-681-15</inkml:trace>
  <inkml:trace contextRef="#ctx0" brushRef="#br0" timeOffset="10522.0797">26101 2363 1415 0,'0'0'588'15,"0"0"-113"-15,0 0-250 16,0 0-52-16,0 0-53 0,0 0 37 16,-2 118-39-1,2-40-24-15,0-3-20 0,5-5-13 16,1-10-25-16,-3-11-24 15,0 1-6-15,-2 1-6 16,-1-12-80-16,0-15-86 16,0-24-136-16,0-2-172 15,0-23-432-15</inkml:trace>
  <inkml:trace contextRef="#ctx0" brushRef="#br0" timeOffset="10752.2382">26080 2423 1106 0,'0'0'409'0,"0"0"-83"16,0 0-93-16,0 0-60 16,0 0-49-16,0 0-57 0,88-57-27 15,-63 57-15-15,-1 0-6 16,-6 7 2-16,-2 6 0 16,-8 4-3-16,-7 1-2 15,-1 3 2-15,-12 1 15 16,-11 3 14-16,-7-2-39 15,-5-4 20-15,1-1-28 16,-14-3-147-16,11-6-197 16,9-6-618-16</inkml:trace>
  <inkml:trace contextRef="#ctx0" brushRef="#br0" timeOffset="10985.7597">26445 2063 1603 0,'0'0'660'0,"0"0"-277"16,0 0-82-16,0 0-115 15,0 0-99-15,102 49-17 16,-35 21 17-16,3 31 10 16,-13 13-17-16,-34 4-26 15,-26-6-29-15,-49-7-16 16,-30-7-9-16,-24-11 0 15,-18-16-99-15,23-26-193 16,13-25-819-16</inkml:trace>
  <inkml:trace contextRef="#ctx0" brushRef="#br0" timeOffset="11992.7372">29358 2159 1307 0,'0'0'404'0,"0"0"-22"15,0 0-106-15,0 0-98 0,0 0-62 16,0 0-65-16,-3 13-21 16,20 8 37-16,5 1-9 15,8 2-7-15,5-3-21 16,1-4-15-16,0-4-5 15,0-7-1-15,-4-6 2 16,-6 0-4-16,0-15 5 16,-8-7-1-16,-2-7-2 0,-7-5 0 15,-4-5 14 1,-5 0 28-16,0 2 9 0,0 7-3 16,-2 10 8-16,-1 6 8 15,0 11-10-15,0 3-24 16,-1 12-22-16,-4 30-16 15,-5 38 13-15,-2 43 45 16,-3 22 20-16,4 10 16 16,3-5-13-16,5-27-19 15,3-16-13-15,3-15-8 16,0-26-17-16,0-19-14 16,0-15 1-16,0-11-5 15,0-4-5-15,0-6-2 16,0-4 0-16,0-7-51 15,-3-9-42-15,-20-41-149 16,1 3-99-16,-2-4-473 0</inkml:trace>
  <inkml:trace contextRef="#ctx0" brushRef="#br0" timeOffset="13030.6067">29196 1956 1041 0,'0'0'275'16,"0"0"-153"-16,0 0-42 16,0 0 73-16,0 0-7 0,28 86-22 15,-14-50 4 1,3 4-36-16,3-3-27 0,2 2-22 15,2-3-22-15,0-5-9 16,-3-1-6-16,1-4-6 16,-1-7-25-16,9-7-110 15,-5-7-138-15,-4-5-397 0</inkml:trace>
  <inkml:trace contextRef="#ctx0" brushRef="#br0" timeOffset="13332.2511">29793 1917 992 0,'0'0'280'0,"0"0"22"15,0 0-68-15,0 0-53 16,0 0-56-16,0 0-66 16,0 0-30-16,0 5-27 15,0 17 5-15,-6 10 2 16,-3 6 0-16,-2 8-3 16,-2 3-6-16,4 2-15 15,4 19-169-15,5-15-167 16,0-10-461-16</inkml:trace>
  <inkml:trace contextRef="#ctx0" brushRef="#br0" timeOffset="13681.8972">30461 1710 1182 0,'0'0'255'0,"0"0"65"0,0 0-48 16,0 0-46-16,0 0-82 15,-102 61-61-15,44 30 27 16,-1 45 22-16,5 21-3 15,21 7 4-15,24-10-12 16,9-24-30-16,33-17-46 16,8-27-19-16,1-29-17 15,0-21-3-15,1-17-6 16,10-12-45-16,27-30-177 16,-8-13-354-16,-17-20-910 0</inkml:trace>
  <inkml:trace contextRef="#ctx0" brushRef="#br0" timeOffset="14162.8993">30701 2170 624 0,'0'0'794'0,"0"0"-491"0,0 0 14 16,0 0-45 0,0 0-72-16,0 0-30 0,0 0-41 15,-70-18-47-15,43 37-19 16,0 9-12-16,2 7-15 15,5 4-6-15,7 2-3 16,9 3-15-16,4-5-11 16,3-2-1-16,14-9 0 15,9-9-1-15,2-10-9 16,5-9-7-16,0-4-5 16,-1-20-18-16,-3-8-8 15,-6-6-2-15,-9-5 10 16,-8 1-3-16,-6 3-2 0,0 3 5 15,-12 9-1 1,-7 9 10-16,1 10-37 0,-2 8-93 16,4 0-15-16,6 10-4 15,8 14-100-15,2-2-249 16,0-6-287-16</inkml:trace>
  <inkml:trace contextRef="#ctx0" brushRef="#br0" timeOffset="14376.395">30829 1931 1530 0,'0'0'330'16,"0"0"-7"-16,0 0-155 16,0 0-95-16,0 0-38 0,0 74 31 15,9-28 25 1,2 9-32-16,0 2-28 0,-2-1-10 15,2-1-21-15,5 7-64 16,-4-15-208-16,1-17-576 0</inkml:trace>
  <inkml:trace contextRef="#ctx0" brushRef="#br0" timeOffset="14584.3606">31090 2074 1771 0,'0'0'394'15,"0"0"-141"-15,0 0-101 0,0 0 62 16,0 105-42 0,3-49-16-16,7 9-39 15,3 2-51-15,-1 3-26 0,-1-4-24 16,-5-1-15-16,-3-7-1 16,-3-9-52-16,0-12-143 15,-12-35-156-15,-4-2-242 16,2-20-571-16</inkml:trace>
  <inkml:trace contextRef="#ctx0" brushRef="#br0" timeOffset="14811.4233">31072 2089 1294 0,'0'0'293'0,"0"0"-22"15,0 0-94-15,0 0-57 0,84-19-39 16,-54 19-9-16,-2 4 2 15,-4 11-32-15,-6 5-5 16,-11 2-12-16,-7 2-3 16,0 5-7-16,-21 0-9 15,-7-1-5-15,-8-3-1 16,-4-3-37-16,-23-10-189 16,10-7-250-16,7-5-460 0</inkml:trace>
  <inkml:trace contextRef="#ctx0" brushRef="#br0" timeOffset="15021.2879">31202 1769 1129 0,'0'0'528'0,"0"0"-294"16,0 0-38-16,86 28-38 15,-48 5-10-15,-2 11 4 16,-2 9-4-16,-6 8-30 15,-11 4-27-15,-14 0-40 16,-3-1-28-16,-21-2-23 16,-27 10-11-16,5-18-234 15,1-15-758-15</inkml:trace>
  <inkml:trace contextRef="#ctx0" brushRef="#br0" timeOffset="15912.2425">31749 1417 971 0,'0'0'487'0,"0"0"-108"15,0 0 5-15,0 0-164 16,0 0-67-16,0 0-42 15,0 0-26-15,-28-12-28 16,28 94-18-16,0 41 57 16,0 27 4-16,3 12-1 15,5 5 4-15,-1-2 12 16,-3 4-11-16,1 1 34 16,-4-16-41-16,2-21-37 15,-1-25-19-15,-2-29-19 16,0-26-5-16,0-19-10 15,0-9-1-15,0-4-4 16,0-5 4-16,-3-3-6 0,-2-13-15 16,-2 0-47-16,-6-20-95 15,-8-47-95-15,3 5-332 16,2-5-598-16</inkml:trace>
  <inkml:trace contextRef="#ctx0" brushRef="#br0" timeOffset="16429.9758">32155 2082 1239 0,'0'0'494'0,"0"0"-137"16,0 0-60-16,0 0-77 15,0 0-52-15,0 0-69 16,0 0-35-16,-7 73 46 15,5-23-11-15,2 8-15 16,0 3-33-16,0-2-16 16,3-3-16-16,6-2-19 15,1-2 0-15,0-5-10 16,-3-5-101-16,8-9-165 0,-3-12-314 16,1-18-633-16</inkml:trace>
  <inkml:trace contextRef="#ctx0" brushRef="#br0" timeOffset="17697.8684">32447 2237 1538 0,'0'0'361'0,"0"0"-10"16,0 0-115-16,0 0-47 15,0 0-51-15,0 0-11 16,-87 84-4-16,60-45-32 0,6-2-43 15,6 1-25-15,7-2-7 16,7-6-14-16,1-3 5 16,0-6-7-16,10-8-1 15,4-7-23-15,4-6-19 16,4-3-11-16,2-15-37 16,0-9-2-16,-2-4 5 15,-4-5 26-15,-4 0 24 16,-7 2 18-16,0 2 19 15,-5 5 1-15,-2 5 0 16,0 8 12-16,0 3 15 16,0 7 23-16,0 4-11 15,-2 0-25-15,1 4-14 16,-3 15 0-16,1 4 6 16,3 7-4-16,0 1 3 0,0 0-3 15,8-1-2-15,3-4 0 16,1-7-11-16,0-7-5 15,-2-5-34-15,1-7-2 16,0-7 9-16,0-16-8 16,-2-11-11-16,0-8 29 15,-5-11 22-15,-2-5 11 16,-2-3 0-16,0 4 8 16,0 8 36-16,0 17 39 15,-2 13-11-15,1 12-8 16,1 7-42-16,0 14-16 15,0 15 0-15,0 14 3 16,6 6-8-16,4 8-1 0,2 2 1 16,-3-1 5-1,-1-4-6-15,-4-11-82 0,0-9-3 16,-4-14 27-16,2-15 22 16,-2-5 36-16,0-14 6 15,0-16 0-15,0-4 0 16,1-5 3-16,4 3 9 15,2 4 3-15,3 6-5 16,1 7-4-16,1 9-6 16,1 7-6-16,3 3 0 15,1 0-1-15,0 11-7 16,-2 6 7-16,-3 4-5 0,-6 1 0 16,-6 4 4-16,0-2 1 15,0 3-12 1,-14-4 7-16,-2-1 5 0,1-5-13 15,0-4 14 1,5-6 17-16,4 0-6 0,4-6-3 16,2-1-1-16,0 0 2 15,8 0-9-15,9-6 0 16,6-5-14-16,2-2-26 16,4-4 5-16,-1-3 1 15,-3-2-21-15,0-3-25 16,-3-1 0-16,-5 1 41 15,-6-1 30-15,-2 4 9 16,-6 0 0-16,-3 5 7 16,0 5 33-16,0 2 39 0,-5 5 13 15,-5 3 11-15,-1 2-27 16,-2 0-40-16,3 15-19 16,-1 6 1-16,2 6 2 15,6 4 7-15,3 3-12 16,0-2-5-16,12-4-8 15,5-6-1-15,5-5-1 16,0-8 0-16,2-9 13 16,-1 0-4-16,0-14 7 15,-2-12-10-15,-4-6-5 16,-3-7-1-16,-7-6 0 16,-7-4 0-16,0 0 2 15,0 2-1-15,-10 8 48 16,0 10 48-16,3 9 4 0,4 12-25 15,0 5-31-15,3 3-30 16,0 7-15-16,0 19-1 16,9 11 1-16,7 9 12 15,5 7-11-15,3 5 7 16,1 0-8-16,1-1 0 16,-6-4 0-16,0 5-79 15,-5-16-194-15,-6-14-400 0</inkml:trace>
  <inkml:trace contextRef="#ctx0" brushRef="#br0" timeOffset="18103.4864">33344 1685 1618 0,'0'0'331'0,"0"0"8"15,0 0-64-15,0 0-43 16,0 0-81-16,0 0-79 0,0 0-30 15,-39 92 79-15,30 0-16 16,6 34 13-16,3 17-1 16,0-3-16-16,6-9-29 15,2-23-27-15,-4-11-23 16,2-20-14-16,-3-21-7 16,-3-17 4-16,0-9-5 15,0 0-2-15,0-3-53 16,0-5-103-16,-12-10-86 15,-1-8-370-15,-4-4-1586 0</inkml:trace>
  <inkml:trace contextRef="#ctx0" brushRef="#br0" timeOffset="18570.1397">31743 3491 1111 0,'0'0'378'0,"0"0"-63"15,0 0 29-15,0 0-82 16,0 0-55-16,0 0-33 16,0 0-67-16,0-52-48 15,0 67-29-15,0 15-9 16,0 13 9-16,8 25 16 15,1 21-6-15,7 20 5 16,-1-7-7-16,0-24-17 16,-3-23-14-16,0-24 1 15,-2 1-7-15,3-5-1 16,0-2-19-16,-1-14-58 16,-2-11-71-16,2-14-37 15,-1-13-198-15,-8-7-581 0</inkml:trace>
  <inkml:trace contextRef="#ctx0" brushRef="#br0" timeOffset="19289.9018">31486 3717 869 0,'0'0'130'0,"135"-12"-43"16,-10-9-53-16,14-6-19 15,-19 5-15-15,-38 3-2 0,-44 8-22 16,-14 1 22-16,-8-3 2 16,-5 2 16-16,-5-3 132 15,-6 3 101-15,-1 2 30 16,-13 6-35-16,-2 0-40 16,-2 3-42-16,-5 6-52 15,0 10 3-15,-3 8-1 16,3 8-15-16,1 7-24 15,6 1-19-15,10 4-21 16,6-2-18-16,0-5-4 16,14-5-5-16,8-8 0 15,3-9-6-15,0-12-23 16,2-3-22-16,-1-16-36 0,-2-12-12 16,0-8 23-1,-4-5 27-15,-3-1 36 0,-5 2 7 16,-3 7 1-16,-5 2 16 15,-1 11 31-15,-1 4 12 16,-2 7 9-16,1 4-8 16,-1 5-21-16,2 0-23 15,2 0-16-15,0 13 7 16,6 7-2-16,-1 4 3 16,2 6-8-16,-2 2 5 15,0 1-5-15,-1-3 0 16,-4-1 0-16,1-8-1 15,-4-4-48-15,2-10-42 16,0-7 36-16,2-4 39 16,2-19 9-16,5-10-28 0,2-4-2 15,2-5 2 1,-1 5 10-16,0 4 23 0,-3 7-5 16,-2 8 6-16,-4 10 0 15,-2 5 0-15,3 3 1 16,0 4 0-16,5 12 0 15,1 5 5-15,5 2-6 16,-1-1 1-16,-1-2-1 16,1-5-37-16,-1-8-129 15,0-7-11-15,8-12-53 16,-6-14-283-16,-3-3-192 0</inkml:trace>
  <inkml:trace contextRef="#ctx0" brushRef="#br0" timeOffset="20129.7661">32664 3398 447 0,'0'0'381'0,"0"0"-16"15,0 0-100-15,0 0-51 16,0 0-112-16,0 0-38 16,0 0-10-16,-72 27-18 15,62 4-25-15,8 1 16 16,2 0-27-16,0-7-2 16,12-6-108-16,3-8-17 15,4-8 15-15,0-3 31 16,-2-8-14-16,1-14 20 15,-4-1 70-15,-2-2 5 16,-2-2 93-16,-4 8 64 16,-2 4 68-16,-2 6-43 15,1 9-28-15,-1 0-76 0,5 4-45 16,2 18-5-16,3 10 3 16,4 6-3-16,2 9-6 15,1 1 2-15,-1 3 3 16,-4-1-1-16,-8-4-14 15,-3-4-6-15,-3-9-4 16,0-9-1-16,-11-9 8 16,-2-12-7-16,-1-3 15 15,1-15 0-15,1-12-12 16,6-6-4-16,5-6-2 16,1 2 1-16,6-1-7 0,14 1 6 15,6 3-19 1,3 4-24-16,3 5-20 0,-2 3 8 15,-2 5 11 1,-5 3-8-16,-3 2 10 0,-5-1 5 16,-4 2 8-16,-4-2 23 15,-4 1 7-15,-3 3 0 16,0 1 27-16,0 0 41 16,-4 7 46-16,-5 1-13 15,-3 0-38-15,0 9-33 16,0 11 0-16,-1 8 24 15,4 2-4-15,6 6-17 16,3-2-17-16,1-3-8 16,16-1-1-16,6-10 1 15,6-4-2-15,1-10 10 0,1-6-10 16,-1-5 12 0,1-16-6-16,-3-8-12 0,-2-10 0 15,-4-7-11-15,-7-20-2 16,-9-20 1-16,-4 5-1 15,-2 10 11-15,0 18 2 16,-3 25 6-16,-3 4 36 16,1 6 19-16,0 8 53 15,2 7-34-15,2 3-57 16,1 6-13-16,0 13-9 16,0 11 0-16,3 10-1 15,9 4 10-15,6 4-9 0,1 2 7 16,-1-2-7-1,0-1 1-15,-8-5-2 0,-3-6-83 16,-7 0-113-16,0-10-133 16,-10-12-414-16</inkml:trace>
  <inkml:trace contextRef="#ctx0" brushRef="#br0" timeOffset="20338.88">32968 3408 1347 0,'0'0'670'15,"0"0"-575"-15,0 0 30 16,106-5 35-16,-58-3-20 0,2-3-53 16,0 1-34-1,-4-2-47-15,0-5-6 0,-9 3-326 16,-17-3-1322-16</inkml:trace>
  <inkml:trace contextRef="#ctx0" brushRef="#br0" timeOffset="28593.247">17081 9997 548 0,'0'0'996'16,"0"0"-776"-16,0 0-36 0,0 0-109 15,0 0 41-15,102 0 70 16,35 0-18-16,30 0-45 16,16-10-46-16,-1-5-27 15,-19-1-12-15,4-4 7 16,-6 1 2-16,-10 4-10 15,-14 2-21-15,-16 5-8 16,-15 1-1-16,-23 1-6 16,-22 2 1-16,-17 1-1 15,-10 1 1-15,0-1 4 16,-1 2-5-16,-2-2-1 16,-7 0-33-16,-10 1-39 15,-5 2-38-15,-8 0-57 16,-7 0-105-16,-15 0-326 15,-4 4-407-15</inkml:trace>
  <inkml:trace contextRef="#ctx0" brushRef="#br0" timeOffset="28939.2646">17660 10249 1572 0,'0'0'229'0,"0"0"-111"15,0 0-15-15,79 4 118 0,40-26-8 16,66-16-51-16,40-11-47 16,14-2-26-16,-15 3-17 15,-30 9-14-15,-11 3-23 16,-14 7-5-16,-19 3 4 15,-23 5-7-15,-33 8-6 16,-33 4-20-16,-22 5-1 16,-18 0 1-16,-5 4 0 15,-4-3-1-15,-5 3 0 16,-7 0-48-16,-5 0-74 16,-45 5-87-16,0 7-175 15,-5-2-289-15</inkml:trace>
  <inkml:trace contextRef="#ctx0" brushRef="#br0" timeOffset="42988.2822">8403 9950 1224 0,'0'0'223'16,"0"0"-68"-16,0 0 36 16,0 0 3-16,0 0-48 15,0 0-45-15,12 1-7 0,37-21 6 16,33-13-4-16,30-13-29 16,14-3-33-16,-19 6-16 15,-25 16-12-15,-33 15-5 16,-9 7-1-16,1 5-82 15,1 7-173-15,-8 8-332 16,-16 4-247-16</inkml:trace>
  <inkml:trace contextRef="#ctx0" brushRef="#br0" timeOffset="43192.8041">8639 10344 1572 0,'0'0'202'16,"0"0"-162"-16,0 0-4 16,0 0 35-16,0 0 40 15,104-59-20-15,-50 22-36 16,7-10-33-16,8-5-22 16,41-29-78-16,-18 12-189 15,-7 2-382-15</inkml:trace>
  <inkml:trace contextRef="#ctx0" brushRef="#br0" timeOffset="47499.7028">15002 8129 1109 0,'0'0'400'0,"0"0"-228"15,0 0-109-15,0 0-22 16,0 0-12-16,0 0-6 15,55-34-17-15,-24 17-6 0,4-3-66 16,-7 7-197-16,-9 3-310 0</inkml:trace>
  <inkml:trace contextRef="#ctx0" brushRef="#br0" timeOffset="47678.1723">15007 8289 1129 0,'0'0'274'16,"0"0"-114"-16,0 0-29 16,0 0 9-16,0 0 24 15,113-75-56-15,-19 4-47 16,27-16-42-16,9-4-19 0,-29 25-159 16,-33 20-467-16</inkml:trace>
  <inkml:trace contextRef="#ctx0" brushRef="#br0" timeOffset="57871.2748">8533 11673 599 0,'0'0'234'16,"0"0"-7"-16,0 0-11 16,0 0 3-16,-25-75-45 15,25 61-26-15,0-3-35 16,11 0-31-16,6-3-24 16,7 0-18-16,4 0-18 15,3-1-10-15,4 0-7 16,-1 1-4-16,-1 3-2 15,0 3-91-15,-6 7-137 16,-7 6-156-16,-12 1-485 0</inkml:trace>
  <inkml:trace contextRef="#ctx0" brushRef="#br0" timeOffset="58067.1065">8470 11777 1020 0,'0'0'308'0,"0"0"-92"0,0 0-61 16,0 0-18-16,0 0-36 15,71-98-26-15,-33 58-27 16,20-10-25-16,26-16-14 16,31-6-9-16,-17 10-134 15,-13 12-341-15</inkml:trace>
  <inkml:trace contextRef="#ctx0" brushRef="#br0" timeOffset="60387.6283">12284 14375 765 0,'0'0'316'0,"0"0"-112"0,0 0-11 16,0 0-37-16,0 0-28 15,0 0-11-15,-7-14-17 16,22 10-18-16,4-3-20 16,5 2-12-16,6-2-13 15,1-1-23-15,2 0 3 16,-3 2-17-16,1 1 0 15,-4 1-5-15,-5 1-85 16,-7 3-109-16,-6 0-73 16,-7 12-99-16,-2 0-130 0</inkml:trace>
  <inkml:trace contextRef="#ctx0" brushRef="#br0" timeOffset="60577.6811">12217 14730 914 0,'0'0'156'0,"0"0"-26"16,0 0-7-16,0 0 5 16,0 0-16-16,0 0 17 15,0 0-8-15,64-18-42 16,5-22-46-16,28-12-19 16,22-7-14-16,8-2-42 15,-30 15-252-15,-29 12-501 0</inkml:trace>
  <inkml:trace contextRef="#ctx0" brushRef="#br0" timeOffset="69476.3851">8693 15970 358 0,'0'0'145'16,"0"0"-18"-16,0 0 16 15,0 0 21-15,0 0-6 16,-20-12-16-16,20 10-15 15,0 1-24-15,0 0-21 16,0-1-1-16,0 1-12 16,3-1-15-16,11-2 1 0,8 0 2 15,6 1-6-15,8-1-4 16,10 1 0-16,8 0 10 16,6 0 1-16,1 1-14 15,2-1 0-15,-2 2 0 16,0 1-7-16,1 0-9 15,-3 0-2-15,-1 0-3 16,0 0-3-16,0 6 2 16,-3-1-6-16,0 1 15 15,-1 0-10-15,2 1-7 16,0-2 6-16,1 0-2 16,-1 2 4-16,3-1-8 15,-3 0 1-15,1-1 3 0,-1 1-5 16,0-2 11-1,2 1-3-15,0-1-3 0,3 0 11 16,4 0 12-16,3 1-16 16,1-1-3-16,1-1-1 15,3 1 0-15,-5-1-4 16,1 0-1-16,-5-1 9 16,-1 0-10-16,-3-1 5 15,-2 0-2-15,1 1 0 16,3-1-3-16,2 1-3 15,3-1 4-15,4-1 4 16,1 0-1-16,13 0 5 16,15 0 0-16,-12 0 0 15,-5-3-6-15,-14 0 1 16,-11 1 5-16,8-2-1 0,10 1-2 16,-6-1-8-1,-3 1 8-15,-4 1-6 0,-2 1 2 16,-4 1-7-16,-4 0 4 15,-2 0-13-15,-6 0 8 16,-2 0 0-16,-9 1-8 16,-7 1 0-16,-7-2 1 15,-6 0-1-15,-6 0 1 16,-5 0 4-16,2 0-6 16,-2 0 1-16,0 0-1 0,-2 0-33 15,5 0-36-15,1-3-83 16,17-7-181-16,4 1-316 15,-3-8-702-15</inkml:trace>
  <inkml:trace contextRef="#ctx0" brushRef="#br0" timeOffset="75642.5031">15299 13813 104 0,'0'0'975'0,"0"0"-688"15,0 0-104-15,0 0-27 16,0 0 9-16,0 0-37 15,119-72 1-15,-9 11-38 0,53-21-48 16,40-8-43 0,18-9-22-16,-51 26-269 0,-33 12-769 15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08:02.4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601 5332 867 0,'0'0'146'0,"0"0"-39"15,0 0 34-15,0 0-6 16,0 0-29-16,0 0-26 16,0 21 7-16,15 13 43 15,5 8 6-15,5 5-12 16,8 2-25-16,-2-4-10 15,1-8-13-15,0-4-22 16,1-10-2-16,3-9 1 16,3-11 8-16,4-3 24 15,8-17 4-15,17-26-5 16,25-32-8-16,22-22-21 16,5-9-14-16,-6 6-11 0,-13 7-11 15,-16 12-4-15,-12 13-13 16,-13 10-1-16,-14 15 5 15,-7 7 1-15,4-3-6 16,2 0 0-16,-3 3-1 16,-12 9-1-16,-10 15-31 15,-10 10-70-15,-9 6-92 16,-6 50-56-16,-13-1-340 16,-4 0-677-16</inkml:trace>
  <inkml:trace contextRef="#ctx0" brushRef="#br0" timeOffset="1052.3775">14047 7031 654 0,'0'0'324'0,"0"0"-116"16,0 0 17-16,0 0 44 16,0 0-66-16,0 0-20 15,0 0-14-15,-16-16-40 16,16 16-49-16,0 0-41 15,0 6-17-15,16 15-3 16,5 11 18-16,6 7 38 16,0 8 11-16,3 0-20 15,-3-4-12-15,-1-7-1 0,0-7-15 16,0-9-2-16,0-10 6 16,1-10 11-16,7-2 1 15,15-35 18-15,24-33 6 16,24-34-15-16,11-15-3 15,-1-2-24-15,-8 12-2 16,-10 16 2-16,-5 4-21 16,-16 14-7-16,-14 19-1 15,-17 14-7-15,-5 9 0 16,-1 1 2-16,-1 2-1 16,-5 4 1-16,-11 12-2 15,-6 9-13-15,-6 5-74 16,-2 4-51-16,-9 45-97 15,-6 1-152-15,-7 1-414 0</inkml:trace>
  <inkml:trace contextRef="#ctx0" brushRef="#br0" timeOffset="2193.0411">15075 8601 842 0,'0'0'146'15,"0"0"-37"-15,0 0 43 16,0 0-4-16,0 0-18 15,0 0-45-15,0 0-27 16,15-11 41-16,12 36 37 16,6 7-3-16,-1 2-11 15,3 0-18-15,-1-6-33 16,5-10 3-16,1-9 30 16,9-9-7-16,9-19 55 15,20-31 3-15,22-33-49 16,22-35-12-16,9-14-19 15,-8 4-24-15,-11 19-9 0,-14 21-10 16,-17 20-4-16,-17 16-6 16,-19 12-1-16,-11 6-10 15,3-4-11-15,0 2 1 16,-1-1 1-16,-11 12-2 16,-9 8 1-16,-7 7-1 15,-6 7 0-15,-3 3-6 16,0 0-19-16,-6 16-36 15,-13 14-83-15,-21 43-124 16,5-7-210-16,-3-2-405 0</inkml:trace>
  <inkml:trace contextRef="#ctx0" brushRef="#br0" timeOffset="3410.4367">18690 9964 1145 0,'0'0'181'0,"0"0"-21"15,0 0 20-15,0 0-9 16,0 0-51-16,0 0-52 15,30 39 70-15,-10-4 4 16,2 3-19-16,3-4-34 0,4-5-18 16,5-12-4-16,10-12 18 15,22-7 14-15,33-45-4 16,37-39-2-16,18-23 0 16,2-11-36-16,-14 8-18 15,-21 20-15-15,-8 5-6 16,-12 3-8-16,-19 15 2 15,-19 12-4-15,-17 15-2 16,-6 6 0-16,2 0 1 16,1-1-5-16,-2 3 4 15,-13 10-6-15,-13 10 1 16,-6 9-1-16,-8 5-36 0,-1 5-67 16,-11 21-75-1,-24 30-66-15,-35 47-91 0,6-8-358 16,-5-3-435-16</inkml:trace>
  <inkml:trace contextRef="#ctx0" brushRef="#br0" timeOffset="5083.9852">19577 11526 988 0,'0'0'265'0,"0"0"-139"16,0 0-23-16,0 0 43 15,0 0 13-15,0 0-29 16,0 0-26-16,0-5-13 15,0 7-29-15,9 11 10 16,5 4 20-16,1 5-2 16,3 4-5-16,0 1-12 15,3-3 3-15,1 0-5 16,4-7 4-16,3-5-8 16,9-9 3-16,8-6-1 15,23-37 12-15,22-39 1 16,25-35-7-16,12-19-19 0,-4 4-13 15,-13 15 3 1,-20 24-4-16,-18 20-10 0,-18 16-8 16,-18 16-3-16,-7 7-15 15,1-2 3-15,-3 0 3 16,1 0-5-16,-9 8 4 16,-6 5-10-16,-6 5 1 15,-2 6-1-15,-5 3 7 16,-1 4-8-16,0 2-47 15,-3 0-47-15,-10 0-44 16,-7 0-76-16,-23 31-122 16,3 2-250-16,-2 3-342 0</inkml:trace>
  <inkml:trace contextRef="#ctx0" brushRef="#br0" timeOffset="6529.6654">13137 13079 1152 0,'0'0'186'0,"0"0"-95"15,0 0 3-15,0 0 27 0,0 0-13 16,0 0-14-16,0 0-14 15,-16 5-36-15,28 4-22 16,6 2 9-16,15 8 44 16,5 3 16-16,4 0-25 15,3-1-17-15,3-4-3 16,-1-5-1-16,4-12 15 16,4-4 6-16,20-35 8 15,20-39 10-15,24-45 4 16,10-22-18-16,-2-7-17 15,-9 12-9-15,-18 27-19 16,-8 16-2-16,-21 23-2 0,-21 20-9 16,-19 21-6-1,-12 11-5-15,-2 5 0 0,-4 3-1 16,-5 7-40-16,-8 7-63 16,0 15-103-16,-15 47-149 15,-8-4-328-15,-2 4-427 0</inkml:trace>
  <inkml:trace contextRef="#ctx0" brushRef="#br0" timeOffset="10858.928">13515 12666 1220 0,'0'0'369'0,"0"0"-104"16,0 0-11-16,0 0-7 16,0 0-29-16,0 0 1 15,-20-57-61-15,61 85-29 16,42 40 10-16,42 41 8 15,20 24-9-15,0 9-30 16,-14-4-38-16,-28-12-34 16,-10 5-19-16,-18 9-17 15,-22 4-148-15,-23-34-179 16,-17-20-668-16</inkml:trace>
  <inkml:trace contextRef="#ctx0" brushRef="#br0" timeOffset="30456.3477">13212 5028 861 0,'0'0'164'16,"0"0"-38"-16,0 0 32 15,0 0-9-15,0 0-32 16,0 0-36-16,0 0-11 15,-70 28-19-15,76-28 6 16,13-7 9-16,6-8 24 16,10-2-19-16,4-9-10 15,8-4-4-15,6-3 17 16,5-8-22-16,5 1-6 16,2-1 1-16,4 1-13 0,-2 3-6 15,-3 1-5-15,-4 5-13 16,-5 4 2-16,-10 5-6 15,-7 2-6-15,-7 9 0 16,-9 11-51-16,-9 0-137 16,-12 7-445-16</inkml:trace>
  <inkml:trace contextRef="#ctx0" brushRef="#br0" timeOffset="31363.221">9619 5920 955 0,'0'0'337'0,"0"0"-129"0,0 0-18 16,0 0-54-16,0 0 2 16,146-3 42-16,-34-11-20 15,19-5-33-15,-3-5-38 16,-11 0-28-16,-35 6-13 15,-18 2-15-15,-18 6-14 16,-7 2-10-16,1 1 0 16,-3 1-9-16,-4 2-31 0,-12 4-90 15,-21 1-165 1,-3 13-285-16,-19 0 58 0</inkml:trace>
  <inkml:trace contextRef="#ctx0" brushRef="#br0" timeOffset="31611.6014">9641 6304 1166 0,'0'0'528'0,"0"0"-437"16,0 0-4-16,0 0 111 15,115-16 32-15,-28-11-40 16,27-10-62-16,6-5-43 0,-17 3-28 15,-26 9-17-15,-29 9-22 16,-2 2-8-16,6-1-4 16,2 3-6-16,4-1-49 15,12 7-130-15,-16 7-201 16,-9-1-571-16</inkml:trace>
  <inkml:trace contextRef="#ctx0" brushRef="#br0" timeOffset="34216.2411">16234 6604 1182 0,'0'0'406'0,"0"0"-57"16,0 0 0-16,-96-29-75 15,56 29-35-15,0 20-73 16,-1 9-47-16,7 12-27 16,6 4-31-16,9 2-22 15,11 1-9-15,8-1-21 16,0-4-8-16,21-4-1 15,9-8-9-15,8-5-49 16,4-14-50-16,4-11-43 16,16-21-126-16,-13-16-262 0,-10-5-200 15</inkml:trace>
  <inkml:trace contextRef="#ctx0" brushRef="#br0" timeOffset="34407.4148">16290 6394 230 0,'0'0'1126'0,"0"0"-566"0,0 0-201 15,0 0-79-15,0 0-65 16,0 0-85-16,0 0-75 16,-29 20-4-16,44 35 27 15,4 7-32-15,3 5-19 16,4 0-15-16,4-4-12 16,5-5-3-16,1-6-112 15,17-15-150-15,-7-10-230 16,-7-20-225-16</inkml:trace>
  <inkml:trace contextRef="#ctx0" brushRef="#br0" timeOffset="35509.2594">16668 6581 1264 0,'0'0'492'0,"0"0"-109"16,0 0-70-16,0 0-72 16,0 0-67-16,0 0-62 15,0 0-39-15,-40 20-37 16,35 17-14-16,4 7-7 15,1-1-9-15,0-4 0 16,1-4-6-16,8-9-4 16,0-7-53-16,3-11-73 15,-5-8-11-15,1-3 53 16,-2-24 30-16,-1-9-7 0,-4-8-1 16,-1-7 37-16,0-2 23 15,0 5 6-15,0 7 0 16,0 7 8-16,-1 14 21 15,1 11 15-15,0 9-2 16,0 0-20-16,0 25-10 16,11 9 21-16,1 8 1 15,5 2-16-15,-1-1-9 16,5-6 3-16,3-10-12 16,1-11-8-16,-1-13-53 15,0-3-25-15,-3-22-36 16,-5-10-6-16,-5-8 35 15,-7-2 68-15,-4 2 25 16,0 4 20-16,0 6 41 0,-3 8 44 16,-1 7-22-16,-2 8-17 15,4 6-11-15,2 1-33 16,0 4-22-16,0 11 2 16,11 5-2-16,1 2-13 15,4 1-12-15,-1 1-3 16,0-3 2-16,-2 1-5 15,-4-2 13-15,-1-1 5 16,-7-2 7-16,-1 0 5 16,0-1-1-16,-1-2 2 15,-5-5 1-15,4-2-1 16,2-4-2-16,0-3-62 16,14 0 4-16,11-19 34 0,11-10-8 15,6-8-43 1,5-6 26-16,0-2-10 0,-6-2 23 15,-9 3 13-15,-11 5 15 16,-8 8 10-16,-12 7 8 16,-1 9 63-16,0 9 54 15,-14 6-1-15,-3 0-5 16,-2 6-13-16,2 11-74 16,3 5-15-16,4 1-9 15,7-1-7-15,3-1-2 16,0-4 1-16,17-3-1 15,7-3-20-15,3-5 12 16,1-4 8-16,-1-2-8 0,-4 0 3 16,-6 0-3-1,-5 0-3-15,-8 0 5 16,-2 0 6-16,-2 1 1 16,0 5 0-16,-12 7 20 0,-3 2 2 15,-1 4-6-15,2 3-14 16,5 1 4-16,2-1-5 15,7-3-1-15,0-2 5 16,15-6-5-16,11-9-20 16,7-2-3-16,6-5 11 15,2-15-40-15,-3-7-40 16,-8-5-11-16,-7-5 46 0,-10-3 36 16,-6-1 20-1,-5 5 1-15,-2 4 43 0,0 9 62 16,0 10 0-16,0 6-9 15,0 7-37-15,0 0-28 16,1 12-14-16,6 8 1 16,1 11-2-16,0 0-4 15,-1 4-7-15,-2-3-5 16,-2-4-85-16,-3-4-126 16,0-12-320-16,-2-7-499 0</inkml:trace>
  <inkml:trace contextRef="#ctx0" brushRef="#br0" timeOffset="35670.3017">17426 6151 1443 0,'0'0'195'0,"0"0"-127"0,0 0-50 15,0 0-18-15,107 3-26 16,-61 2-187-16,-5 1-565 0</inkml:trace>
  <inkml:trace contextRef="#ctx0" brushRef="#br0" timeOffset="36140.2319">17706 6129 1672 0,'0'0'557'0,"0"0"-399"15,0 0-100-15,0 0 49 0,0 0 30 16,87 108 9-16,-50-46-29 16,5 17-17-16,-7 15-45 15,-5-5-7-15,-11-19-22 16,-8-22-14-16,-3-17-12 16,-1-1 0-16,0-1 0 15,1-5-46-15,-4-12-28 16,0-12-9-16,-3 0 11 15,-1-21 32-15,0-11 2 16,-3-7-11-16,-9-3 15 16,-6 2-2-16,-3 1-3 0,0 7 18 15,1 6 8-15,2 5 12 16,7 4 0-16,4 4 1 16,7 1 0-16,0 2 0 15,1 2 0-15,14 2 0 16,3 1 1-16,4 5 11 15,1 0 14-15,2 0 8 16,1 14 6-16,-1 1 6 16,-1 3-7-16,-5 1-4 15,-1-1-9-15,-4-1-17 16,-3-4-9-16,-6-4-53 16,-5-4-95-16,0-4-225 15,-9-1-323-15</inkml:trace>
  <inkml:trace contextRef="#ctx0" brushRef="#br0" timeOffset="36282.77">18025 6118 1113 0,'0'0'215'16,"0"0"-126"-16,0 0-56 15,39 102-33-15,-11-68-213 16,5-6-471-16</inkml:trace>
  <inkml:trace contextRef="#ctx0" brushRef="#br0" timeOffset="37061.3634">18300 6266 1175 0,'0'0'588'0,"0"0"-198"15,0 0-106 1,0 0-84-16,-81 31-43 0,69-4-45 15,2 4-28-15,9 8-13 16,1 0-21-16,1 3-37 16,17-2-7-16,6-6-6 15,7-5-12-15,9-10-107 16,9-14-37-16,8-5 25 16,3-20-9-16,-2-13-219 15,-7-7-224-15,-14-3-44 16,-15-1-17-16,-14 1 644 15,-8 5 520-15,0 6 29 16,-12 6-67-16,-3 11-106 0,-3 5-88 16,-1 9-25-16,2 1-66 15,-2 9-74-15,2 13-57 16,3 9-11-16,3 3-11 16,5 8-10-16,3-3-9 15,3-1-13-15,0-7-6 16,11-6-5-16,4-11-1 15,4-11-37-15,5-3-3 16,-2-16 20-16,2-10-25 16,-2-6-31-16,-5 0 14 0,-7 2 31 15,-4 5 24-15,-3 4 7 16,-3 6 0-16,0 5 11 16,0 6 23-16,0 3 11 15,0 1-19-15,0 0-14 16,2 3-12-16,5 11 1 15,7 0 0-15,2 0 0 16,6-5-1-16,4-1 0 16,-1-8-22-16,2 0-25 15,-2-9-34-15,-5-10-52 16,-3-4 14-16,-6-4 29 16,-8-5 44-16,-3-7 39 15,-3-19-3-15,-15-19 10 16,-1 2 0-16,-1 6 20 0,4 12 33 15,3 18 20 1,-1 7 56-16,1 6 32 0,5 12-23 16,5 11-29-16,3 3-79 15,2 20-24-15,18 13-4 16,15 21 4-16,10 23-6 16,-1-1 0-16,-5-7 1 15,-10-6-1-15,-12-16-9 16,-5 5-76-16,-1 2-120 15,-11-6-97-15,0-12-320 16,-6-16-646-16</inkml:trace>
  <inkml:trace contextRef="#ctx0" brushRef="#br0" timeOffset="37283.1962">18872 6106 1706 0,'0'0'263'0,"0"0"45"15,0 0-190-15,0 0-1 16,0 0-41-16,110-39-18 16,-72 44-10-16,-2 15-3 15,-3 4-11-15,-6 8 3 16,-8 2 1-16,-6 0-23 16,-8-4-15-16,-5-1-117 15,-3-11-178-15,-12-4-356 16,2-14-619-16</inkml:trace>
  <inkml:trace contextRef="#ctx0" brushRef="#br0" timeOffset="37425.0158">19068 5830 1547 0,'0'0'359'0,"0"0"-166"16,0 0-127-16,0 0-46 15,0 0-10-15,0 0-10 16,112 67-170-16,-64-37-306 15,-5-4-793-15</inkml:trace>
  <inkml:trace contextRef="#ctx0" brushRef="#br0" timeOffset="38135.7882">19335 5949 110 0,'0'0'1530'0,"0"0"-961"16,0 0-270-16,0 0-71 15,0 0-37-15,0 0-64 16,0 0-67-16,-69 39-24 16,62 7-9-16,6 4-13 15,1 1-5-15,0-4-8 16,11-8 4-16,4-9-5 16,5-13-42-16,0-11-63 15,3-6-8-15,1-15 57 16,0-15-18-16,-5-11-34 15,-4-9 23-15,-7-6 36 16,-7-2 31-16,-1 0 18 0,-3 4 5 16,-11 13 4-1,0 12 27-15,0 12 37 0,1 17 20 16,4 3-32-16,3 21-49 16,6 10-5-16,0 5-7 15,4 3-7-15,17-2-37 16,4-6-50-16,7-8-63 15,2-14-155-15,-1-12 40 16,0-3 143-16,-5-18-52 16,-4-8-31-16,-8-2 202 15,-2 0 10-15,-5 1 205 16,-5 6 50-16,1 5 8 16,-4 5-34-16,1 8-58 15,1 6-73-15,2 0-56 0,3 12-18 16,1 12 19-16,0 3 17 15,1 7-21-15,-2 2-17 16,-4-1-3-16,-2-2-11 16,-2-6-8-16,0-5-8 15,0-10 1-15,0-10 7 16,0-2 10-16,0-22 2 16,0-14 29-16,0-10-8 15,0-7-9-15,10-5 31 16,5 4-1-16,3 7-3 15,0 13-6-15,1 14-15 16,2 10-17-16,2 10-7 16,4 3-4-16,1 18-2 0,-1 9 0 15,-4 6 0-15,-6 7-30 16,-8 3-83-16,-19 26-75 16,-16-15-275-16,-10-7-418 0</inkml:trace>
  <inkml:trace contextRef="#ctx0" brushRef="#br0" timeOffset="42498.1426">11643 8959 1169 0,'0'0'320'0,"0"0"-60"16,0 0 47-16,0 0-68 16,0 0-32-16,0 0-32 15,12-15-34-15,37-4-48 16,30-9-30-16,27-5-8 15,-3 4-19-15,-18 5-12 16,-27 12-14-16,-18 5-9 16,6 2-1-16,-2 3-22 15,-2 2-114-15,-12 0-128 16,-17 7-268-16,-10 6-158 16,-3 0-589-16</inkml:trace>
  <inkml:trace contextRef="#ctx0" brushRef="#br0" timeOffset="42709.6606">11735 9174 1020 0,'0'0'488'0,"0"0"-256"16,0 0 40-16,0 0-60 16,90-31-11-16,-3-8-40 15,26-9-39-15,6-4-48 16,-20 9-24-16,-27 13-25 15,-25 10-17-15,0 4-8 16,9 1 0-16,29-2-107 16,-6 1-179-16,-18 5-548 0</inkml:trace>
  <inkml:trace contextRef="#ctx0" brushRef="#br0" timeOffset="43820.688">12071 10548 1096 0,'0'0'300'0,"0"0"-62"16,0 0-48-16,0 0 28 16,0 0-22-16,107-61-33 15,-62 47-52-15,9-3-32 16,22-6-23-16,-4 1-10 16,3-3-16-16,2 2-18 15,-18 2-3-15,4 0-9 16,-12 4-7-16,-12 4-83 15,-14 7-61-15,-15 6-169 16,-6 5-206-16,-4 7-40 0</inkml:trace>
  <inkml:trace contextRef="#ctx0" brushRef="#br0" timeOffset="44054.8468">12286 10735 1347 0,'0'0'299'0,"0"0"-87"16,0 0-51-16,0 0 58 15,152-58-52-15,-46 10-49 16,-5 1-33-16,-16 7-39 16,-26 13-21-16,-24 10 0 15,7 0-22-15,0 3-3 16,4 0-89-16,13 0-150 15,-12 2-339-15,-4-1-727 0</inkml:trace>
  <inkml:trace contextRef="#ctx0" brushRef="#br0" timeOffset="45065.4527">18398 9905 719 0,'0'0'244'0,"0"0"-46"0,0 0-13 16,0 0 33-16,0 0-21 16,0 0 0-16,0 0-10 15,-56 5-37-15,60-23-31 16,18-13 6-16,26-19-21 15,33-26-10-15,37-24 1 16,16-9-16-16,-3 5-13 16,-12 12 0-16,-20 20-14 15,-20 17-2-15,-18 16-20 16,-19 10 3-16,-11 8-23 16,1 0 2-16,-3 0-6 15,-3 2-5-15,-13 8-1 0,-6 5-15 16,-7 6-53-16,-1 0-105 15,-42 24-114-15,2 6-284 16,-5 4-406-16</inkml:trace>
  <inkml:trace contextRef="#ctx0" brushRef="#br0" timeOffset="45636.8587">18521 9861 484 0,'0'0'134'16,"0"0"8"-16,0 0-2 15,0 0 13-15,0 0-24 16,0 0 24-16,-85-3 21 15,77 3-21-15,5 0 8 0,3-2 23 16,0 2-2-16,8 0-53 16,18 0 25-16,30 20 28 15,33 16-2-15,35 20-11 16,16 7-22-16,-1-2-42 16,-14-7-17-16,-15-10-12 15,-6-2-7-15,-20-9-1 16,-18-8-8-16,-20-8-17 15,-8-3-19-15,-3 1 2 16,0-1-11-16,-5-3 0 16,-11-5-6-16,-9-4-8 15,-6-2 8-15,-4 0-9 16,0-6-37-16,-2-4-82 0,-31 1-83 16,3 5-283-1,-9 4-432-15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08:28.33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019 2076 1251 0,'0'0'325'15,"0"0"-77"-15,0 0-41 16,0 0-6-16,0 0-41 16,8-4-43-16,11-6-23 15,6-6-17-15,8 1-16 16,6-4-19-16,9-3-8 0,3 2-10 15,4-3-10-15,0 3-5 16,0-1-9-16,-7 3-1 16,-5 4-14-16,-7 1-72 15,-9 4-78-15,-12 4-165 16,-8 2-389-16,-7 3-719 0</inkml:trace>
  <inkml:trace contextRef="#ctx0" brushRef="#br0" timeOffset="246.6671">11027 2305 64 0,'0'0'1531'0,"0"0"-1184"15,0 0-107-15,0 0-35 16,0 0-36-16,0 0-55 15,85-45-41-15,-48 29-36 16,8-3-21-16,4 1-8 16,8-1-8-16,3 2-43 15,26-3-139-15,-16 2-177 16,-7 1-751-16</inkml:trace>
  <inkml:trace contextRef="#ctx0" brushRef="#br0" timeOffset="830.916">16992 1973 1401 0,'0'0'487'0,"0"0"-269"15,0 0 11-15,0 0-51 16,0 0-52-16,0 0-60 16,0 0-38-16,48-42-16 15,-4 23-1-15,10-2-5 16,4 1-6-16,6 1-12 15,-4 5-67-15,4 4-91 16,-15 5-148-16,-17 3-419 0</inkml:trace>
  <inkml:trace contextRef="#ctx0" brushRef="#br0" timeOffset="1047.7826">17059 2184 1217 0,'0'0'341'0,"0"0"-139"16,0 0-33-16,0 0 9 15,0 0-40-15,98-61-42 16,-49 32-50-16,8-2-20 16,6-1-11-16,2 2-15 0,1 2-10 15,8-6-124 1,-18 11-256-16,-15 1-826 0</inkml:trace>
  <inkml:trace contextRef="#ctx0" brushRef="#br0" timeOffset="30281.9574">24247 4903 995 0,'0'0'272'16,"0"0"14"-16,0 0 1 0,0 0-11 16,0 0-118-16,0 0-67 15,123-19-40 1,-24 12-1-16,32-3 2 0,8-2-7 15,-12 2-6-15,-30 3-10 16,-36 3-9-16,-13 1-2 16,-10 2-8-16,7-1-1 15,-2 1-8-15,-1-1 0 16,-8 2-1-16,-14-1-13 16,-8 1-97-16,-12 0-199 15,-18 0-308-15,-10-3-632 0</inkml:trace>
  <inkml:trace contextRef="#ctx0" brushRef="#br0" timeOffset="30741.103">24397 4616 1295 0,'0'0'283'16,"0"0"-4"-16,0 0-49 15,0 0-126-15,0 0-53 16,0 0-20-16,0 0-6 0,-4-44-7 16,-5 48-1-16,-6 13-9 15,-7 15 5-15,-5 8 21 16,-6 7 14-16,0 2 2 15,0 3-2-15,5-1-7 16,4-4-11-16,9-5 13 16,5-6-8-16,10-5-7 15,2-3-6-15,24-8 2 16,29 0 22-16,33-4 19 16,33-8-3-16,9-5-15 15,-8-3-8-15,-29 0-15 16,-33-4 4-16,-19-3-16 15,-10 4-3-15,-1-2-3 0,-3 1-5 16,-4 2-1 0,-10 2-7-16,-9 0-101 0,-4 2-149 15,-9 10-277-15,-11-1-325 16</inkml:trace>
  <inkml:trace contextRef="#ctx0" brushRef="#br0" timeOffset="30923.2871">25084 5428 1947 0,'0'0'0'0,"0"0"-87"0,0 0-478 16,0 0-651-16</inkml:trace>
  <inkml:trace contextRef="#ctx0" brushRef="#br0" timeOffset="43463.9455">17473 6912 1257 0,'0'0'114'0,"0"0"-74"15,-85-51-27-15,38 25 37 16,-8 1 71-16,-8-1-38 16,-4 1-20-16,-17 1 57 15,-13 0-70-15,-12 0-17 16,-3 4 7-16,9 5 1 16,10 1-30-16,9 5-9 0,-7-1 5 15,-7 5-5-15,-4 2-2 16,-2 3-8-16,-4 4-10 15,1 15 17-15,-6 7 1 16,-4 10 0-16,1 6 0 16,3 4 0-16,10 6 16 15,10 4-2-15,18 0 4 16,0 20 20-16,6 15 11 16,9 9 0-16,-4 13 17 15,15-6-4-15,7 0 20 16,4 5-27-16,10 5-17 15,5 1-6-15,6 6 2 0,7 4 5 16,7 3-5 0,3-5-4-16,4-3-8 0,19-8-3 15,8-7-1-15,9-5 3 16,11-6 10-16,5-9-5 16,7-9-2-16,-2-14 4 15,17 2-7-15,12-7 13 16,10-7 11-16,19-1-1 15,2-21-4-15,8-12 8 16,4-15-3-16,4-4-3 16,4-22 0-16,3-12-18 15,4-7 6-15,-1-7-12 16,-5-3 0-16,-5-2 2 16,-13-3 0-16,-12-2-5 15,-27 7 4-15,-19 5-7 0,-2-17-11 16,-1-16 13-1,5-13 4-15,6-15 7 0,-12 8-5 16,-11 12-8-16,-7 0-11 16,-8 0 17-16,-5 2-3 15,-8 17 9-15,-7 10 6 16,-2 17-5-16,-5 1-8 16,0-8-4-16,4-18-13 15,-1-19-13-15,-4 7 11 16,-5 7-20-16,-3 9-1 15,0 11-40-15,-8-5 6 16,-7-7 9-16,-7 3 12 0,-5-1-3 16,-3 2-4-1,-3 2 1-15,-1 5 0 0,-4 5 8 16,0 5-4-16,-1 5-5 16,-1 5-2-16,-3 3-1 15,-4 4 7-15,-17 6-3 16,-34 5-18-16,-59 14-6 15,-41 14 26-15,-41 30 16 16,-34 16-26-16,72-11-32 16,13-7-1114-16</inkml:trace>
  <inkml:trace contextRef="#ctx0" brushRef="#br0" timeOffset="46865.6986">18784 7545 927 0,'0'0'246'0,"0"0"18"15,0 0-27-15,99-64-28 16,-13 0-6-16,29-29-61 16,8-12-37-16,-17-2-34 15,-32 8-6-15,-38 13-11 0,-26 14-7 16,-10 14 0-1,-10 15-12-15,-21 13-9 0,-26-4-26 16,-3 6 1-16,-7 2 0 16,4 11 0-16,23 9-1 15,11 3-1-15,18 3-5 16,11 5-16-16,9 16 14 16,18 11 8-16,1 9 0 15,4 7 1-15,-1 6 5 16,-3 1-6-16,2-1 0 15,0 1 12-15,0-7-4 16,-1-3-2-16,0-9-5 0,-4-10-1 16,-3-9-55-16,7-17-171 15,-8-8-258-15,-2-18-242 0</inkml:trace>
  <inkml:trace contextRef="#ctx0" brushRef="#br0" timeOffset="47774.583">19548 6777 1159 0,'0'0'297'16,"0"0"-32"-16,0 0-153 16,0 0-6-16,0 0-17 15,0 0-17-15,0 86-10 16,24-66-9-16,7-3-13 16,4-8 9-16,2-6 17 0,2-3-5 15,-4-8-1 1,-3-13-1-16,-8-6 2 0,-5-5 0 15,-8-4 3 1,-10 2-4-16,-1 3-12 16,-3 7 10-16,-16 7-9 0,-10 11-1 15,-7 6-24-15,-7 17-15 16,0 17 2-16,0 8-4 16,10 7-6-16,12 5 0 15,17-2 0-15,9-2-1 16,51-4-5-16,48-18-4 15,38-23-15-15,6-13-43 16,-23-26-57-16,-46-2-24 16,-40 5 22-16,-14 1 36 15,-7-6 56-15,-6-6 34 0,-9-3 18 16,-3 8 62 0,-8 6 13-16,-7 11 33 0,-1 10 0 15,-2 10-25-15,2 0-50 16,-3 20-27-16,0 9 3 15,2 9-2-15,5 3 1 16,4 3-10-16,8-3-10 16,0-5-5-16,17-8 0 15,6-7-1-15,6-15 1 16,-1-6 1-16,0-6-1 16,-2-20 4-16,-1-6-5 15,-4-9-8-15,-3-1 8 16,-8 2 0-16,-2 0 0 15,-6 8 1-15,-2 7-1 16,0 8 9-16,0 11 11 0,-2 6 1 16,-6 0-11-16,-1 18-4 15,-1 11-4-15,4 4 4 16,3 4 0-16,3 0-6 16,6-3 0-16,15-8 0 15,6-5 1-15,1-8 0 16,3-12-1-16,-1-1 6 15,-2-18-4-15,-5-15-1 16,-5-11-1-16,-9-23 0 16,-9-31-1-16,-14-25 1 15,-11 4-2-15,1 25 1 16,6 31-10-16,8 35 11 0,1 5 17 16,3 4 11-1,0 9 16-15,6 10-33 0,0 16-10 16,7 31 5-16,22 31-4 15,14 26 25-15,6 11 16 16,-2-7 13-16,-13-24-7 16,-13-29-4-16,-8-17 5 15,-4-11-35-15,0-2-9 16,4-1-6-16,1-6-73 16,13-18-131-16,-5-8-370 15,-2-17-807-15</inkml:trace>
  <inkml:trace contextRef="#ctx0" brushRef="#br0" timeOffset="48202.4251">21440 6559 1220 0,'0'0'255'16,"0"0"95"-16,0 0-35 0,0 0-86 16,0 0-97-16,0 0-74 15,0 0 38-15,79 69 14 16,-48-7-40-16,3 2-19 15,-7-15-12-15,3 3-15 16,-6-15-15-16,-8-10-2 16,-4-17-6-16,-4-10 10 15,-4-5 50-15,1-27 36 16,2-25-64-16,5-26-18 16,-2 2-5-16,4 8-10 15,-1 17-1-15,2 26-13 16,3 9-25-16,7 6-51 0,5 15-99 15,36 16-57 1,-8 12-229-16,2-3-220 0</inkml:trace>
  <inkml:trace contextRef="#ctx0" brushRef="#br0" timeOffset="49117.784">22182 6618 1292 0,'0'0'296'0,"0"0"206"16,0 0-272-16,-92-7-3 15,68 10-54-15,2 17-49 16,0 6-15-16,2 7-14 16,1 3-21-16,6 1-19 15,9 0-25-15,4-5-24 16,0-6 2-16,20-4-8 16,6-10 1-16,6-12-1 0,5 0-1 15,2-17-12 1,-4-12-20-16,-3-12-12 0,-5-8 12 15,-9-5 6-15,-4-1 10 16,-7 3 4-16,-6 7 13 16,-1 12 1-16,0 11 8 15,0 10-8-15,-1 10 17 16,-4 2-6-16,0 9-12 16,-3 13 6-16,3 10 6 15,2 2-1-15,3 4-1 16,2-3-2-16,18-1-7 15,7-6 0-15,9-7-1 16,3-12 0-16,3-9-33 0,-4-8-57 16,-3-22-61-1,-5-13-4-15,-5-23 21 0,-4-25 61 16,-8-31 45-16,-5-9 27 16,-7 24 1-16,-1 31 0 15,0 42 27-15,0 20 62 16,0 6 33-16,-6 8-8 15,-3 4-50-15,-4 35-37 16,2 29 13-16,11 22 11 16,0 7-16-16,24-14-13 15,6-21 3-15,1-21-8 16,7-9-10-16,8-1 1 16,5-4-7-16,5-10-1 15,-6-15 0-15,-12-7-26 0,-8-26-2 16,-11-16 10-16,-9-9 12 15,-7-8 6-15,-3-1 0 16,0 1 0-16,0 8 1 16,-5 13 7-16,0 16 23 15,2 14 6-15,2 13-10 16,-1 11-26-16,2 22 5 16,0 10-5-16,2 9 0 15,13 4 7-15,9 2-7 16,6-4 0-16,3-7 0 15,2-8 1-15,0-14-1 16,-2-16 0-16,-2-9 0 16,-4-14 0-16,-3-22 1 0,-4-9-1 15,-3-23 0-15,1-21-1 16,-6 8 1-16,-4 11 0 16,-2 18 5-16,-3 29-5 15,0 9 0-15,2 13-1 16,3 8-8-16,5 30 7 15,6 15 0-15,7 7 1 16,2 3-1-16,2-1 1 16,0-5 0-16,0-6-94 15,10-13-165-15,-5-13-204 16,-6-15-314-16</inkml:trace>
  <inkml:trace contextRef="#ctx0" brushRef="#br0" timeOffset="49801.201">23686 6266 1008 0,'0'0'295'0,"0"0"-57"16,0 0-94-16,0 0 4 15,0 0-38-15,-4 70-38 16,21-53-20-16,4-3-11 16,6-6 35-16,0-8 14 15,3 0 19-15,-3-18-21 16,-4-9-8-16,-9-7 11 15,-8-4-9-15,-6-4-12 16,-6 0-21-16,-18 8-8 16,-5 7-13-16,-7 13-15 15,-3 14-1-15,0 4-10 0,-1 21 5 16,8 10-6-16,14 6 0 16,14 1-1-16,7 0-1 15,31-9-8-15,29-6-45 16,29-17-39-16,25-10 16 15,-11-20 5-15,-23-8-21 16,-31 0 21-16,-25 1 31 16,-3-6 32-16,-3-1 9 15,-6-6 26-15,-14 8 59 16,-1 8 28-16,-7 11 30 16,-13 10-32-16,-5 3-36 0,-3 19-27 15,1 11-8 1,5 10-15-16,10 5-10 0,10-1-6 15,2-2-3-15,15-7-5 16,12-6 5-16,8-12-5 16,3-12 5-16,1-5 0 15,0-16 0-15,-8-20 0 16,-7-23 3-16,-20-30-8 16,-8-33 0-16,-31-16 5 15,-10 0 2-15,2 29-7 16,15 38 1-16,10 31 7 15,6 21-9-15,5 6 37 16,1 9-19-16,3 4-18 16,3 33-3-16,12 35 3 15,28 32 1-15,9 18 22 0,2 6 5 16,-11-6-1 0,-15-31-5-16,-9-22-16 0,-5-23-6 15,3-12-6-15,19 0-135 16,-5-6-322-16,5-12-574 0</inkml:trace>
  <inkml:trace contextRef="#ctx0" brushRef="#br0" timeOffset="50867.0853">25786 5721 1008 0,'0'0'343'0,"0"0"25"16,0 0-60-16,0 0-48 15,-36-77-93-15,10 77-57 16,-9 5-44-16,-2 21-21 16,-8 23 2-16,0 23 16 15,14 18-15-15,16-1-15 16,15-19-17-16,9-20-6 16,22-18-2-16,11-2-7 0,13-4 8 15,11-9-7 1,1-17-1-16,-1-9-1 0,-14-28-42 15,-10-11-30-15,-17-20 32 16,-24-20 25-16,-1 7 15 16,-19 8-1-16,-9 18-5 15,1 21 5-15,-1 6 1 16,-2 10 1-16,5 17-1 16,6 2-2-16,8 23-7 15,11 8 8-15,1 4-13 0,32 0-42 16,13-3-34-1,14-10 41-15,7-6 8 0,0-8-2 16,-7-9 12-16,-11-2 17 16,-13-17 14-16,-15-6 8 15,-11-1 27-15,-8-1 44 16,-2 2 24-16,0 7 2 16,-2 5 27-16,-2 9-26 15,1 4-43-15,0 12-41 16,0 17-10-16,1 12-3 15,2 7 3-15,0 10-2 16,3-2-1-16,11-3-8 16,5-5 7-16,0-9-8 15,-1-14 0-15,0-15 0 16,-1-10 1-16,0-13-1 0,3-21-6 16,-2-9-19-1,-1-6-9-15,2-4 2 0,-3 2 20 16,-3 5 11-16,-1 10 0 15,-4 9-4-15,-2 8 5 16,-3 11 9-16,-2 5 6 16,1 3-15-16,1 6 0 15,4 16 0-15,4 3 0 16,8 6 2-16,5 0-1 16,7-1 1-16,6-4 5 15,2-10-1-15,2-6-5 16,-3-10 0-16,-5-1 10 15,-6-19-11-15,-9-11 0 16,-8-10 0-16,-5-10 0 16,-5-21 0-16,-15-29 1 0,-10-17 0 15,2 11-1-15,5 30 0 16,8 38 0-16,4 32 7 16,3 6 18-16,0 1-7 15,3 19-18-15,0 17 1 16,10 26-1-16,21 22 2 15,4-4 4-15,-1-5-5 16,-4-14 1-16,-8-12-2 16,-2 1 0-16,-1-1-89 15,-8-8-156-15,-7-13-98 0,-4-17-422 16</inkml:trace>
  <inkml:trace contextRef="#ctx0" brushRef="#br0" timeOffset="51206.1495">26663 5657 962 0,'0'0'172'0,"120"0"-106"16,-13-1-41-16,14-6-13 16,-18-1-4-16,-27-1-7 15,-36 1 5-15,-13-1 9 16,-5-2 82-16,-8 2 100 15,-5 0 127-15,-9 2-2 16,0 6-88-16,-9 1-75 16,-5 8-61-16,-1 18-22 0,3 11 3 15,5 10-16-15,4 10-5 16,3 18-13-16,13 17-15 16,8 14-14-16,-6-9-14 15,-4-25-2-15,-6-30-6 16,-5-25-124-16,0-8-115 15,0-9-94-15,-8-26 25 16,-7-15-453-16,-3-12 15 0</inkml:trace>
  <inkml:trace contextRef="#ctx0" brushRef="#br0" timeOffset="51408.7673">27166 5629 933 0,'0'0'358'0,"0"0"3"0,20-89-162 15,12 60-72-15,7 7-26 16,6 9-42-16,4 11-16 15,-3 2-2-15,-6 4 2 16,-8 13-4-16,-10 5-10 16,-12 3-12-16,-10 4-4 15,-6 4-3-15,-20-1-1 16,-12-5 0-16,-5 0-9 16,0-7-29-16,-2-4-152 15,14-6-308-15,11-8-508 0</inkml:trace>
  <inkml:trace contextRef="#ctx0" brushRef="#br0" timeOffset="52048.1888">27536 5570 1073 0,'0'0'811'0,"0"0"-482"0,0 0-83 16,0 0-91-16,0 0-56 15,0 0-20-15,0 0 47 16,25 79-42-16,-7-43-23 16,0-2-31-16,3 0-14 15,1-3-4-15,-4-4-6 16,0-6-6-16,-5-8 0 16,1-6-23-16,-4-7-21 15,2-10 27-15,6-19-61 0,3-9-1 16,1-8 19-1,2-5 0-15,-2 2 26 0,-2 5 21 16,-7 11 13-16,-5 12 0 16,-5 13 21-16,-3 8 9 15,0 0-14-15,0 19-10 16,0 10 15-16,1 6 15 16,11 3-12-16,6 1-3 15,8-1-3-15,8-6-9 16,4-6 1-16,6-6-2 15,-1-11-1-15,2-8 2 16,-3-1-3-16,-8-13 3 16,-4-15 2-16,-8-8-1 15,-9-21-4-15,-11-25 5 16,-2-27-11-16,-13-7 1 16,-6 15-1-16,2 27 1 0,3 30-1 15,3 13 1-15,-2 3 26 16,3 5 26-16,1 6 3 15,5 16-26-15,4 2-23 16,0 27-7-16,3 15 0 16,14 13 1-16,6 7 0 15,7 4-1-15,1 1 1 16,1-4 0-16,-4-2 0 16,-7-4-1-16,-5-11-66 15,-9-9-135-15,-7-7-109 16,-3-11-315-16,-13-13-522 0</inkml:trace>
  <inkml:trace contextRef="#ctx0" brushRef="#br0" timeOffset="52229.817">27873 5517 1677 0,'0'0'246'16,"0"0"-131"-16,0 0-46 15,0 0 18-15,116-13-4 16,-39 8-52-16,-2 2-15 16,12 3-16-16,-35 0-236 15,-10-1-572-15</inkml:trace>
  <inkml:trace contextRef="#ctx0" brushRef="#br0" timeOffset="56971.9039">4379 8006 1689 0,'0'0'339'0,"0"0"-240"16,0 0-74-16,31 101-6 15,-4-47 1-15,3 4 1 16,4 0-8-16,-1-6 1 16,-6-8-13-16,-2-7-1 15,-10-11-89-15,-6-9-146 16,-9-13-67-16,0-4 73 16,-16-25-156-16,-20-25 50 15,-12-32 335-15,-16-31 127 0,-9-16 83 16,6-4 44-1,10 8-14-15,21 32 7 0,14 21-68 16,13 27 5-16,7 13-36 16,2 1-62-16,2 3-33 15,13 3-28-15,15 15-15 16,7 10-10-16,8 6 0 16,4 24 35-16,-3 13-13 15,-1 24-4-15,-15 16 4 16,-15-5-7-16,-11-9-7 15,-4-12 2-15,-12-18-4 16,-10 2 2-16,1-3-8 16,0-11 0-16,0-12 0 0,2-11 8 15,2-4 16 1,4-8 22-16,3-8 0 0,5 2-3 16,5 4-32-16,6 6-11 15,18 4-11-15,10 0 0 16,10 3 11-16,6 8 9 15,1 1-9-15,0-2-8 16,-2-4-95-16,9-6-135 16,-13-2-152-16,-8-12-476 0</inkml:trace>
  <inkml:trace contextRef="#ctx0" brushRef="#br0" timeOffset="57946.5486">4719 7713 168 0,'0'0'1028'0,"0"0"-896"16,0 0-39-16,0 0-9 15,0 0-16-15,55 86-5 16,-26-75 0-16,-3-5-20 16,0-6 10-16,-4 0 11 15,-5-13 37-15,-1-11 27 16,-7-9-13-16,-3-5-30 15,-3-4-5-15,-3-1-19 16,0 2-1-16,-9 7-8 16,-3 7-3-16,-1 10 10 15,2 12 14-15,3 5-19 0,1 11-39 16,1 21-14 0,3 15-1-16,3 9 0 0,0 5-2 15,9-2-4-15,15-8-5 16,9-14-3-16,11-15-56 15,9-19-39-15,7-9-7 16,5-30-107-16,-8-14-83 16,-11-11-84-16,-12-2 103 15,-19 3 134-15,-15 3 153 16,-4 9 137-16,-16 9 84 16,-5 13 32-16,0 9-3 15,1 10-34-15,9 7-53 16,-1 3-83-16,5 19-45 0,2 9-27 15,3 5-2 1,6 3-6-16,0-2 1 0,9-5-1 16,8-6-6-16,2-11-10 15,0-10-5-15,-4-5 20 16,-3-5 1-16,-3-16 11 16,-6-11 3-16,-3-2-3 15,0 0 1-15,0 3 4 16,0 9 23-16,-2 11 29 15,1 11-19-15,1 0-47 16,1 17 4-16,16 14-6 16,13 22 13-16,14 25-12 15,4 17 0-15,-2-4 18 0,-11-20-11 16,-13-19-7 0,-11-23 0-16,-2 2-1 0,-1-6-5 15,-5-4-2-15,-3-15-14 16,0-6 20-16,-10-21-48 15,-2-19-5-15,0-7 44 16,3-12 7-16,6 1 2 16,3 0 0-16,0 2 1 15,9 5 0-15,5 5 0 16,-1 5 0-16,-1 7 7 16,-6 2-7-16,0 3 1 15,-6 6-2-15,0 0 2 16,-3 2-1-16,-9 4 6 15,-3 2 3-15,3 3 0 0,3 5 7 16,0 3 14-16,5 3 7 16,4 1-10-16,0 5-22 15,0 16-5-15,1 11 0 16,11 8 1-16,9 5 0 16,3 2 0-16,4-2 0 15,2-4 1-15,1-9-2 16,-1-9 0-16,0-13-119 15,1-20-261-15,-7-16-144 16,-9-8-691-16</inkml:trace>
  <inkml:trace contextRef="#ctx0" brushRef="#br0" timeOffset="58982.6347">5660 7366 851 0,'0'0'175'16,"0"0"-68"-16,0 0-46 15,0 0 1-15,42 79-3 16,-18-63-11-16,-2-7-12 16,1-4-14-16,-7-5-10 15,-7 0 1-15,-3-4 36 16,-3-14 120-16,0-6-108 16,-3-7-30-16,0-3-16 15,0 1 9-15,-6 1 42 16,-2 4 51-16,-1 9 23 15,-1 7-5-15,1 10 5 16,6 2-23-16,0 5-67 16,3 17-48-16,0 9 9 0,0 8-10 15,9 1-1-15,7 0 0 16,4-5-1-16,7-7 0 16,1-9-16-16,0-9 1 15,2-10-9-15,-3-7-60 16,0-19-14-16,-9-7-28 15,-5-8 65-15,-7-3 44 16,-6-1 18-16,0 4-1 16,-3 9 2-16,-6 7 39 15,-1 14 37-15,5 7 9 16,-1 4-15-16,3 2-47 16,2 16-24-16,1 2-1 0,0 5-1 15,6 0-7 1,9-2 1-16,9-3-10 0,1-6 15 15,2-1 3-15,0-1 7 16,-4-4-6-16,-6 0-1 16,-5 1-13-16,-6-1 12 15,-6 2 2-15,0-1-1 16,-2 2 2-16,-9 2 4 16,0-3-5-16,2-2 5 15,2-5-5-15,4-1 0 16,3-2-1-16,0-3-69 15,14-13 3-15,6-6 5 16,4-8 26-16,0-2 16 0,-2-6-3 16,-7 2 22-16,-5 1 3 15,-5 5-2-15,-4 2 10 16,-1 10-10-16,0 7 39 16,0 4-2-16,-1 7-11 15,-2 0-27-15,3 0-3 16,0 0-39-16,0 7 7 15,6 2-20-15,9 2-21 16,6 1-9-16,1-1 35 16,-1 3 25-16,0-1 9 15,-5 3-33-15,-7 0 44 16,-6 4 5-16,-3 1 6 16,0-1 19-16,-3 1 6 0,-6-1 5 15,6-3-15 1,-1-5-5-16,4-2-10 0,4-6-5 15,10-4 18-15,5 0-2 16,-1-14 10-16,6-6 12 16,-5-5-11-16,-2-5 19 15,-6-2 52-15,-3 1 2 16,-5 6-21-16,-3 9 16 16,3 4-17-16,-3 10-17 15,3 2-35-15,6 3-26 16,4 16 8-16,5 6 0 15,3 3-7-15,1 3 4 16,-1-2-6-16,-6-5 0 16,-3-7-114-16,-6-17-126 15,-3 0-106-15,-3-3-180 0</inkml:trace>
  <inkml:trace contextRef="#ctx0" brushRef="#br0" timeOffset="59121.7299">6315 6902 1132 0,'0'0'196'0,"0"0"-121"16,0 0-41-16,30 76-18 15,22-26-16-15,-4-10-8 16,-4-5-260-16</inkml:trace>
  <inkml:trace contextRef="#ctx0" brushRef="#br0" timeOffset="59778.573">6665 7068 1288 0,'0'0'327'15,"0"0"11"-15,0 0-201 16,0 0-54-16,0 0 4 16,-17 76-9-16,17-41-27 15,9 2-17-15,8-1-13 16,4-6-8-16,2-10 2 15,-1-7-5-15,-1-10-8 16,-9-3 4-16,-3-14 8 16,-2-15-6-16,-7-6 10 15,0-6-11-15,-13-4 4 0,-7 1 3 16,-2 6-14-16,0 6 2 16,5 10 11-16,4 13-11 15,5 8-2-15,8 1-5 16,0 15-10-16,3 9 2 15,18 3-40-15,7-1-57 16,7-3-69-16,4-5-97 16,0-10-81-16,-5-5 215 15,-7-3 35-15,-11-9 63 16,-10-7 44-16,-6-2 113 16,0 1 152-16,0 2 1 15,-3 5 1-15,0 2-51 16,3 6-70-16,0 2-87 15,0 4-53-15,15 13-4 0,9 8 6 16,4 6-2-16,2 5 0 16,3-3 0-16,-8 2-5 15,-6-6 0-15,-5-5 7 16,-8-7-8-16,-6-9 0 16,0-8 0-16,-1-3 14 15,-10-22 2-15,-2-10-7 16,1-11 18-16,4-9 3 15,5 1-8-15,3 4 3 16,0 13 4-16,5 12-17 16,8 14-12-16,8 10-16 15,4 1 16-15,5 10 0 0,1 14 7 16,1 2-7-16,-7 7-24 16,-7 9-122-16,-6-8-318 15,-11-7-668-15</inkml:trace>
  <inkml:trace contextRef="#ctx0" brushRef="#br0" timeOffset="59930.7623">7554 6979 212 0,'0'0'2167'0,"0"0"-1601"16,0 0-374-16,0 0-132 15,0 0-60-15,0 0-71 16,0 0-273-16,-7-9-842 0</inkml:trace>
  <inkml:trace contextRef="#ctx0" brushRef="#br0" timeOffset="66132.6092">24433 14352 1564 0,'0'0'243'0,"0"0"-132"0,0 0-48 16,-110-19-21-16,62 45-25 15,-12 25-6-15,1 24 12 16,13-2 27-16,14-5 32 15,23-10-5-15,9-13-13 16,14 4-17-16,19 3-14 16,14-7 23-16,23-9-26 15,21-24-30-15,-4-12-60 16,16-51-216-16,-33-7-239 16,-27-2-287-16</inkml:trace>
  <inkml:trace contextRef="#ctx0" brushRef="#br0" timeOffset="66309.8151">24691 14182 886 0,'0'0'322'0,"-15"-95"57"0,12 84-109 16,0 8-154-16,0 3-43 16,2 6-35-16,1 24-29 15,0 27 1-15,0 23 12 16,0 21 41-16,3 6 22 16,3-21 18-16,0-25-42 15,3-28-61-15,6-12-40 16,13-19-294-16,-3-2-276 15,-1-7-197-15</inkml:trace>
  <inkml:trace contextRef="#ctx0" brushRef="#br0" timeOffset="67364.5417">24915 14296 595 0,'0'0'537'16,"0"0"-247"-16,0 0-120 16,0 0-24-16,-46 84 35 15,28-39-68-15,0 5-45 16,6-2-33-16,5-4-19 15,5-7-9-15,2-11-6 16,0-8-1-16,10-12-14 16,6-6-15-16,1-9 5 15,4-18 18-15,2-12-39 16,0-4 10-16,-2-3 16 16,-3 4 10-16,-3 7 9 0,-6 13 1 15,-4 10 35 1,-5 10 19-16,0 2-28 0,0 17-13 15,0 9 14-15,0 5 8 16,0 1-19-16,3-6-8 16,10-2-8-16,5-11 8 15,6-6 0-15,7-7-9 16,2-10-13-16,0-19-43 16,-3-7 7-16,-8-6 18 15,-7-3 19-15,-9 4 12 16,-5 7 0-16,-1 8 23 15,0 11 30-15,-6 9 26 16,-2 6-26-16,-2 1-39 16,4 16-14-16,3 4 0 15,3 4 0-15,0-1-6 0,15-1 6 16,6 1 0-16,3-1 1 16,-3-2 1-16,-3-1-1 15,-9-1 6-15,-9 1-6 16,0-1 6-16,-20 1-6 15,-7-1 5-15,-1-3 0 16,3-4-5-16,7-4 0 16,11-8 0-16,7 0-1 15,7-6 0-15,20-17-12 16,13-9-48-16,8-11 29 16,2-6-30-16,-3-5 7 15,-4 0 30-15,-12 3 24 16,-8 7 0-16,-11 11 44 15,-9 8 12-15,-3 11 19 0,-8 9 1 16,-11 5-19-16,-5 7-39 16,0 13-6-16,2 9-11 15,2 2 0-15,13 0-1 16,7-3-1-16,9-2-6 16,21-5 7-16,10-5 0 15,2-4 0-15,-2-5 10 16,-6-2-4-16,-8-2-4 15,-10-2-1-15,-10 2 4 16,-4-3-4-16,-2 5 4 16,-2 0 7-16,-14 5-5 0,-4 3 2 15,-5 3 4-15,-2 0 7 16,2 1-6-16,7-1-5 16,3 0-3-16,12-2-5 15,3-2-1-15,16-2-6 16,17-6 6-16,12-4 9 15,10 0-4-15,3-11-4 16,-1-11-1-16,-6-7 1 16,-7-5 7-16,-11-2 1 15,-9-1 1-15,-9 3-10 16,-5 5 30-16,-7 9 13 16,-1 9-11-16,-1 4-14 15,-1 7-8-15,0 0-10 0,3 18-12 16,0 7 12-1,3 6 2-15,0 4 5 0,1 1-5 16,-2-5-1 0,-2-4-1-16,-1-10-14 0,-2-17-129 15,-11-9-338-15,-7-15-492 0</inkml:trace>
  <inkml:trace contextRef="#ctx0" brushRef="#br0" timeOffset="67486.2396">25822 13968 728 0,'0'0'110'0,"0"0"-64"16,0 0-46-16,0 0-10 15,0 0-504-15</inkml:trace>
  <inkml:trace contextRef="#ctx0" brushRef="#br0" timeOffset="67899.125">26089 13955 1121 0,'0'0'531'0,"0"0"-207"16,0 0-184-16,0 0-82 16,0 0 5-16,28 102 11 15,-13-17-22-15,3 25-28 16,6 4 38-16,-3-17 0 16,-2-31-5-16,-5-30-24 15,-1-9-20-15,3-3-4 16,-2-7-3-16,-1-8 4 0,-2-9 2 15,-4-19 24 1,0-20-26-16,-3-6-1 0,-4-7-9 16,0 2-39-16,-11 4 4 15,-2 9 7-15,-2 8 7 16,0 8 3-16,6 8 17 16,6 4-1-16,3 2 1 15,1 2-12-15,16 1 2 16,7 4 10-16,3 0-4 15,4 3 5-15,-1 14 12 16,1 5 1-16,-3 5 5 16,-2 2-3-16,-7-2-1 15,-4-2-14-15,-7-7 0 16,-7-6-8-16,-1-11-77 16,-11-12-168-16,-8-15-342 15,-3-5-891-15</inkml:trace>
  <inkml:trace contextRef="#ctx0" brushRef="#br0" timeOffset="68012.6392">26375 14023 940 0,'0'0'214'15,"0"0"-149"-15,0 0-23 16,0 0-6-16,116 70-36 16,-64-48-298-16</inkml:trace>
  <inkml:trace contextRef="#ctx0" brushRef="#br0" timeOffset="68694.3659">26897 14042 370 0,'0'0'927'15,"0"0"-551"-15,0 0-18 16,0 0-160-16,-91-21-129 0,71 40-45 16,-2 12-6-16,0 10 19 15,6 7-8-15,11 4-14 16,5-2-6-16,15-7-7 15,19-8 4-15,13-17-6 16,13-15-87-16,8-7-139 16,-1-26-77-16,-4-13-297 15,-11-5-74-15,-18-3 606 16,-14 3 68-16,-13 7 576 16,-7 7-50-16,0 9-202 15,-12 11-14-15,-1 9-179 16,-2 5-73-16,-2 7-36 0,-2 15-5 15,2 10-7-15,1 2 3 16,7 4-1-16,8-4 5 16,1-4 0-16,6-9-3 15,10-11-7-15,5-10 3 16,4-1-10-16,1-19-10 16,-1-7-36-16,-4-5 23 15,-3 3 8-15,-4 0 15 16,-6 7 1-16,-3 6 15 15,-4 8 18-15,-1 5-11 16,0 3-23-16,0 11-8 16,0 10 8-16,0 6 2 0,6 1-1 15,15-3 14-15,7-4-6 16,8-12 9-16,8-9-17 16,2 0 10-16,-1-22-10 15,-7-12-1-15,-7-21-1 16,-15-31-1-16,-12-30 2 15,-4 8-22-15,-3 19-23 16,-6 38-69-16,1 32 11 16,1 3 61-16,0 8-6 15,1 8 26-15,0 7-3 16,-1 27-1-16,7 24 26 16,0 22 41-16,8 0 27 15,7-7-31-15,3-10-8 0,-4-18 16 16,-1 2-45-1,0-8-25-15,-3-13-333 0,-5-19-531 16</inkml:trace>
  <inkml:trace contextRef="#ctx0" brushRef="#br0" timeOffset="68893.0468">27492 13846 1129 0,'0'0'312'0,"0"0"3"16,0 0-174-16,0 0 8 15,96 37-36-15,-57 2-28 16,-2 3-25-16,-4 3-18 16,-11-1-25-16,-7-4-5 0,-12-8-12 15,-3-8-26 1,-2-11-134-16,-23-18-72 0,1-15-122 16,2-10-600-16</inkml:trace>
  <inkml:trace contextRef="#ctx0" brushRef="#br0" timeOffset="68974.2117">27643 13704 121 0,'0'0'299'16,"0"0"-264"-16,0 0-35 15</inkml:trace>
  <inkml:trace contextRef="#ctx0" brushRef="#br0" timeOffset="69661.1799">27976 13704 1134 0,'0'0'480'0,"0"0"-172"16,0 0-174-16,0 0-73 15,0 0-41-15,-102 10-12 16,77 33-2-16,2 8 8 16,9 7 17-16,8-3 5 15,6-5 11-15,12-7 8 16,18-12-8-16,11-14-4 15,7-12-18-15,6-5-8 16,-2-21-8-16,-6-16 5 16,-7-19-13-16,-15-2 13 15,-11-5-14-15,-10-1 0 0,-3 14-26 16,-6 5-20-16,-10 15 15 16,-2 16-1-16,-5 14 3 15,-2 8 2-15,0 20 12 16,5 11 15-16,9 7-1 15,11 3 0-15,1-1 1 16,29-6 1-16,14-10-1 16,13-12 1-16,9-13-1 15,2-7-16-15,-2-7-33 16,-11-20-78-16,-14-7 82 16,-15-4 45-16,-12 1 9 15,-10 6 104-15,-4 7 2 16,0 7-66-16,0 14-19 15,0 3-15-15,0 10-14 16,0 18-1-16,0 9 9 0,0 8 2 16,0 1 13-16,0-1 3 15,0-9-11-15,0-9-5 16,-1-6 2-16,1-10-12 16,0-10 6-16,0-1 65 15,0-16 5-15,0-13-35 16,0-10-27-16,4-12-6 15,10-5-9-15,2-1-7 16,1 8-24-16,-3 13-16 16,-2 12 18-16,0 17 14 15,-3 7 4-15,3 9-27 0,5 13 15 16,-1 9 16 0,0 6 6-16,-2 1 1 0,-4 10 0 15,-5-10-283-15,-5-9-704 16</inkml:trace>
  <inkml:trace contextRef="#ctx0" brushRef="#br0" timeOffset="69808.86">29401 13951 1881 0,'0'0'512'0,"0"0"-386"15,0 0-30-15,0 0-28 0,0 0-20 16,0 0-48-1,0 0-271-15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25:33.84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820 4275 67 0,'0'0'142'0,"0"0"-91"15,0 0-40-15,0 0-9 0,96 81-2 16,-65-76 1-16,10-5-1 16,25-6 30-16,34-31 26 15,40-23-33-15,15-11-23 16,-4-4 0 0,-43 20-93-16,-40 15-98 0</inkml:trace>
  <inkml:trace contextRef="#ctx0" brushRef="#br0" timeOffset="4427.4797">17241 5503 1054 0,'0'0'217'16,"0"0"-50"-16,0 0 3 16,0 0-8-16,0 0-19 15,0 0 70-15,0 0-61 16,72 15-51-16,-31-12-32 16,9-1-14-16,19-2-19 15,-2 0-15-15,5-7-9 0,3-3-3 16,-16 2-9-16,13-11-91 15,-17 4-267-15,-19-4-511 16</inkml:trace>
  <inkml:trace contextRef="#ctx0" brushRef="#br0" timeOffset="4701.6436">17606 5187 1437 0,'0'0'292'16,"0"0"-127"-16,0 0-32 16,0 0 47-16,139 38-51 0,-52-9-37 15,-2 0-22-15,-7-1-26 16,-10-4-10-16,-22-1 2 16,-1 2-9-16,-5 3-14 15,-18 2-7-15,-19 1 3 16,-10 3 8-16,-53 10-6 15,-43 10 7-15,-34 12-18 16,6-1 0-16,31-18-109 16,49-21-454-16</inkml:trace>
  <inkml:trace contextRef="#ctx0" brushRef="#br0" timeOffset="6102.9468">19404 5528 961 0,'0'0'311'16,"0"0"-3"-16,0 0-35 15,-60-89-21-15,27 73-60 16,-7 5-56-16,-8 10-56 16,-1 1-22-16,-2 23-25 15,2 10 1-15,9 8-7 16,8 2-6-16,13 2-8 15,12-1-5-15,7-6-8 16,1-6 1-16,23-9 0 16,10-13-1-16,11-10-1 15,4-11-21-15,6-26-4 0,0-26-1 16,-10-34 7 0,-15-34 19-16,-14-23-7 0,-13 0 8 15,-3 34 1-15,0 40 0 16,0 39-1-16,-3 20-44 15,-3 6 11-15,-1 7 21 16,1 8 2-16,-1 27-21 16,-7 44-39-16,4 37 47 15,4 16 23-15,6 1 38 16,9-16 65-16,18-31-35 16,4-17-38-16,5-21-20 15,8-10-9-15,11-8-1 16,7-7-66-16,3-12-21 15,-8-6-32-15,-14-27-23 0,-11-9 49 16,-13-5 69-16,-10-2 24 16,-4 5 9-16,-4 7 30 15,-1 13 76-15,0 5 20 16,0 12-5-16,-3 4-63 16,-8 4-37-16,-6 18-14 15,-7 6 5-15,1 8 16 16,0 3-10-16,3 0-9 15,7 1-6-15,5-1-3 16,8-5-8-16,0-5-1 16,11-8 0-16,8-8-1 15,4-10-17-15,2-3-9 16,2-8-6-16,-4-14-4 0,-3-12 7 16,-1-2 6-1,-4-3 18-15,-4-2 6 0,-2 3-1 16,-3 4-5-16,1 7 6 15,-4 8 8-15,0 7 24 16,-3 7 4-16,0 5-13 16,0 0-16-16,0 11-7 15,0 9 2-15,0 7-1 16,0 4 0-16,5 2 1 16,5-1-1-16,8-3 1 15,6-5-1-15,4-7-1 16,5-9 0-16,3-8 0 15,0-1-2-15,-1-22-32 0,0-12-13 16,-1-22-6-16,-9-28 9 16,-4-24 14-16,-12-9 5 15,-7 14 25-15,-2 31 1 16,0 34 1-16,-5 15 33 16,-2 5 28-16,2 5-1 15,-1 5-11-15,3 9-29 16,-1 20-21-16,2 19-1 15,2 12 1-15,0 12-1 16,0 2 2-16,6 2-2 16,3-1-6-16,-1-5-111 15,2 10-136-15,0-18-99 0,-2-13-429 0</inkml:trace>
  <inkml:trace contextRef="#ctx0" brushRef="#br0" timeOffset="6658.1791">19891 5317 1215 0,'0'0'177'16,"0"0"-106"-16,117-1-17 16,7-1 35-16,22 2-21 15,1 0-21-15,-21-1-19 16,-43-2-6-16,-30-2-6 15,-21 0 25-15,-18 2-12 16,-7-3 15-16,-2-2 143 0,-5-1 49 16,0-2-63-16,-11 2-38 15,-11 2-56-15,-8 6-21 16,-4 1-12-16,-4 6 5 16,-1 13-11-16,1 10-10 15,4 5-10-15,7 4-1 16,7 2-4-16,10 3-6 15,10-3 0-15,0-5-9 16,16-6 1-16,11-7 1 16,3-12-2-16,3-8 6 15,1-2-5-15,0-22-1 16,-4-9 0-16,-2-10-2 16,-4-2-19-16,-6 4 18 0,-3 7 3 15,-6 8 1 1,-3 12-1-16,-3 9 0 0,-2 3 0 15,-1 17-13-15,2 10 12 16,-1 8 1-16,5 5 14 16,5-2 2-16,7-3 2 15,5-2-3-15,9-8 4 16,8-4-5-16,23-9-4 16,25-12-1-16,28-3-7 15,16-21-2-15,3-16-73 16,-35 8-244-16,-25 1-637 0</inkml:trace>
  <inkml:trace contextRef="#ctx0" brushRef="#br0" timeOffset="7371.8774">21884 5680 1207 0,'0'0'263'0,"0"0"-165"16,0 0-41-1,-57 86 61-15,31-41 4 0,0 6-43 16,4 2-25-16,1 0-30 16,3-3-12-16,6-6-12 15,6-14-96-15,4-13-263 16,2-17-815-16</inkml:trace>
  <inkml:trace contextRef="#ctx0" brushRef="#br0" timeOffset="7806.3406">22262 4909 1467 0,'0'0'200'0,"0"0"-125"0,0 0-21 16,0 0-13-16,0 111-27 15,3 7 33-15,16 28 85 16,5 11 56-16,5-7 3 15,3-11-27-15,2-10-24 16,2-17 14-16,-3-27-51 16,-6-25-67-16,-7-24-23 15,-4-14-7-15,1-3-5 16,-2-10 5-16,2-9-6 16,3-31 0-16,-1-44 0 15,-5-31-67-15,-9-12-33 16,-5 18 10-16,-6 30-7 0,-12 31 0 15,-7 8 41-15,-11-1 1 16,-24 2 18-16,-2 5 16 16,-7 10 11-16,5 10 9 15,19 5 1-15,9 0 0 16,23 3 0-16,13 4-26 16,19 0 13-16,42-4 1 15,36-3-13-15,31-7-82 16,7-11-21-16,-23-1-45 15,-18 0-84-15,-39 7-10 16,-19 0-269-16</inkml:trace>
  <inkml:trace contextRef="#ctx0" brushRef="#br0" timeOffset="8688.4148">23000 5366 75 0,'0'0'522'16,"0"0"-310"-16,0 0 29 0,0 0-45 15,0 0-35-15,0 0-52 16,0 0-41-16,-32-5-17 15,32 19 10-15,0 3-11 16,5 0-17-16,12 3-2 16,6-3-8-16,6-2-1 15,3-6-4-15,1-7-5 16,-3-2 3-16,-3-2 2 16,-6-15 4-16,-11-7-3 15,-5-3 3-15,-5-5 4 16,-6-2 6-16,-17 3-7 15,-6 5 8-15,-4 7-3 16,-2 9-6-16,0 10 7 0,3 2-1 16,4 20-19-1,6 4 0-15,8 12-5 0,11 4-5 16,3 3-1-16,21 0 0 16,22-2-38-16,12-8-77 15,11-12-55-15,6-12-28 16,1-11 5-16,-6-11-48 15,-9-15-57-15,-13-8 101 16,-14-7 197-16,-10-5 75 16,-10 2 115-16,-7 5 41 15,-4 6 48-15,0 11-33 16,0 7-49-16,-1 10-11 0,-5 5-59 16,-5 1-73-16,-4 20-28 15,-1 4 0-15,-2 8-4 16,4 3-3-16,6 1-11 15,6-3-7-15,2-3 0 16,0-6-1-16,13-9-14 16,4-7-51-16,1-9-21 15,1 0 34-15,-1-18 2 16,0-7-1-16,-3-7 13 16,0-2 26-16,-5 1 12 15,-1 4 0-15,0 4 1 16,-5 7 14-16,-1 5 27 15,-1 6 23-15,-2 7-5 16,0 0-40-16,0 7-20 16,0 11 0-16,0 9 1 0,3 3 1 15,6 4-1-15,6 0 2 16,3-5 3-16,4-2-6 16,3-8-6-16,1-12-16 15,-2-7-37-15,-2-4 11 16,0-21 3-16,-2-13 23 15,-7-21 8-15,-1-27 14 16,-7-35 2-16,-5-5 4 16,0 23 5-16,0 32 19 15,0 44 54-15,-2 18 23 16,-1 4-53-16,3 5-34 16,0 3-20-16,0 27-9 0,1 13 7 15,13 14 2-15,4 8 1 16,0 0-1-16,1-2-41 15,-2 7-172-15,-4-16-308 16,-8-16-137-16</inkml:trace>
  <inkml:trace contextRef="#ctx0" brushRef="#br0" timeOffset="9625.1429">23680 5170 1160 0,'0'0'190'0,"0"0"-120"0,0 0-21 16,0 0 40-16,130 14-27 16,-69-8-24-16,2-2-22 15,2-2-10-15,-8-2 1 16,-8 0 2-16,-10-12 7 16,-12-9-6-16,-10-6 18 15,-9-5 73-15,-8-2 18 16,0 0 32-16,0 6 15 15,0 9-22-15,-4 11-35 16,-1 8-42-16,0 8-44 16,0 20-21-16,2 14 5 15,1 6 1-15,2 3-1 16,0 2-6-16,5-5 0 16,6-4 5-16,0-9-6 0,2-7 0 15,-2-14-9 1,1-11-31-16,3-3 0 0,5-17 31 15,5-18-10-15,1-8 2 16,3-3 16-16,-2 0 0 16,-4 3 0-16,-5 8 1 15,-3 9 1-15,-7 12 1 16,-5 7 33-16,-2 7-11 16,1 4-23-16,1 17 0 15,1 7 0-15,2 2 5 16,2 4-5-16,-1-1 0 15,3-4 0-15,1-3-1 16,1-8 0-16,1-7 0 0,2-9-18 16,6-2 3-1,3-13 9-15,4-10-6 0,0-7 11 16,1-3 0-16,-4 2 1 16,-2 4 0-16,-4 6 0 15,-7 6 9-15,-3 5 6 16,-2 10 10-16,-1 0-10 15,3 5-13-15,5 10 6 16,2 6 0-16,8 4 1 16,3 1-2-16,6-1-5 15,2-4 4-15,4-3-5 16,6-7 7-16,-2-8-7 16,-1-3 0-16,-3-10 11 0,-6-13-4 15,-5-8-7 1,-4-9 11-16,-8-5-11 0,-1-2 5 15,-7 3 2 1,-5 10-2-16,-3 9 13 0,0 12-4 16,-6 13-9-16,-15 4-5 15,-7 19-1-15,-5 14 0 16,0 7 2-16,9 4 11 16,10 1 6-16,14-3 4 15,8-2 5-15,25-5 23 16,25-3 21-16,31-7-23 15,32-12 15-15,15-10-13 16,0-7-18-16,-14-12-15 16,-34-5-8-16,-22-1-9 0,-26 0-2 15,-15 2 1-15,-8-2-23 16,-41-11-64-16,-17 5-179 16,-33 4-563-16</inkml:trace>
  <inkml:trace contextRef="#ctx0" brushRef="#br0" timeOffset="10524.9911">5914 5782 655 0,'0'0'16'0,"0"0"-6"16,0 0 117-16,0 0-59 16,0 0-24-16,110-86-29 15,-68 68-15-15,0 3-13 16,1 3 12-16,-4 4 1 16,-5 2-1-16,-1 1-6 15,-11 2 7-15,-11 0-325 0</inkml:trace>
  <inkml:trace contextRef="#ctx0" brushRef="#br0" timeOffset="10706.1808">5717 5983 995 0,'0'0'146'0,"0"0"-126"15,0 0-11-15,0 0 7 16,0 0 14-16,0 0 28 15,124-47 2-15,-17-3-34 16,56-17-12-16,22-16-14 16,-35 13-7-16,-27 10-698 0</inkml:trace>
  <inkml:trace contextRef="#ctx0" brushRef="#br0" timeOffset="33862.2568">9010 5886 365 0,'0'0'25'16,"0"0"208"-16,0 0-42 16,0 0-48-16,0 0-55 15,0 0-23-15,0 0-16 16,0 0-20-16,6 0-10 0,6 5 12 16,6 2 40-16,7 2 10 15,7 1-1-15,2 1-19 16,8 0-12-16,4-3-2 15,2 3-12-15,6-3 1 16,1 1-4-16,3-1-3 16,3 1-8-16,0-1 1 15,0-1-11-15,0 3-2 16,4-2-7-16,12 1 14 16,23-2 4-16,18-2 7 15,6-1-1-15,-7-4-7 16,-9 0 6-16,-10 0 0 15,1-7-3-15,1 0-4 0,0-1 3 16,-2 2-2-16,-7 0-3 16,1 1 1-16,-8 1-6 15,1 3 7 1,-12-1-9-16,-13 1 6 0,-12 1-2 16,-1-2-3-16,8 2 1 15,5 0-4-15,10 0-6 16,-4 0 7-16,1 0-1 15,-1 0-7-15,-1 0 2 16,1 0 12-16,1 0-14 16,2 0 11-16,-2 0-10 15,3-1 4-15,0-2 1 16,0 1-4-16,3-1-1 16,-1-2 9-16,1 2-4 0,-2 0-4 15,0 0 4-15,-4 0-5 16,1 1 1-16,-1 0-1 15,1-2 8-15,0 1-2 16,14 0 4-16,17-4 11 16,14 0 2-16,5 2-4 15,-11 0 1-15,-7 2-3 16,-12 0 7-16,-3-1-7 16,0-1-2-16,2 0-4 15,1-1 5-15,1-2 2 16,4 0-4-16,5-1 3 15,2 0 2-15,0-1-3 16,-3 2 1-16,0-1-5 0,-3 1 2 16,-4 2-5-1,-3 0 10-15,-12 1-4 0,-16 2 3 16,-12 2 2-16,-1-2-1 16,6 1 1-16,10-3-3 15,6 0 2-15,-2 0 0 16,-2 0 2-16,-2 0 7 15,-2-1-3-15,-5 0 9 16,-5 1-4-16,-6-1-1 16,-5 1 0-16,-6-1 7 15,-3 2-5-15,-2 1 1 16,-3-1-3-16,-1 1-8 16,-1 1-2-16,1-1-2 15,-2 1-5-15,-1-1 1 16,-5 2-7-16,-3-1-1 0,-3 1-4 15,-4-1 13-15,-2 2-15 16,-2-1 0-16,-2 1 0 16,0-2 0-16,0-1-1 15,-2-3-44-15,-19-13-133 16,-1 3-185-16,-1-3-636 0</inkml:trace>
  <inkml:trace contextRef="#ctx0" brushRef="#br0" timeOffset="44255.6548">12341 7082 1315 0,'0'0'282'0,"0"0"-141"16,0 0 48-16,0 0 4 15,0 0-42-15,-24 0-6 16,24 0-66-16,3 0-56 15,12 0-6-15,7 0-2 16,13 0 14-16,11-3-2 0,12-2 0 16,6-1-26-16,3-1 10 15,-1 0-11-15,-2 1-34 16,-7 3-90-16,-4 0-184 16,-14 3-242-16,-18 0-225 0</inkml:trace>
  <inkml:trace contextRef="#ctx0" brushRef="#br0" timeOffset="44480.7449">12183 7383 1674 0,'0'0'235'0,"0"0"-157"15,0 0 14-15,0 0-18 16,0 0 73-16,0 0-50 15,86-23-63-15,5 2-14 16,30-3-12-16,9 1-7 16,-2 5-1-16,-13 6-92 15,-11 0-192-15,-22 3-284 16,-18 0-391-16</inkml:trace>
  <inkml:trace contextRef="#ctx0" brushRef="#br0" timeOffset="47252.7983">16261 6370 1046 0,'0'0'255'0,"0"0"-58"16,-49-98 24-16,25 64-66 15,4 11-102-15,5 12-34 16,5 11-19-16,-3 42-12 16,-9 45 12-16,-9 39 30 15,-6 16 17-15,3-11 85 16,4-24 8-16,10-34-39 16,6-18-29-16,3-16-8 0,3-12-38 15,1-6-7-15,4-1-14 16,0-8-4-16,3-12 5 15,0 0 15-15,0-18 24 16,0-13-18-16,0-7-9 16,0-2-8-16,8 5-9 15,1 10 1-15,-2 8-2 16,1 8-5-16,1 9 4 16,5 0-12-16,6 5 7 15,5 9 6-15,11 3-1 16,4 2 1-16,9-2 0 15,7-4 0-15,4-6 0 16,1-7-2-16,-5 0 2 0,-10-16-35 16,-13-8-5-1,-13-6 29-15,-12-4 11 0,-8-3 7 16,0-1 5-16,-3 2 9 16,-5 10 18-16,0 7 7 15,4 9-22-15,2 8-3 16,1 2-20-16,1 0-1 15,0 10-12-15,3 11 2 16,9 7 10-16,2 2 7 16,2 1 5-16,-3-3-10 15,-3-1-2-15,-4-6-5 16,-2-3-99-16,-8-11-130 16,-12-4-341-16,-8-3-383 0</inkml:trace>
  <inkml:trace contextRef="#ctx0" brushRef="#br0" timeOffset="47393.7677">16279 6423 1185 0,'0'0'216'16,"0"0"-92"-16,0 0-95 16,0 0-29-16,0 0-9 15,0 0-187-15,101 97-496 0</inkml:trace>
  <inkml:trace contextRef="#ctx0" brushRef="#br0" timeOffset="47731.5928">16510 6612 1141 0,'0'0'191'0,"0"0"-82"15,0 0 46-15,24 87 8 16,-14-56-47-16,2 1-22 15,-2-6-5-15,-2-2-16 16,-3-9-36-16,-2-6-12 16,-2-6-11-16,1-3 6 15,-2-7 127-15,0-18 44 16,1-12-122-16,6-8-54 16,1-3-5-16,5 5-2 15,2 10-1-15,3 13-7 0,2 14-1 16,3 6-5-16,3 12 1 15,2 15 5-15,2 5 6 16,-5 4-4-16,1 0 4 16,-3 0-6-16,-2-4-14 15,2-5-191-15,-4-8-303 16,-4-13-347-16</inkml:trace>
  <inkml:trace contextRef="#ctx0" brushRef="#br0" timeOffset="48115.2868">16952 6517 993 0,'0'0'221'0,"0"0"-131"0,0 0 7 16,0 0 17-16,0 0-26 15,0 0-3-15,99 78-28 16,-76-71-13-16,-4-2-12 15,-4-5-6-15,-5 0 11 16,-4 0 39-16,-4-15 20 16,-2-3 7-16,0-3-30 15,-11 0-17-15,-6 1 2 16,-2 4-9-16,-1 8-15 16,-1 6-14-16,1 2-6 15,1 6-13-15,0 15 8 16,5 7-8-16,4 2 5 15,7 6-4-15,3-2-1 0,15 2-1 16,19-5 13-16,27-6-13 16,33-12-88-16,29-13-116 15,-7-14-40-15,-14-22-88 16,-37 8-235-16,-38 8-93 0</inkml:trace>
  <inkml:trace contextRef="#ctx0" brushRef="#br0" timeOffset="48707.6732">17611 6547 560 0,'0'0'533'16,"0"0"-47"-16,0 0-203 15,0 0 2-15,0 0-50 16,0 0-82-16,-97-69-64 16,73 79-32-16,0 13-19 15,1 8 1-15,1 5 3 0,5 4-8 16,7-1-17-16,9-2-7 16,1-4-10-16,1-6 0 15,13-11-1-15,4-9-19 16,2-7-20-16,3-3 32 15,6-22-18-15,-3-9-1 16,1-4-2-16,-3-3 9 16,-6 3 9-16,-6 5 11 15,-5 11 1-15,-4 7 14 16,-3 7 49-16,0 8 17 16,0 0-23-16,0 2-46 15,0 12-11-15,0 8 0 16,0 2 16-16,0 1-17 15,9 2-9-15,14-8 9 16,6-4 0-16,7-7-2 0,6-8 2 16,0 0 2-16,-1-16 4 15,-8-6-5-15,-6-7 7 16,-12-2-2-16,-9-1 1 16,-6 1-5-16,0 4-2 15,-12 5-8-15,-7 1-3 16,2 8 10-16,2 3-1 15,8 2-4-15,2 5 5 16,5 3-23-16,0 0-48 16,8 3 17-16,8 13 42 15,1 6 7-15,2 4 5 16,-5 7 2-16,-1 2 8 16,-6 0-1-16,1 1 20 0,-4-4 15 15,1-5-4-15,2-7-14 16,-1-3-4-16,3-6-13 15,3-6-2-15,3-4-6 16,7-1 0-16,35-12-7 16,-6-7-238-16,1-7-627 0</inkml:trace>
  <inkml:trace contextRef="#ctx0" brushRef="#br0" timeOffset="49981.3103">18902 6803 1517 0,'0'0'355'15,"0"0"-58"-15,0 0-114 16,0 0-91-16,0 0-50 15,0 0-11-15,0 0-3 16,-46 97-15-16,39-64-11 16,4-4-2-16,1-2-40 15,2-3-200-15,0-9-283 0,0-8-461 0</inkml:trace>
  <inkml:trace contextRef="#ctx0" brushRef="#br0" timeOffset="50398.3625">19183 6546 1748 0,'0'0'325'15,"0"0"-116"-15,0 0-114 16,0 0-6-16,0 121 33 0,9-59-11 16,4 8-37-1,-2-11-40-15,-1 8-19 0,-1-1-9 16,-5-3-6-16,-4-5 0 15,0-10-109-15,0-13-112 16,-10-18-14-16,-2-17 30 16,-6-31 56-16,-1-44-142 15,0-37 143-15,6-21 78 16,12 4 40-16,1 16 30 16,6 36 47-16,5 24 110 15,0 21-1-15,1 9-26 16,6 0 13-16,3 4-31 15,5 2-47-15,3 9-14 16,0 8-27-16,-3 0 4 16,-2 19-1-16,-12 14-5 15,-9 9-9-15,-3 10 11 16,-19 6 1-16,-11 2-13 0,-3-5-12 16,3-8-30-16,12-9-221 15,11-12-95-15,7-16-319 0</inkml:trace>
  <inkml:trace contextRef="#ctx0" brushRef="#br0" timeOffset="50705.3684">19550 6503 1179 0,'0'0'354'0,"0"0"-7"16,0 0-123-16,0 0-115 15,0 0-62-15,0 0 13 16,-41 101 11-16,40-59-30 15,1-4-1-15,0-2-16 0,9-10-11 16,3-6 1-16,1-9 1 16,-1-11-6-16,1 0 2 15,1-25 10-15,-2-12 0 16,0-11-4-16,-9-7-6 16,-3-6-2-16,0 1-1 15,-11 5-7-15,-3 11-1 16,1 15 0-16,2 16-15 15,2 13-22-15,1 3-113 16,2 23-53-16,6 20-55 16,0-5-296-16,0-4-566 0</inkml:trace>
  <inkml:trace contextRef="#ctx0" brushRef="#br0" timeOffset="50926.6961">19714 6082 1637 0,'0'0'241'0,"0"0"5"15,0 0-163-15,0 0-32 16,9 86 34-16,6-30 10 16,4 19-18-16,-2-7-30 15,2 2-35-15,-1-1-3 16,-2-12-9-16,14 4-128 0,-6-17-247 15,0-19-375-15</inkml:trace>
  <inkml:trace contextRef="#ctx0" brushRef="#br0" timeOffset="51312.655">20022 6347 1185 0,'0'0'221'16,"0"0"-104"-16,0 0-12 15,0 0 9-15,23 81-43 16,-1-62-28-16,2-5-18 16,-2-6-8-16,-6-7-5 15,-3-1 10-15,-7-9 88 16,-3-10-4-16,-3-6 12 16,0 3 0-16,0 4-27 0,0 7 41 15,0 5-20-15,0 6-47 16,-2 6-54-16,2 19-10 15,0 12-1-15,0 11 22 16,0 8 5-16,0 7 9 16,8 2 1-16,-1-1-10 15,-1-4 0-15,-1-5-10 16,-5-6-9-16,0-12-8 16,0-9 0-16,-6-7 7 15,-6-9-6-15,-3-6 4 16,-8-6-5-16,-2 0-1 15,-2-20-67-15,5-32-99 16,8 1-190-16,10 0-439 0</inkml:trace>
  <inkml:trace contextRef="#ctx0" brushRef="#br0" timeOffset="51961.5055">20333 6536 1239 0,'0'0'307'15,"0"0"-209"-15,0 0-39 16,0 0 61-16,-6 102-1 16,4-66-46-16,-2-2-9 15,1-2-34-15,-1-8-15 16,-1-5-4-16,0-9-2 16,4-10-3-16,1-3 13 0,0-25 26 15,6-14-45-15,15-11 1 16,5-3-1-16,7 3 1 15,2 8 9-15,-2 11-10 16,-5 14 10-16,-6 8 8 16,-7 12 6-16,1 0-2 15,0 14 21-15,1 11 15 16,2 2-8-16,0 5-19 16,3 1-12-16,-1-4-1 15,1-1-9-15,1-9-9 16,-1-6-34-16,1-10-108 15,0-3-49-15,4-20-53 0,2-11-54 16,-3-10 76 0,-2-3 77-16,-4 1 123 0,-6 4 22 15,-6 7 87-15,-5 8 32 16,-3 9 92-16,0 6 10 16,0 9-3-16,-9 0-112 15,-4 9-60-15,-1 13-6 16,-2 8 38-16,4 7-19 15,3 2-7-15,6 1-16 16,3-2-12-16,0-6-12 16,6-6 4-16,6-8 2 15,3-8-6-15,-2-9-11 16,3-1 11-16,-2-16-3 16,1-11-3-16,-5-12-5 15,-5-6-1-15,-5-6-5 16,0 2-19-16,-8 4-2 0,-9 10 13 15,-6 12-20-15,1 13-22 16,-2 10-127-16,2 24-29 16,6 7-84-16,8 3-213 0</inkml:trace>
  <inkml:trace contextRef="#ctx0" brushRef="#br0" timeOffset="52689.388">21053 6428 1702 0,'0'0'234'0,"0"0"53"0,0 0-182 16,0 0-67-16,0 0-12 15,0 0 48-15,17 95-24 16,-1-57-11-16,-2-1-18 15,2-3 1-15,-3-6-11 16,0-6-7-16,0-10-4 16,-1-10-18-16,4-2-12 15,1-19-11-15,3-15-111 16,3-8 4-16,-4-5 29 16,2 1 37-16,-5 4 39 0,-4 10 34 15,-4 9 9-15,-5 14 57 16,-3 6 39-16,0 3-40 15,0 12-30-15,0 11-8 16,0 10 23-16,0 3 1 16,6 2-16-16,3-1-17 15,4-4 8-15,6-4-9 16,1-6-6-16,-2-7-2 16,0-9-18-16,-5-7-31 15,0 0 33-15,-4-12 14 16,-1-8 2-16,-2-2 0 15,1-1 0-15,-2 4 6 16,-2 4 7-16,-2 5 23 0,1 6-7 16,-1 2 4-1,1 2-18-15,2 0-5 0,5 2-9 16,3 10-1-16,9 2 0 16,2 0 12-16,5-1-11 15,3-1 1-15,1-4 5 16,-1-4-7-16,-1-4 2 15,-7 0 4-15,-3 0-5 16,-5-7 8-16,-5 0 28 16,-4 2 29-16,-3 3 10 15,-1 2-23-15,1 0-27 16,3 2-25-16,2 11 11 16,1 5 6-16,2 2-13 15,1 0-4-15,-5-3 7 16,-2-3-8-16,-2-6-62 0,-3-7-88 15,0-7-116 1,-3-14-82-16,-9-7-604 0</inkml:trace>
  <inkml:trace contextRef="#ctx0" brushRef="#br0" timeOffset="53354.6005">22185 6549 1382 0,'0'0'244'15,"0"0"26"-15,0 0-64 16,-80 32-14-16,63-6-88 16,3 5-40-16,3 1-28 15,3 1-8-15,6-6-16 16,2-3 1-16,2-8-7 16,14-9-6-16,6-7-16 15,5-6 1-15,5-16-7 16,1-6-11-16,-3-3 21 15,-3 1 7-15,-9 6 5 16,-5 7 7-16,-5 5 26 0,-5 7 52 16,-3 2 3-16,0 3-20 15,0 0-27-15,0 5-25 16,0 10-10-16,4 4 9 16,5 0-9-16,2 3 0 15,2-2 12-15,3-6-18 16,3-2 6-16,0-7 6 15,2-5-7-15,0 0-4 16,0-17-1-16,-4-12 0 16,-5-9 6-16,-4-23-5 15,-5-28 8-15,-3 4 0 16,0 5-8-16,0 17 8 0,0 27 11 16,0 9 91-16,-2 7 11 15,1 13-81-15,-1 7-32 16,2 18-9-16,0 32 0 15,18 28 0-15,13 32 27 16,7 12 9-16,-4-8 25 16,-7-10-19-16,-15-17-35 15,-11 1-7-15,-1-22-142 16,0-14-493-16</inkml:trace>
  <inkml:trace contextRef="#ctx0" brushRef="#br0" timeOffset="54310.2587">13094 8570 1530 0,'0'0'380'0,"0"0"-109"16,0 0-13-16,0 0-40 16,0 0-9-16,0 0-40 0,12-9-57 15,39-5-50-15,35-5-25 16,35-8-2 0,15 3-2-16,-6 3-27 0,-16 4-6 15,-34 8 2-15,-19 1-2 16,-17 5-8-16,-8 1-79 15,10 2-131-15,-8 0-236 16,-10 0-348-16</inkml:trace>
  <inkml:trace contextRef="#ctx0" brushRef="#br0" timeOffset="54522.5178">13361 8726 1318 0,'0'0'941'0,"0"0"-800"0,0 0-59 16,0 0-23-16,0 0 69 15,0 0-37-15,0 0-46 16,112-16-17-16,1-6-10 16,22-3-18-16,6-6-63 15,-36 8-197-15,-29 2-607 0</inkml:trace>
  <inkml:trace contextRef="#ctx0" brushRef="#br0" timeOffset="58959.6176">16907 7979 823 0,'0'0'211'0,"0"0"-35"0,0 0 46 16,-30-100 21-16,22 71-45 16,1 9-38-16,1 6-95 15,3 8-33-15,0 6-4 16,0 6-21-16,-2 34-7 16,-2 27 0-16,-6 28 20 15,-2 7 70-15,0-14 1 16,3-22-16-16,0-23-3 15,3-5-2-15,-2 2-28 16,0-3-20-16,2-2-5 16,3-16-10-16,3-10 5 15,3-9-11-15,0 0 29 16,0-18 7-16,0-8-14 16,7-3-22-16,4-1 6 0,2 6-5 15,2 7-1-15,1 8-1 16,2 9 0-16,6 0-7 15,3 10 6-15,6 7 1 16,3 2 9-16,4-2-9 16,0-5 0-16,1-5-2 15,-2-7 1-15,-3 0 0 16,-4-14 0-16,-5-13 1 16,-8-7 0-16,-4-9-1 15,-8-6 1-15,-5 0 1 16,-2-1 5-16,0 4 6 15,0 8-4-15,-6 7-7 16,0 8-1-16,0 9 16 0,0 8-1 16,-1 6-15-16,-1 3 0 15,-3 17-8-15,-3 13 7 16,0 8 1-16,4 5 0 16,5 4 0-16,5-3 0 15,0-2 0-15,11-9 0 16,7-8 0-16,1-9-1 15,2-11 0-15,1-8 1 16,1-8-6-16,0-18 1 16,-3-10-13-16,-2-10-16 15,-8-4-18-15,-3-3 12 16,-7 3 13-16,0 8 13 16,0 9 13-16,-7 12 2 15,0 9-2-15,1 9-4 0,0 3 4 16,-1 13-17-1,2 10 10-15,5 10 7 16,0 4-14-16,18-1-89 0,15-4-85 16,13-8-5-16,12-10 43 15,5-11-53-15,-2-3-42 16,-7-20-116-16,-15-8-202 16,-13-6 55-16,-14-5 509 15,-12-1 267-15,0 1 5 16,-10 5 32-16,-4 7 6 15,-2 10-76-15,3 9-17 0,-4 8-93 16,1 0-50-16,-4 20-34 16,4 7-8-16,0 4 2 15,5 2-23-15,8-1 4 16,3 0-15-16,0-8 1 16,8-7-1-16,5-7 1 15,2-10 5-15,2 0-6 16,0-23 0-16,1-8-9 15,-4-5 9-15,-2-2 10 16,-2 4-1-16,-6 6 11 16,1 12 42-16,-4 8 26 15,4 8-35-15,1 13-51 16,6 18 17-16,3 13 9 16,4 9 16-16,3 18-1 15,-1 16 0-15,-6-6-14 0,-6-10-4 16,-9-14-16-1,-3-16-2-15,-13 1 1 0,-8-5-7 16,-5-9 13-16,0-14-6 16,0-12-1-16,3-2 2 15,2-23-7-15,7-9 11 16,7-8 6-16,10-7-8 16,3-3-11-16,21-1-16 15,7 2-15-15,4 2-1 16,0 5-1-16,-5 5 2 15,-8 4 19-15,-4 8 12 16,-6 3 4-16,-3 1-3 16,-3 6 8-16,-3 3 16 15,0 3 12-15,2 4 2 16,-1 5-17-16,5 0-15 0,3 7-7 16,1 11 1-16,5 5 7 15,0 4 1-15,-4 0 2 16,-5-2-11-16,-2-4 0 15,-6-3 0-15,-1-5-31 16,0-8-118-16,-24-9-132 16,-1-15-226-16,0-9-389 0</inkml:trace>
  <inkml:trace contextRef="#ctx0" brushRef="#br0" timeOffset="59060.6785">17839 7802 307 0,'0'0'94'0,"0"0"-35"0,73 105-59 16,-42-67-123-16</inkml:trace>
  <inkml:trace contextRef="#ctx0" brushRef="#br0" timeOffset="59580.7086">18103 7889 986 0,'0'0'181'0,"0"0"-1"15,0 0-63-15,0 0 0 16,0 0-37-16,0 0-25 16,0 0-2-16,-52 88-10 15,64-69-21-15,5 0-13 0,3-3 0 16,2-2-3-16,1-2-5 16,-5-2 5-16,-2-2-4 15,-4 1 9-15,-3-3-11 16,-8 4 0-16,-1-3 11 15,0 6-2-15,-11 2 20 16,-5 1 12-16,-1 4 19 16,0 0-16-16,4 0-17 15,5-2-14-15,7-2-12 16,1-4 0-16,0-4 8 16,15-7-9-16,7-1-12 15,5-13 4-15,3-16-17 16,0-10-17-16,-2-22 4 15,-4-21 10-15,-9 4 10 16,-8 9 18-16,-5 13 1 0,-2 24 28 16,0 4 62-16,0 9 68 15,0 11 20-15,0 8-85 16,0 13-67-16,0 17-14 16,4 8 6-16,8 11 10 15,2 4-10-15,0 1-7 16,0 3-12-16,-2-2 6 15,-6 1-6-15,-5-5-32 16,-1-9-187-16,-7-13-84 16,-8-15-187-16,-2-14-234 0</inkml:trace>
  <inkml:trace contextRef="#ctx0" brushRef="#br0" timeOffset="59788.1463">18242 7861 1172 0,'0'0'191'16,"0"0"-107"-16,0 0-24 16,0 0 39-16,100 21-29 15,-66 0-16-15,0 4-6 16,-4 3-17-16,-4-3-15 16,-10 0-16-16,-6-5-2 15,-7-4-174-15,-3-12-63 16,-1-4-84-16,-7 0-264 0</inkml:trace>
  <inkml:trace contextRef="#ctx0" brushRef="#br0" timeOffset="59904.2722">18469 7816 763 0,'0'0'234'0,"0"0"5"0,0 0-102 16,0 0-74-16,0 0-34 16,0 0-16-16,95-50-13 15,-55 72-18-15,-6 0-224 16,-2-5-446-16</inkml:trace>
  <inkml:trace contextRef="#ctx0" brushRef="#br0" timeOffset="60203.6468">18985 7749 1502 0,'0'0'294'0,"0"0"-82"0,0 0-24 15,0 0 22-15,-71 81-54 16,58-41-20-16,4 1-15 16,6 2-27-16,3-1-13 15,13-3-4-15,17-6-11 16,12-6-4-16,12-11 10 16,20-13-20-16,26-7 3 15,25-28-5-15,8-7-23 16,-10-2 1-16,-31 10-27 15,-35 11-1-15,-23 9-14 0,-16 3-58 16,-18 8-117-16,0 0-267 16,-21 0-416-16</inkml:trace>
  <inkml:trace contextRef="#ctx0" brushRef="#br0" timeOffset="61227.6672">9474 9936 1056 0,'0'0'288'0,"0"0"-61"16,0 0 0-16,0 0-16 16,0 0-37-16,0 0-34 15,76-80-35-15,-31 56-32 0,25-7-21 16,21-4-12-16,-4 4-7 15,-10 5-15-15,-8 7-11 16,-20 9-6-16,0 3-1 16,-1 4-99-16,-17 3-194 15,-14 4-281-15,-13 7-400 0</inkml:trace>
  <inkml:trace contextRef="#ctx0" brushRef="#br0" timeOffset="61451.3312">9565 10118 1358 0,'0'0'364'0,"0"0"-98"0,0 0 52 16,0 0-79-16,0 0-100 16,0 0-63-16,0 0-30 15,52-34-25-15,-5 10-6 16,21-8-14-16,1 3 7 15,4-1-8-15,4 2-24 16,25-2-157-16,-11 4-374 16,-9-1-666-16</inkml:trace>
  <inkml:trace contextRef="#ctx0" brushRef="#br0" timeOffset="63103.36">9928 11185 418 0,'0'0'407'0,"0"0"-64"15,0 0-19-15,0 0 22 16,0 0-7-16,0 0-132 16,0 0-71-16,-32-5-58 15,53-3-23-15,27-13-3 16,35-11-9-16,34-16 2 16,14-5-6-16,3 3-18 15,-9 7-9-15,-20 9 1 16,-20 8-11-16,-24 10-1 15,-22 3 5-15,-15 9-6 16,-7-1-19-16,-6 4-14 16,-8 1-21-16,-3 6-129 15,-58 30-126-15,0-2-317 0,-9 0-401 16</inkml:trace>
  <inkml:trace contextRef="#ctx0" brushRef="#br0" timeOffset="63336.5867">9959 11385 1525 0,'0'0'297'16,"0"0"-108"-16,0 0-23 16,0 0 28-16,0 0-29 15,88-29-52-15,-35 12-52 16,9-3-27-16,3-2-13 0,4 1-5 15,13-2-1-15,18-1-15 16,24 1-15-16,8-4-122 16,-32 7-389-16,-22 0-734 0</inkml:trace>
  <inkml:trace contextRef="#ctx0" brushRef="#br0" timeOffset="64113.1886">15767 10643 1475 0,'0'0'339'15,"0"0"-59"-15,0 0-1 16,0 0-179-16,0 0-65 16,0 0-21-16,0 92 39 15,4-38 56-15,2 4-8 16,2 3-14-16,0-4-38 15,0 0-13-15,-2-3 23 0,0-7-25 16,-1-5-22-16,-4-7-12 16,1-12-36-16,-2-7-154 15,0-16-144-15,-11-6-248 16,0-16-710-16</inkml:trace>
  <inkml:trace contextRef="#ctx0" brushRef="#br0" timeOffset="64408.161">15942 10749 1287 0,'0'0'268'15,"0"0"-160"-15,0 0 56 16,0 0 49-16,-50 97-45 0,28-63-42 16,-2 3-30-1,-1-6-29-15,3-2-30 0,5-8 6 16,4-7-11-16,7-8 29 15,4-2 12-15,2-4-6 16,0 0-18-16,3 1-26 16,16 3-10-16,10-2 11 15,8-1 19-15,11 1-7 16,6-2-12-16,5 0-7 16,5 0-16-16,-3 0-1 15,-4-4-19-15,6 1-186 16,-15 0-303-16,-14-1-383 0</inkml:trace>
  <inkml:trace contextRef="#ctx0" brushRef="#br0" timeOffset="65002.2166">16629 10732 1335 0,'0'0'385'0,"0"0"-225"15,0 0-10-15,0 0 35 16,-85 90-29-16,66-56-70 15,2 1-19-15,3-4-18 16,0-3-32-16,5-6-5 16,-1-8-5-16,5-3 5 15,2-9-11-15,2-2 6 16,-1-2 8-16,1-20-3 16,1-9 9-16,0-8-15 15,0-3-5-15,10-2 0 16,5 11 5-16,2 8-6 15,0 11 0-15,0 7-1 16,2 7 0-16,3 1-5 16,0 15 6-16,3 5 6 0,0 1-6 15,-1 0 0-15,-2-1 0 16,-4-6 0-16,-4-5 1 16,-4-6-1-16,-1-4 1 15,1 0 11-15,1-17 1 16,3-9 1-16,0-9-5 15,0-7-8-15,-2-6-1 16,-3-2 0-16,-3-2-21 16,-2 9-7-16,0 10-8 15,-4 15-22-15,0 13-53 16,0 5-177-16,0 22-103 16,2 4-98-16,2 1-403 0</inkml:trace>
  <inkml:trace contextRef="#ctx0" brushRef="#br0" timeOffset="65475.7732">17047 10611 1453 0,'0'0'277'16,"0"0"-140"-16,0 0-5 15,0 0 60-15,-29 95-35 16,24-58-49-16,0-1-14 15,-1 1-30-15,2-3-1 16,-2-6-22-16,1-7-17 16,1-6-23-16,1-10 1 0,3-5 4 15,-2 0 7 1,1-20 60-16,1-15-19 0,0-12-36 16,0-6-11-16,0-4 1 15,12 7-8-15,0 8 7 16,-2 14-7-16,3 13-6 15,-2 11-1-15,2 4-2 16,4 7-2-16,4 11 11 16,1 1 0-16,1 3-1 15,-3-5 1-15,-1-4 0 16,-5-5 0-16,-3-6 1 16,-3-2 17-16,1-3 53 15,2-17 5-15,1-12-40 0,0-9-8 16,1-12-26-16,-2-5 5 15,-2-1-7-15,-2 6-45 16,-1 8-12-16,-5 13 12 16,-1 14-21-16,0 18-119 15,-4 0-293-15,-8 8-321 0</inkml:trace>
  <inkml:trace contextRef="#ctx0" brushRef="#br0" timeOffset="71190.246">15278 12046 1580 0,'0'0'209'0,"0"0"-145"16,0 0 43-16,0 0 101 16,0 0-24-16,0 0-78 15,-42-14-54-15,73 8-25 16,29-2 1-16,26-5-4 16,24-3-1-16,-5-1-9 15,-21 4-6-15,-29 4-7 16,-19 2-1-16,-2 1-1 15,-3 2-100-15,-11-1-184 16,-11 2-90-16,-9-1-197 0</inkml:trace>
  <inkml:trace contextRef="#ctx0" brushRef="#br0" timeOffset="71525.8194">15148 11833 1587 0,'0'0'226'16,"0"0"-157"-16,0 0-5 16,0 0 41-16,0 0-32 0,0 0-37 15,0 0-27-15,-37 36 8 16,21 9 37-16,-3 7 54 15,-1 0-17-15,2 1-16 16,6-6-11-16,9-3-3 16,3-8-6-16,12-4-22 15,21-10 3-15,25-8-25 16,41-13 0-16,45-4-3 16,24-21-2-16,5-6-6 15,-19 2-152-15,-56 9-217 16,-27 3-756-16</inkml:trace>
  <inkml:trace contextRef="#ctx0" brushRef="#br0" timeOffset="73936.1945">14067 13244 980 0,'0'0'320'0,"0"0"-127"15,0 0 72-15,0 0-6 16,0 0-53-16,0 0-45 15,0 0-26-15,4-29-26 16,22 19-20-16,9-2-23 16,7-2-30-16,5-3-6 15,6-2-3-15,5-3 8 0,3-1-11 16,1 0-13 0,-3 3-5-16,-5 2-1 0,-8 4-5 15,-7 3-7-15,-9 3-8 16,-11 6-49-16,-9 2-105 15,-10 0-166-15,-14 12-170 16,-9 0-195-16</inkml:trace>
  <inkml:trace contextRef="#ctx0" brushRef="#br0" timeOffset="74363.6525">14122 12945 1182 0,'0'0'209'0,"0"0"-67"15,0 0 115-15,0 0-16 16,0 0-84-16,0 0-78 15,0 0-30-15,-2-23-17 16,-10 46-10-16,-7 15 51 16,-6 8 25-16,-5 6-38 15,0 1 11-15,0 1-14 16,4-5-2-16,7-6-12 16,5-4-13-16,6-9-9 0,5-9-8 15,3-5-5-15,0-8-2 16,3-1 1-1,13-4-6-15,7-2 13 16,11-1 14-16,11 0 1 0,21-13-11 16,23-10 0-16,24-3-18 15,8-1-6-15,-8 11-131 16,-35 9-160-16,-30 5-544 0</inkml:trace>
  <inkml:trace contextRef="#ctx0" brushRef="#br0" timeOffset="85048.2113">15352 13043 568 0,'0'0'380'0,"0"0"-140"16,0 0-62-16,0 0-15 16,0 0-10-16,0 0 22 15,-28 94-11-15,18-59-23 16,2 1-27-16,-1-1 3 0,0-4-39 15,1-5-27 1,0-2-26-16,2-7-10 0,1-5-9 16,2-5 1-16,2-4-1 15,-3-3 3-15,-1-1 0 16,-2-20 8-16,-4-11 8 16,1-9-10-16,1-8-14 15,6-2 5-15,3 4-5 16,0 5 7-16,3 9-8 15,6 9 6-15,4 6-6 16,-1 11 0-16,6 5-8 16,6 2 3-16,1 11 5 15,7 12 10-15,3 5 5 16,-1 4 6-16,-1 2 4 16,-1-5-4-16,-6-2-4 0,-4-7-7 15,-5-6-9-15,-6-6 13 16,-2-7-5-16,-5-1 12 15,1-14 16-15,-2-13 26 16,0-16-30-16,-3-11-17 16,0-7-2-16,0-4-13 15,-3 0-1-15,-3 7 0 16,0 10-11-16,1 14-8 16,1 14-5-16,1 13-9 15,1 3-40-15,2 4-88 16,0 0-68-16,3 13-150 15,11 3-142-15,1-2-142 0</inkml:trace>
  <inkml:trace contextRef="#ctx0" brushRef="#br0" timeOffset="85791.674">15995 12813 1487 0,'0'0'339'16,"0"0"-154"-16,0 0 84 15,-3 95-51-15,3-53-72 0,3 1-52 16,6 1-18-16,1-2-24 15,0-3-19-15,-3-6-17 16,-1-3-7-16,1-9-3 16,-4-5-4-16,-1-8-2 15,-2-8-26-15,0 0 1 16,-9-24 6-16,-14-26-62 16,-8-26 6-16,0-20 35 15,4 2 19-15,12 19 10 16,11 27 11-16,4 16 1 15,0 1 0-15,4 2 5 16,11 1 0-16,5 7-5 0,5 7 7 16,5 4-7-16,3 5-1 15,1 5 5-15,-3 0-5 16,-4 3 0-16,-5 10 4 16,-7 4-4-16,-7 3-10 15,-8 5 10-15,0 4 0 16,-6 2 1-16,-14-2 5 15,-3 0-5-15,-1-9 1 16,4-4-1-16,2-7 1 16,9-5 5-16,3-4 23 15,6 0 9-15,0 0 8 16,0 0-9-16,9 0-32 16,11 0-5-16,5 0-1 0,7 0 1 15,2 6 8-15,-2 2-9 16,-3 4-1-16,-8 2 1 15,-5-1 15-15,-5 4-14 16,-8 0 45-16,-3 0 3 16,0 4 17-16,-14-4 1 15,-7 3-10-15,-7-4-9 16,-3-3-31-16,-4-5-7 16,0-2-1-16,3-6-9 15,4 0-30-15,4 0-102 16,3 11-136-16,8 0-412 15,2 3-734-15</inkml:trace>
  <inkml:trace contextRef="#ctx0" brushRef="#br0" timeOffset="86138.6255">15348 13693 1803 0,'0'0'352'16,"0"0"-157"-16,0 0 3 0,0 0-57 15,0 0-25 1,159-50 19-16,-12 3-22 0,20-7-38 15,6 0-10-15,-20 2-20 16,-29 12-14-16,-27 6-10 16,-33 10-13-16,-29 8-8 15,-17 8-22-15,-9 1-48 16,-8 0-52-16,-1 7-79 16,-48 0-257-16,-7 14-324 15,-6 4-460-15</inkml:trace>
  <inkml:trace contextRef="#ctx0" brushRef="#br0" timeOffset="86371.2856">15330 13925 1707 0,'0'0'384'0,"0"0"-241"0,0 0 36 15,0 0 68-15,179-25 15 16,-27-25-72-16,24-12-44 15,3-8-54-15,-16 7-32 16,-30 11-16-16,-16 8-20 16,-30 11-14-16,-29 12-4 15,-24 6-6-15,-14 6-45 16,-8 4-95-16,-3 2-206 16,-7 2-377-16</inkml:trace>
  <inkml:trace contextRef="#ctx0" brushRef="#br0" timeOffset="88637.7535">9814 15255 1696 0,'0'0'298'15,"0"0"-150"-15,0 0 56 16,0 0-41-16,0 0-48 15,0 0-26-15,69-63-13 16,-24 37-20-16,11-2-14 16,5 2-10-16,2-2-26 15,-2 3-4-15,-4 3-2 16,-9 2-28-16,-10 6-115 0,-11 14-142 16,-12 0-365-1,-12 12-68-15</inkml:trace>
  <inkml:trace contextRef="#ctx0" brushRef="#br0" timeOffset="88836.7175">9798 15574 2000 0,'0'0'323'15,"0"0"-201"-15,0 0-12 16,0 0 0-16,42-93 5 15,-2 53-45-15,15-1-46 0,21-5-24 16,18-3-15 0,14-1-106-16,-17 8-224 0,-22 9-634 0</inkml:trace>
  <inkml:trace contextRef="#ctx0" brushRef="#br0" timeOffset="91383.9775">14484 14134 1438 0,'0'0'176'16,"0"0"-93"-16,0 0-27 16,0 0-20-16,0 0-21 15,-29 95-2-15,33 4 9 16,8 0 66-16,-3-17 24 16,-2-24-31-16,2-16-31 0,-1 7-28 15,2 4-13 1,-1-3-8-16,1-11-1 0,-5-15-11 15,3-18 11-15,-4-6 24 16,1-25 16-16,0-14-30 16,3-8-2-16,-1-1-2 15,7 7 1-15,1 9-6 16,4 12 0-16,-1 7-1 16,3 10 0-16,-5 3-10 15,2 0-8-15,-5 13 18 16,-4 4 1-16,-6 4 8 15,-3 3-8-15,0 4 5 0,-16 2 4 16,-6 1-4 0,-10-3-5-16,-2-2 7 15,-2-4-2-15,2-8-6 0,6-6 0 16,8-8-9-16,11-3-116 16,8-13-208-16,1-1-297 0</inkml:trace>
  <inkml:trace contextRef="#ctx0" brushRef="#br0" timeOffset="92710.0397">14924 14416 983 0,'0'0'340'16,"0"0"25"-16,0 0-87 16,0 0-110-16,0 0-78 15,0 0-19-15,0 0-4 0,-24 69-6 16,21-40-11-16,3 0-17 15,0 1-11-15,0-2-7 16,0-4-6-16,0-4-8 16,8-8 7-16,-2-5-8 15,2-7 0-15,2 0 24 16,0-12-11-16,5-8-4 16,2-5-7-16,2-3 4 15,-2 3-6-15,2 4 1 16,-2 5 0-16,-1 5 0 15,0 8 1-15,-1 3-2 16,3 0-9-16,-2 6 9 16,5 8 1-16,1 2 0 0,3-1 1 15,1-1-2 1,3-4-9-16,-1-6-84 0,-3-4-64 16,-1 0 36-16,-7-19-6 15,-4-4-20-15,-9-8 42 16,-4-2 67-16,0 1 38 15,0 4 0-15,-7 3 21 16,-2 10 33-16,2 5 3 16,1 8 29-16,1 2-31 15,0 0-24-15,2 8-31 16,-1 9 8-16,4 2-6 16,0 1-2-16,0-1 0 15,7-2 0-15,3-6-11 16,-1-6 9-16,1-2 2 15,-4-3 0-15,0-3 5 0,-2-8 7 16,1-1 1-16,-2 1 2 16,1 2 19-16,1 9-3 15,1 0-19-15,4 9-6 16,8 13 11-16,6 10-5 16,4 8 31-16,-1 7 4 15,2 6-5-15,-6 3-1 16,-3 2-15-16,-11-1-7 15,-8-4 2-15,-1-5-8 16,-6-8-2-16,-13-10 9 16,-2-14-8-16,-5-10 8 15,0-6 4-15,-1-22-5 0,2-18-19 16,8-11-42-16,11-7-49 16,6 1-29-16,18 3-19 15,15 3-35-15,6 6-50 16,5 6 56-16,0 3 45 15,-4 5 30-15,-9 3 40 16,-8 4 45-16,-9 2 8 16,-6-2 24-16,-5 5 53 15,-3 2-3-15,0 3 20 16,0 3 20-16,-8 7-20 16,1 2 0-16,-3 2-10 0,1 3-42 15,1 11-31 1,1 7-11-16,-1 3 0 0,7 3 0 15,1-2-10-15,0-4-2 16,4-5-29-16,8-8-20 16,-1-5-59-16,0-3 70 15,-2-3 38-15,-2-14 12 16,-1-7 6-16,-3-2 2 16,-2-1 11-16,1 1 53 15,0 7 3-15,0 6 16 16,-1 6-9-16,1 7-23 15,4 0-31-15,6 16-12 16,7 9 17-16,6 7 13 16,4 6 3-16,1 3-2 15,-4 3-16-15,-3 1-7 0,-5-1-15 16,-8 0 6 0,-7-3-5-16,-3-6-4 0,0-7 3 15,-4-11-1-15,-7-13-7 16,0-4 12-16,-2-21-1 15,3-17-6-15,1-10 12 16,9-4-10-16,0 1 4 16,9 6-8-16,9 7-4 15,4 8 0-15,2 12-1 16,1 8 0-16,0 10 0 16,1 0 0-16,4 15-2 15,-1 9 3-15,-1 4 6 0,-3 2-5 16,-4-1 1-1,-8 0-2-15,-5-5-7 16,-6-7-47-16,-2-9-124 0,-14-8-73 16,-7-17-253-16,0-8-350 15</inkml:trace>
  <inkml:trace contextRef="#ctx0" brushRef="#br0" timeOffset="92821.6457">15965 14137 196 0,'0'0'119'16,"0"0"-114"-16,0 0-5 0</inkml:trace>
  <inkml:trace contextRef="#ctx0" brushRef="#br0" timeOffset="93558.0459">16161 14300 185 0,'0'0'275'0,"0"0"-70"15,0 0 41-15,0 0-37 16,0 0-29-16,43 94-48 15,-32-68-20-15,-4 1-2 16,2-2-19-16,-6-2-40 16,0-4-22-16,-3-7-10 15,0-4-4-15,0-8-9 16,0 0 65-16,0-18 130 16,6-15-115-16,6-9-65 15,9-3-11-15,4 1-9 16,0 8 7-16,-1 10 1 15,-4 11 7-15,-6 10 2 16,-3 5-2-16,0 5-3 16,0 12 15-16,0 7-10 0,2 4-4 15,1 0-1-15,0 0 0 16,5-3-7-16,1-4-5 16,6-10-1-16,3-10-37 15,6-1-64-15,2-21-107 16,-1-13-58-16,-5-10-18 15,-8-5-80-15,-11-1 63 16,-9 6 203-16,-3 8 98 16,-5 12 159-16,-11 10 76 15,-5 11-28-15,-3 3-83 16,-3 11-60-16,3 12 3 16,2 5-12-16,4 5-20 15,9-2-12-15,8 0-1 16,1-6-22-16,3-5 20 15,11-7 4-15,1-9-18 0,2-4 5 16,-4-8-9-16,-2-15 28 16,-4-7-11-16,-7-2 12 15,0-1 22-15,0 6 58 16,0 7 44-16,-4 10 30 16,1 5-34-16,3 5-57 15,0 6-65-15,0 18-19 16,11 12 0-16,5 12 5 15,7 20 11-15,1-3 15 0,1 3-8 16,1 0-15-16,-5-9-6 16,0 8-1-16,-8-6-4 15,-4-4 4-15,-8-5-5 16,-1-10 5-16,-5-11-5 16,-9-11 2-16,-4-12-1 15,-1-8 2-15,-2-7-9 16,0-18-4-16,5-9-101 15,4-3-63-15,7 7-150 16,4 10-375-16</inkml:trace>
  <inkml:trace contextRef="#ctx0" brushRef="#br0" timeOffset="93777.5758">17375 14790 453 0,'0'0'1741'0,"0"0"-1593"15,0 0-66-15,0 0-44 16,0 0-29-16,0 0-7 16,0 0-2-16,18 10-36 15,-6 1-153-15,0-5-125 16,-5-2-312-16</inkml:trace>
  <inkml:trace contextRef="#ctx0" brushRef="#br0" timeOffset="94220.1827">17405 13798 1972 0,'0'0'257'16,"0"0"-164"-16,0 0 2 15,0 0-72-15,0 0-13 16,0 0 6-16,28 116-2 16,-2-68-1-16,-3 2-11 15,0-3 6-15,-7 2-2 16,-1-3-6-16,-3-8 0 16,-4-12-2-16,-1-12-51 15,-1-14 53-15,0-6 21 16,1-18-2-16,5-3-1 0,3-3 1 15,4 5 8-15,3 8-26 16,3 7 0-16,0 7 0 16,0 3 1-16,1 3-2 15,-5 16 12-15,0 6-5 16,-5 3 1-16,-7 2-2 16,-7 4-5-16,-2 2 1 15,-10-1 13-15,-13-5-7 16,-7-1-7-16,-5-6 0 15,0-9 6-15,-1-9-7 16,5-5 0-16,8 0-67 16,8-10-120-16,15-23-180 0,2 3-258 15,16-1-273-15</inkml:trace>
  <inkml:trace contextRef="#ctx0" brushRef="#br0" timeOffset="94729.4965">17860 14023 1071 0,'0'0'267'0,"0"0"-47"16,0 0 87-16,0 0-77 16,0 0-84-16,0 0-95 15,0 0 15-15,0 39 30 16,0-12-25-16,1 1-13 16,10-2-25-16,-1-1 3 15,2 0-30-15,3-9-5 0,-1-3 7 16,2-6-1-16,-1-7-7 15,1 0 0-15,2-17 0 16,-1-5-5-16,-1-5-4 16,-1-2 3-16,0 2-3 15,-3-1 9-15,-2 6 0 16,-1 4 8-16,-5 5-8 16,-1 6 0-16,-1 4 9 15,-2 3 3-15,0 0-5 16,0 5-7-16,1 13-6 15,4 2 6-15,1 4 6 16,1 0 3-16,1-1-2 16,-1-2 2-16,1-6-7 15,0-4-2-15,0-6 1 16,-2-5 7-16,2 0 2 0,2-12 14 16,0-9-9-1,1-10-4-15,1-6-11 0,-6-7 1 16,-3-2-1-16,-3 1-10 15,0 5-6-15,0 12 1 16,-6 13 1-16,-3 8-42 16,2 7-115-16,0 7-124 15,7 19-25-15,0-1-203 16,7-3-193-16</inkml:trace>
  <inkml:trace contextRef="#ctx0" brushRef="#br0" timeOffset="95384.7567">18530 13757 1175 0,'0'0'216'16,"0"0"-56"-16,0 0 47 16,0 0-127-16,0 0-11 15,0 0-23-15,-68 85 14 16,65-55-15-16,3-2-23 15,0-4 12-15,3-7-8 16,11-3-4-16,-1-4-21 16,5-3 7-16,2-2 4 15,0-2 2-15,1-1-2 16,-4 0-2-16,-6 1-4 16,-5 2-6-16,-6 1 1 0,0 0 12 15,-1 6 6-15,-14 2 30 16,-3 2-18-16,0 0 7 15,-1-2-12-15,7 1-19 16,3-3 5-16,6-2-12 16,3-3-13-16,0 0 13 15,14-2-1-15,5-3-11 16,5-2 3-16,4 0 8 16,2-9 1-16,0-8 0 15,-2-5 0-15,-4-7-12 16,-5-7 1-16,-8-7 11 0,-8-21-10 15,-3-18 9 1,-21-21 0-16,-8-5 1 0,1 21 1 16,6 22 15-16,7 26-4 15,2 9 8-15,-1 0 33 16,1 4 32-16,2 4-36 16,5 11-22-16,2 9-17 15,4 2-10-15,0 19-13 16,4 16 13-16,14 13 0 15,11 11 38-15,5 8 25 16,3 0-5-16,2 4-15 16,-5 0-26-16,-7-5-16 15,-7-4-1-15,-9-10 0 16,-5-10-79-16,-4-12-104 16,-2-13-152-16,-8-11-277 0,-6-6-614 15</inkml:trace>
  <inkml:trace contextRef="#ctx0" brushRef="#br0" timeOffset="95605.2248">18662 13796 147 0,'0'0'1272'0,"0"0"-1115"0,0 0 6 16,100-59-21-16,-61 55 16 15,1 4-26-15,-3 11-11 16,-1 10 22-16,-6 10-68 15,-6 2-21-15,-7 4-33 0,-7-1-9 16,-6-2-3 0,-4-3-9-16,0-6-20 0,-17-9-184 15,0-8-182-15,-1-8-337 0</inkml:trace>
  <inkml:trace contextRef="#ctx0" brushRef="#br0" timeOffset="95721.0382">18875 13518 375 0,'0'0'30'15,"0"0"-30"-15,0 0-198 0</inkml:trace>
  <inkml:trace contextRef="#ctx0" brushRef="#br0" timeOffset="96404.1152">18985 13646 760 0,'0'0'529'0,"0"0"-362"15,0 0-5-15,0 0-35 16,0 0 28-16,0 0-22 16,61 78-37-16,-40-50-19 15,-4 3 1-15,-2-2-17 16,-3-2-26-16,-6-7-7 16,-1-3-17-16,-4-8-11 15,1-8 1-15,-1-1 11 16,4-15 30-16,1-19 10 15,5-12-42-15,5-4 1 16,6-2-11-16,2 6 0 16,1 10 12-16,-4 12-11 0,-2 12 11 15,-4 9-1 1,2 3-5-16,-1 8 1 0,0 12 5 16,5 4 1-16,0 2-4 15,2 1-8-15,-1-4 5 16,0-5-6-16,2-6 1 15,3-8-1-15,3-4-10 16,1-12-29-16,1-15-111 16,-2-9-23-16,-7-10-20 15,-4-2 58-15,-8-1 21 16,-6 6 86-16,-5 9 28 16,0 12 66-16,-11 11 11 0,-5 11 0 15,-4 0-40 1,-1 16-13-16,1 6-23 0,2 5 1 15,3 0 4-15,6 1-5 16,6-6 1-16,3-4-2 16,0-7 0-16,1-6 1 15,10-5 0-15,2-2 11 16,-1-13 4-16,3-4 27 16,-2-1 20-16,-3 3 41 15,-2 5 22-15,-3 3-22 16,-2 8-15-16,0 1-32 15,0 1-41-15,4 18 11 16,3 9-4-16,1 9 3 16,1 7 3-16,3 6-5 15,-5 6-3-15,4 5 8 0,-5-3-17 16,-3 0-4-16,-6-6 4 16,0-4-11-16,-29-6-1 15,-60 11-63-15,7-13-179 16,-15-7-495-16</inkml:trace>
  <inkml:trace contextRef="#ctx0" brushRef="#br0" timeOffset="97119.2582">11616 15059 1687 0,'0'0'387'0,"0"0"-162"15,0 0-29-15,0 0-47 16,0 0-75-16,0 0-24 15,146-27-9-15,-31-7 12 16,16-9-4-16,-4-4-27 16,-30 8-10-16,-34 13-12 15,-21 9-1-15,-17 7-49 16,-13 6-109-16,-8 3-348 0,-4 1-274 0</inkml:trace>
  <inkml:trace contextRef="#ctx0" brushRef="#br0" timeOffset="97326.6742">11545 15226 2034 0,'0'0'310'0,"0"0"-210"16,0 0-65-16,0 0 59 15,163-39 22-15,-31 6 5 16,14-5-23-16,-3 1-47 15,-21 6-30-15,-19 3-21 16,8-6-6-16,5-9-139 0,-19 7-332 16,-16-4-450-16</inkml:trace>
  <inkml:trace contextRef="#ctx0" brushRef="#br0" timeOffset="99979.0987">14962 15823 1313 0,'0'0'391'0,"0"0"-190"0,0 0-11 15,0 0 5-15,0 0-39 16,0 0-32-16,6 1-51 16,14-1-34-16,10-3 1 15,12-8 10-15,9-4 2 16,7-3-15-16,3-1-17 15,-3-1-14-15,-5 3-6 16,-7 4-45-16,-12 3-58 16,-9 3-83-16,-13 2-131 15,-12 2-18-15,0 1 30 16,-4 0-258-16</inkml:trace>
  <inkml:trace contextRef="#ctx0" brushRef="#br0" timeOffset="100309.0141">14988 15481 1437 0,'0'0'225'0,"0"0"-129"16,0 0 115-16,0 0-26 15,0 0-64-15,0 0-50 16,0 0-29-16,-61 88 42 0,28 1 14 15,-8 7-4-15,5-13-22 16,8-21-7-16,11-21-8 16,5-6-2-16,3 2-10 15,3-1-30-15,5-2 3 16,1-9-18-16,12-6 0 16,15-8 26-16,10-7-11 15,27-4-9-15,30-20 0 16,33-23-6-16,16-12-1 15,3-5-171-15,-36 17-142 16,-32 11-522-16</inkml:trace>
  <inkml:trace contextRef="#ctx0" brushRef="#br0" timeOffset="102149.1037">16365 15325 1677 0,'0'0'257'0,"0"0"-112"15,0 0 166-15,-70-73-139 16,62 73-101-16,8 5-42 15,0 34-23-15,5 28 22 16,12 23 6-16,0-1 45 16,-3-16-8-16,-2-20-9 15,-3-14-26-15,3 6-3 16,1 7-27-16,1 1-6 16,0-7-22-16,-3-9-117 0,-4-19-87 15,1-10-351 1,-5-8-87-16</inkml:trace>
  <inkml:trace contextRef="#ctx0" brushRef="#br0" timeOffset="102465.6167">16494 15518 1126 0,'0'0'256'16,"0"0"-179"-16,0 0 71 15,-9 75 11-15,-2-43-59 16,-4 3-23-16,0-2-18 15,-3-4-26-15,2-5-3 0,-2-7-13 16,6-8 8 0,0-9 48-16,6 0 39 0,5-9 2 15,1-6-41-15,0-1-45 16,0 3-12-16,13 6-7 16,7 2 0-16,5 5 3 15,3 0-3-15,7 1 16 16,2 6-10-16,2 2-1 15,4-1 1-15,0-2-14 16,3-3-2-16,1-3-8 16,17-7-201-16,-12-12-186 15,-7-8-429-15</inkml:trace>
  <inkml:trace contextRef="#ctx0" brushRef="#br0" timeOffset="102968.0868">16932 15433 1428 0,'0'0'275'0,"0"0"-59"16,0 0-100-16,0 0 3 16,0 0 21-16,-15 83-49 15,15-57-36-15,0-2-9 16,3-2-21-16,3-5-14 16,-2-4-10-16,-1-6-1 15,-3-4 2-15,0-3-1 16,0-3 13-16,0-18-4 15,-9-10 11-15,1-9-15 16,3-3-6-16,5 1 1 16,0 9 0-16,6 10 1 0,13 9-2 15,5 8 0-15,3 6-1 16,1 0 0-16,0 17-11 16,-5 3 12-16,-2 5 2 15,-6 2 5-15,-3-4-1 16,-6 1-6-16,-3-4 1 15,-3-6 7-15,0-6-8 16,0-8 0-16,0 0 5 16,-2-11 16-16,-4-16 3 15,2-8-11-15,1-5-7 16,3 1-5-16,1 3 0 16,13 11 1-16,5 8-1 15,2 10 0-15,5 7-1 16,0 2-1-16,3 15-2 0,-1 5 3 15,0 3 8-15,1 3-8 16,-3-2-8-16,0-4-102 16,5-7-154-16,-7-4-297 15,-3-11-509-15</inkml:trace>
  <inkml:trace contextRef="#ctx0" brushRef="#br0" timeOffset="104039.0668">17521 15213 1185 0,'0'0'187'15,"0"0"-126"-15,0 0 22 0,0 0-17 16,0 0-14-16,85 75-19 16,-61-64-12-16,-3-2-5 15,-3-6 4-15,-2-3-1 16,-5-3 21-16,-4-14 30 15,-2-5-19-15,-2-3 17 16,-3-3 16-16,0 5 12 16,-3 2 40-16,-8 6 5 15,-1 4-25-15,-1 8-29 16,1 3-6-16,-3 0-30 16,1 16-35-16,1 12 3 0,4 5 7 15,3 6-5 1,6 5 0-16,0-2-6 0,17 0-14 15,8-5 6-15,8-10 4 16,5-8-11-16,3-14-13 16,-1-5-40-16,0-17-8 15,-4-15-51-15,-9-7-17 16,-7-7-11-16,-6 0 60 16,-6 1 56-16,-5 4 19 15,-2 7 5-15,-1 7 14 16,0 11 44-16,0 5 50 15,-3 8-16-15,-4 3-32 16,-2 2-5-16,-3 15-43 16,0 5 3-16,0 6 6 15,5 5-5-15,5-1-4 0,2-1-4 16,2-2-7 0,14-7-1-16,2-5 0 0,4-9-12 15,2-6-26-15,0-2-14 16,-3-14-6-16,0-11-43 15,-5-9-30-15,-1 0 56 16,-6-4 7-16,-3 2 46 16,-2 6 22-16,-2 5 0 15,-2 8 7-15,0 7 48 16,0 7 32-16,0 3-38 16,0 0-28-16,0 0-20 15,0 9 0-15,0 5 0 0,9 2-1 16,2 1-19-16,3-5-34 15,0-2-44-15,1-4-32 16,-2-6 3-16,-1 0 54 16,-3-7 47-16,-3-7 20 15,-1-1 5-15,-2 1 25 16,0 1 41-16,-2 4 42 16,2 3-16-16,-2 6-32 15,2 0-19-15,2 2-20 16,2 13 4-16,2 7 21 15,3 3-15-15,-3 2 2 16,-1-3-3-16,-4 3-14 16,-1-8-4-16,-3-2-2 0,0-8-4 15,0-6 3 1,0-3 60-16,-7-12 35 0,-1-15-47 16,4-9-10-16,4-7-20 15,0 2-6-15,0 2 5 16,7 8 14-16,5 11-4 15,-2 9-5-15,0 8-8 16,1 3-13-16,1 3-8 16,3 14 16-16,3 3-4 15,-2 5-2-15,-1 2-4 16,-1-1-7-16,-7 0 1 16,-1-4-1-16,-3-3-1 15,-1-5-24-15,-2-5-115 16,1-9-55-16,1-3-289 15,1-10-209-15</inkml:trace>
  <inkml:trace contextRef="#ctx0" brushRef="#br0" timeOffset="104341.2319">18628 14844 1272 0,'0'0'408'0,"0"0"-265"0,0 0 37 16,0 0-56-16,0 0-11 15,-52 74 13-15,47-51-18 16,1-3-33-16,4-5-17 16,0-4-11-16,0-4-12 15,1-3 14-15,11 1-33 16,4-3 17-16,3 1-12 0,3 1-3 16,0 2-6-16,-2 1-5 15,1-1-5-15,-4 3 4 16,-5 0 0-16,-3 1-5 15,-7 2 6-15,-2 4-6 16,-8 3-1-16,-18 4 0 16,-39 18-9-16,6-7-126 15,-1-5-416-15</inkml:trace>
  <inkml:trace contextRef="#ctx0" brushRef="#br0" timeOffset="104776.2139">19681 14880 801 0,'0'0'686'0,"0"0"-522"15,0 0 93-15,0 0 35 0,0 0-52 16,0 0-85-16,0 0-33 15,-98-39-54-15,69 77-5 16,3 11 12-16,3 10 1 16,5 5 5-16,12 0-26 15,6-4-23-15,8-3-19 16,18-7-12-16,12-5-1 16,6-11 0-16,7-12-114 15,21-26-114-15,-13-18-281 16,-12-15-406-16</inkml:trace>
  <inkml:trace contextRef="#ctx0" brushRef="#br0" timeOffset="105835.21">19848 14526 215 0,'0'0'1434'16,"0"0"-1189"-16,0 0 130 16,0 0-188-16,0 0-125 15,0 0-7-15,0 0 53 16,2 112-14-16,21-54-24 15,3 4-12-15,-1 4-21 16,4-3-20-16,-1-3-10 16,-3-7-7-16,-1-13-45 15,-3-18-96-15,-5-16-125 16,2-8 13-16,-1-30-63 16,0-14-366-16,-1-9 20 15,-2-3 474-15,-5 4 188 0,-4 7 197 16,-4 10 120-16,-1 12 96 15,0 8-24-15,0 9-93 16,0 3-67-16,0 5-103 16,0 0-63-16,0 0-28 15,9 11-2-15,0 8 13 16,3 3 9-16,3 5-10 16,-1 3-2-16,0-2-19 15,-2 2-9-15,0-2-5 16,0-1-8-16,-3-5 4 15,0-5-2-15,0-5-4 16,-3-8-34-16,3-4-36 16,4-6 13-16,2-17-31 0,3-6-90 15,0-5-45-15,0-1 108 16,-6 3 53-16,-3 3 17 16,-5 7 38-16,-1 6 6 15,0 6 2-15,0 5 5 16,3 4-5-16,4 1-1 15,4 0 0-15,4 0 0 16,2 0-16-16,3-2-136 16,0-5-77-16,-1-3-71 15,-6-6 56-15,-2-4 95 16,-7-4 149-16,-5 4 71 16,-2 3 72-16,0 3 35 15,-5 6-46-15,-5 4 42 16,2 4-19-16,2 0-14 15,0 0-84-15,3 12-30 0,2 0-11 16,1 2-7-16,0-1 4 16,10-1 14-16,7 1-15 15,4-2-11-15,0-2 8 16,-2 2 1-16,-3-2-10 16,-3 2 0-16,-5 2 0 15,-5-1 2-15,-3 2 5 16,0 3 2-16,-6 2 20 15,-6 1 24-15,0-1-2 16,1 2-11-16,5-3-21 16,4 2-9-16,2-4-8 15,8-3 10-15,12-6-11 0,9-6 1 16,5-1-2-16,4-12-14 16,-2-13-45-16,-1-9 27 15,-8-7-31-15,-11-8 16 16,-11-17 40-16,-5-21 7 15,-6 5 13-15,-8 10 25 16,-1 17 53-16,5 24 11 16,1 6 83-16,-1 3-26 15,5 13-27-15,2 9-32 16,3 3-65-16,0 22-28 16,12 12 5-16,10 13 6 15,5 8 10-15,5 3-2 16,-1-2-10-16,-1-2-8 0,-7-2-8 15,-3-8-2-15,-7-6-17 16,-4-11-92-16,-9-16-96 16,0-10-183-16,0-4-219 0</inkml:trace>
  <inkml:trace contextRef="#ctx0" brushRef="#br0" timeOffset="105993.1607">20715 14648 1674 0,'0'0'270'0,"0"0"-242"16,0 0-16-16,0 0-3 15,88-10 4-15,-32-7-13 0,37-11-139 16,-14 3-160 0,-10 0-48-16</inkml:trace>
  <inkml:trace contextRef="#ctx0" brushRef="#br0" timeOffset="106654.2184">21232 14391 1139 0,'0'0'239'15,"0"0"-147"-15,0 0 43 16,0 0-61-16,0 0 11 16,-15 72-9-16,17-55-29 15,8 0-15-15,2-5-13 16,2-5-9-16,0-7-8 15,0 0 9-15,2-9 10 16,-2-9-12-16,-4-5-9 0,-1-1 6 16,-3 2 37-16,-4 5 62 15,-2 5 57-15,0 7 34 16,0 3-52-16,-5 2-30 16,-2 7-53-16,-4 15-36 15,2 11 7-15,2 10 12 16,0 7-3-16,7 3-5 15,0 0-17-15,8-7-4 16,10-4-13-16,6-11 14 16,3-12-15-16,4-15 5 15,2-5-6-15,0-28-18 16,-2-13-51-16,-4-8-13 0,-5-3 28 16,-8 3 39-16,-2 5 15 15,-8 11 0-15,-1 8 6 16,-3 10-6-16,0 8 30 15,0 5 19-15,0 3-22 16,0 0-21-16,-1 7-5 16,1 10-1-16,0 2-5 15,3 3-10-15,9-3 14 16,7-4-5-16,2-1 0 16,4-7-22-16,-1-7 4 15,3 0-5-15,-3-10 11 16,-3-8 9-16,-6-2 9 15,-4 1 0-15,-4 6 6 16,-4 4 27-16,0 5 17 0,-2 4-12 16,2 0-25-16,3 6-12 15,4 10 4-15,2 5 4 16,-1 5-2-16,-1-2-6 16,-5-2-1-16,-5-5-30 15,0-13-112-15,-13-4-231 16,-3-2-315-16</inkml:trace>
  <inkml:trace contextRef="#ctx0" brushRef="#br0" timeOffset="106791.0156">21625 13958 234 0,'0'0'1161'0,"0"0"-1028"16,0 0-102-16,0 0-18 15,0 0-10-15,111 92-3 16,-57-52-228-16,-11-5-425 15</inkml:trace>
  <inkml:trace contextRef="#ctx0" brushRef="#br0" timeOffset="107503.1095">21887 14231 1317 0,'0'0'397'16,"0"0"-215"-16,0 0-46 15,0 0 50-15,25 76-13 16,-13-36-39-16,-1 2 0 15,-1 2-31-15,-2-1-23 16,-2-7-7-16,1-5-43 0,-1-6-10 16,2-12-13-16,1-12 2 15,4-1 3-15,3-23 3 16,5-13 0-16,4-9-9 16,2-5-5-16,-1 4 5 15,-4 6 0-15,-1 11-6 16,-5 8 0-16,-5 11 0 15,-2 7 0-15,-1 3-5 16,2 0-7-16,3 12 12 16,3 5 1-16,3 3 5 15,1-1-6-15,6-4 0 16,-1-3-5-16,5-7 5 16,-2-5-33-16,2 0-63 0,-6-18-32 15,-3-10-2 1,-5-4-29-16,-5-4 12 0,-7 0 45 15,-2 5 55-15,-2 10 39 16,0 10 8-16,-6 8 6 16,-7 3 10-16,-4 8-7 15,1 9-8-15,0 4 8 16,6-1-9-16,3-4 0 16,5-3 0-16,2-6-14 15,0-4-17-15,15-3-37 16,-1-6 8-16,2-13 25 15,-6-3 25-15,-2-1 10 16,-3 1 40-16,-5 3 74 16,0 7 70-16,0 4 8 15,0 5 4-15,0 3-93 0,0 0-68 16,4 16-28-16,6 13 4 16,6 8 27-16,3 10 16 15,0 1-10-15,-1 3-16 16,0-3 3-16,-8-1-11 15,0-4-4-15,-7-6-2 16,-3-6-8-16,0-4-5 16,-8-9 14-16,-12-3-4 15,-10-9-11-15,-11-3-19 16,-12-3-41-16,-36-3-83 16,10-8-135-16,10-3-380 0</inkml:trace>
  <inkml:trace contextRef="#ctx0" brushRef="#br0" timeOffset="108291.9745">23115 14664 2089 0,'0'0'344'0,"0"0"-253"16,0 79-47-16,4-18 73 16,-1-1-34-16,1 5-46 15,4-1-22-15,1-16-15 16,3 6-167-16,-3-16-380 0,-8-16-967 15</inkml:trace>
  <inkml:trace contextRef="#ctx0" brushRef="#br0" timeOffset="110895.6403">23763 13906 352 0,'0'0'812'0,"0"0"-570"16,0 0 21-16,-47-74-19 0,30 58-21 15,0 5-50 1,1 9-38-16,0 2-43 16,-6 26-43-16,-11 39-30 0,-3 32 12 15,0 16 20-15,11-2 7 16,20-13-7-16,5-31-9 16,14-14-8-16,10-16-17 15,6-5-10-15,6-1 2 16,7-5-9-16,2-4 0 15,-6-14 0-15,-4-8-12 16,-8-10-10-16,-8-16-4 16,-2-11-32-16,-8-7-11 15,-8-1 11-15,-1 0 25 0,-4 5 10 16,-16 9 8 0,1 9 13-16,-4 5-5 0,1 8-2 15,0 4 0-15,4 2 9 16,3 3-1-16,6 0 1 15,6 0 0-15,3 0-33 16,8-3-96-16,18-4 51 16,10-4 57-16,12-7-13 15,5-3-53-15,1-6-39 16,-2 1 11-16,-9-1 24 16,-10 2 52-16,-11 2 39 15,-11 3 7-15,-8 6 53 0,-3 4 55 16,0 5 53-16,0 3-18 15,0 2-32-15,-1 2-54 16,-1 14-34-16,2 12-8 16,0 6 15-16,0 7 11 15,5 5-15-15,5-4 5 16,3-1-14-16,0-6-9 16,-1-6 3-16,-2-9-9 15,-3-6-7-15,-4-9-1 16,-1-5-1-16,-2-12 17 15,0-31-17-15,-9-25-34 16,-4-22-6-16,4 3 13 16,3 18 6-16,4 27 16 15,2 25 5-15,0 3 1 16,0 8 8-16,0 6-8 0,11 0-1 16,5 20 1-1,4 6 8-15,3 7 9 0,1 3-5 16,-2-1-4-16,0 1-1 15,-2-4-7-15,-2-5 5 16,-3-8-6-16,-3-6 1 16,-3-9-1-16,-2-4 9 15,-1-2-9-15,2-21 6 16,-1-8-5-16,1-10-1 16,-1-5 0-16,-1 1-1 15,1 1 1-15,1 4 0 16,-3 10 1-16,-1 8-1 15,1 10 12-15,0 10-6 16,4 2-6-16,3 8 0 16,9 15 0-16,1 8 0 0,4 3 7 15,-4 1-5-15,-1 0-1 16,-2-1 6-16,-3-2-7 16,-3-2-19-16,-1 0-131 15,-5-9-345-15,-2-11-381 0</inkml:trace>
  <inkml:trace contextRef="#ctx0" brushRef="#br0" timeOffset="111457.1119">24778 13772 1751 0,'0'0'312'15,"0"0"-208"-15,0 0 87 0,12 87-7 16,0-46-57-16,5 2-54 15,2-4-9-15,-2-3-31 16,0-4-9-16,-4-8-11 16,-4-7-4-16,-3-5-7 15,-3-8-1-15,-3-4 9 16,0-2 13-16,0-20-14 16,0-14-9-16,-10-22-35 15,1-1 12-15,-2-5 8 16,5 0 15-16,3 17 4 15,3 5 2-15,0 13-6 16,0 15 20-16,3 11-20 0,10 3 0 16,6 9 0-16,4 16 0 15,6 4 13-15,2 6 2 16,-1 0-6-16,-2 1 3 16,-4-4-6-16,-6-6-6 15,-3-6 2-15,-6-8-1 16,-3-7 0-16,-1-5-1 15,0-6 12-15,-2-23 11 16,0-23-17-16,-1-4 0 16,1-9 1-16,0 1 1 15,1 17 11-15,1 6-19 16,-1 16 15-16,3 16-2 16,6 9-13-16,6 7-5 0,14 20 5 15,9 14 13-15,10 7 1 16,4 8-2-16,-1 4-11 15,-4-2 0-15,-5 0-1 16,-8-2-15-16,-11 15-166 16,-12-14-350-16,-15-13-618 0</inkml:trace>
  <inkml:trace contextRef="#ctx0" brushRef="#br0" timeOffset="111751.292">24624 14800 2165 0,'0'0'339'0,"0"0"-211"0,0 0-83 15,142-61 28-15,-18 13 21 16,13-1-22-16,-3 3-35 16,-35 13-17-16,-38 13-11 15,-22 3-9-15,-11 3-75 16,-3-3-95-16,-13-5-291 0,-5 6-202 16,-7 3-479-16</inkml:trace>
  <inkml:trace contextRef="#ctx0" brushRef="#br0" timeOffset="111948.1068">24578 15076 1714 0,'0'0'373'16,"115"-35"-250"-16,34-35 103 15,35-18-49-15,17-8-67 16,-10 11-47-16,-23 26-17 15,-10 12-19-15,-9 12-27 16,-25 8-10-16,-39 9-364 16,-33 4-910-16</inkml:trace>
  <inkml:trace contextRef="#ctx0" brushRef="#br0" timeOffset="115078.0513">16067 17705 1358 0,'0'0'223'15,"0"0"-138"-15,0 0 82 16,0 0 19-16,0 0-51 16,0 0-54-16,3-20-41 15,22 9-13-15,10-6-5 16,11-3-6-16,6-2-5 15,3-1-11-15,2-1-15 0,-2 1-115 16,11 1-98 0,-16 5-152-16,-12 6-403 0</inkml:trace>
  <inkml:trace contextRef="#ctx0" brushRef="#br0" timeOffset="115260.1554">16095 18030 72 0,'0'0'1744'0,"0"0"-1533"15,0 0-170-15,0 0-22 16,127-128-4-16,7 29-3 16,27-10-12-16,-25 19-138 0,-24 20-383 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09:53.12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658 7702 310 0,'0'0'623'0,"0"0"-445"16,0 0-39-16,0 0 112 15,0 0-43-15,-103-51-56 16,70 57-67-16,-6 23-36 15,-13 26-32-15,-12 31 6 16,-10 23 14-16,5 8 13 16,17-19 2-16,22-28-2 15,22-29-15-15,8-10-14 0,0-1-14 16,21 5-6 0,9-3 29-16,9-3-14 0,8-4-15 15,3-4 6-15,2 0-1 16,0 0-5-16,-10 3 5 15,-9 1-6-15,-14 3-1 16,-10 6 1-16,-9 5 5 16,-9 9 8-16,-18 5-12 15,-9 4 13-15,-8 2-8 16,-1-5-6-16,2-8 0 16,4-8 0-16,12-11 0 15,9-8 0-15,6-9 0 16,9-5 0-16,3 4-14 15,3 8-2-15,18 10 16 16,6 13 6-16,13 24-5 0,6 25 15 16,4 27 8-16,-1 14 1 15,-10 9 17-15,-11 1-4 16,-7-1 17-16,-9 5-7 16,0 3 0-16,-9-1 8 15,-3-1 10-15,0-6-26 16,-2-4 5-16,-5-7-6 15,4-5-8-15,3-6 8 16,0-5-1-16,0-3-7 16,9-1-4-16,1-2-14 15,-1-6 7-15,0-1 1 0,0-1-5 16,2-3 5 0,-4-6-1-16,0-16-8 0,-2-17-11 15,-1-15 10 1,-2-7-5-16,4 3-5 0,-3 1 0 15,4 1 6-15,-1-10-6 16,-1-8-1-16,-2-8 0 16,-2-6-1-16,1-4 1 15,-1-3-18-15,2 0 10 16,0 0-14-16,3 0-10 16,3-9-7-16,0-2-28 15,0-3-57-15,4-11-76 16,-5 1-104-16,-5 2-415 0</inkml:trace>
  <inkml:trace contextRef="#ctx0" brushRef="#br0" timeOffset="178.0468">4555 12422 2181 0,'0'0'174'16,"0"0"-174"-16,0 0-80 16,0 0-214-16,0 0-360 0</inkml:trace>
  <inkml:trace contextRef="#ctx0" brushRef="#br0" timeOffset="9270.1766">16956 7366 823 0,'0'0'212'0,"0"0"-41"16,0 0 16-16,0 0-28 15,0 0-13-15,-13-47-3 16,5 36-23-16,-5-1-8 15,-4 1-31-15,-5-6-5 16,-6 1-27-16,-5-1 24 16,-6 0-14-16,-7 1-22 15,-2 1-10-15,-3-1 1 16,-1 4 2-16,4 2 10 16,1 1-7-16,2 1 1 15,-3 0-12-15,0 4-1 16,-5-3-6-16,-4 3 0 15,-6 1-2-15,-2 0-1 0,-3 3-3 16,-3 0 2-16,-12 0-5 16,-17 0-5-16,-18 0 10 15,-5 0-4-15,9 0-7 16,12 6 1-16,26 0-1 16,15-1 1-16,10-1 0 15,2 1 5-15,-9 0-5 16,-8 2 0-16,-9 1 1 15,0 0 5-15,3 0-6 16,-3 2 7-16,2 3-7 16,1-1 0-16,0 3 0 0,3 0 5 15,8 1-6-15,4 0 1 16,7 0-1-16,5 1 0 16,-1 1 0-16,1 2 0 15,-1 1 1-15,-1 2-1 16,0 3 0-16,-3 0 8 15,-4 3-8-15,-1 3 0 16,0 3 0-16,3 2 1 16,4-3 0-16,6 4 0 15,5-3 0-15,6-1 1 16,5 1-2-16,1 1 1 16,3 0-1-16,-1 0 0 15,2 0 9-15,-1 2-9 16,1 2 0-16,2 0-1 15,1 5 1-15,0 0-1 0,8 1 1 16,2 6 0 0,5 5 0-16,3 4 0 0,0 2 0 15,4 4 1-15,10-3 0 16,4 0 8-16,4 1-7 16,4-1 11-16,5-1 1 15,8 0 2-15,6-2-1 16,10-5 6-16,19 2-2 15,26 1 8-15,22-1-9 16,10-3-3-16,-5-10-3 16,-8-12-1-16,-9-6-5 15,-1-8 10-15,0-4-6 16,-4-4 2-16,0-3 0 16,1-5 3-16,5 1 0 15,0-1 0-15,0-1-1 0,-1 3-5 16,-1-3 4-16,0-2-1 15,0 0-1-15,-2 0 2 16,-1-4-1-16,-1-2 5 16,-1-3 1-16,-3-2-2 15,-2-3-2-15,-5-3-2 16,-3-2 4-16,-3-4-8 16,-3-4-7-16,-12 2 6 15,-11 2-5-15,-14 3 5 16,-2 1-5-16,8-6 10 15,8-3-11-15,4-5 1 16,-5 1-2-16,-2-4 10 0,-5-3 2 16,-1-3 5-1,-1-2-4-15,-2-2-2 0,0-4 2 16,-1 0-12-16,-4-4 19 16,-2-1-8-16,-5-3-3 15,-5-1 1-15,-5-5 1 16,-7 2-2-16,-6-5-3 15,-6 1 10-15,-3 3-1 16,-6 3-1-16,0-1 1 16,-8 6 3-16,-5 0 3 15,-5 0 1-15,-2 1-7 16,-2 2-3-16,-2 4 0 16,-1 1-1-16,-2 4-10 15,-2 2 11-15,-1 1-11 16,-3 5 7-16,-3 2-7 0,-1 3-1 15,-2 3-1-15,-6 1-5 16,0 4-1-16,-2-2-4 16,-4 4 1-16,0 1-4 15,-1 1-5-15,-2 0-7 16,0 2 8-16,-4 2-6 16,-3 2 14-16,-19 4 9 15,-29 8 0-15,-55 8-18 16,-50 27-22-16,-48 20-4 15,44-6-161-15,23-3-464 0</inkml:trace>
  <inkml:trace contextRef="#ctx0" brushRef="#br0" timeOffset="12487.7233">12869 5975 1265 0,'0'0'266'0,"0"0"-76"0,-69-95 77 16,47 69-37-1,10 14-47-15,3 12-77 0,8 18-67 16,1 44-29-16,0 34 1 15,0-1 2-15,4-8-1 16,3-28-3-16,-1-16-8 16,2 5 5-16,3 5-4 15,-1 1-2-15,-1-13 0 16,-3-14 0-16,0-18-11 16,-1-9 11-16,0-14 11 15,0-20 18-15,2-13-14 16,5-5-15-16,0 3 6 15,0 10 3-15,3 9 2 16,-3 12-11-16,1 11 0 16,1 5-9-16,3 2-3 0,5 9 12 15,6 9 6 1,5 5-5-16,8 1 0 0,6 1-1 16,6-3 0-16,7-7-64 15,1-11-87-15,0-4-156 16,-6-15-23-16,-11-11-55 15,-13-11-230-15,-15-4 302 16,-13-4 313-16,-3-2 156 16,-9 1 193-16,-13 5-25 15,1 10-11-15,2 6-62 16,-1 11-12-16,3 7-50 16,0 7-81-16,4 5-57 0,-2 17-28 15,-3 9-6-15,7 7-5 16,4 5 4-16,2 2-6 15,5-4-1-15,0-5-8 16,14-8 4-16,7-11-5 16,1-10-19-16,4-7 18 15,-3-7-59-15,-2-19-9 16,-6-12-9-16,-5-7 13 16,-5-5 17-16,-5 0 19 15,0 6 27-15,0 12 2 16,0 11 12-16,0 12 10 15,0 9-22-15,0 0-9 16,6 19 3-16,8 7 6 0,2 6-1 16,5 3 0-1,0-4-87-15,3-9-120 0,1-11-90 16,-3-11 49-16,-2-6 120 16,-4-21 29-16,-5-10 90 15,-7-2 10-15,-2-2 149 16,-2 1 43-16,0 9 28 15,0 7 5-15,-3 12-26 16,0 6-54-16,3 6-65 16,0 4-64-16,0 15-15 15,0 13 5-15,0 6-5 16,0 3 5-16,6 0-5 16,1-9 0-16,-1-7 0 0,1-11 5 15,-1-14-6 1,3 0 0-16,2-19 33 0,2-10-14 15,3-3-10-15,1 0-8 16,-2 7 11-16,-3 5 0 16,-2 8 0-16,-2 7-3 15,1 5-9-15,4 0-10 16,2 0 10-16,7 9 1 16,2 0 5-16,7-3-6 15,2-2-57-15,2-4-110 16,-6-2-34-16,-3-15 65 15,-10-5 41-15,-4-3 60 16,-11-5 35-16,-1 1 32 16,0 3 44-16,-13 4 37 0,1 6 40 15,-4 7-16-15,1 5-54 16,-1 4-27 0,1 7-32-16,-3 13-13 0,4 10-10 15,1 4 5-15,7 5-5 16,6 2 0-16,0-4-1 15,15-4 0-15,6-11-5 16,4-12-41-16,2-10-6 16,-2-7 10-16,-3-22 8 15,-5-10-1-15,-4-9 17 16,-8-8 18-16,-5-15 12 16,-15-23 18-16,-18-24-2 15,0 9 6-15,5 22-21 0,10 32 14 16,6 32 25-1,3 8 62-15,3 8-23 0,-1 7-49 16,4 11-35-16,3 36-1 16,0 27-5-16,10 24 0 15,11 8 5-15,8-6-4 16,-3-21 2-16,0-24-4 16,-4-17-40-16,21-9-158 15,-5-9-330-15,-1-13-370 0</inkml:trace>
  <inkml:trace contextRef="#ctx0" brushRef="#br0" timeOffset="12703.0944">14271 5643 1370 0,'0'0'307'0,"0"0"-57"16,0 0-91-16,0 0 15 15,-53 95-52-15,51-54-41 16,2 5-24-16,3 0-14 15,18 0-15-15,6-2-11 16,5-8-7-16,4-9-10 16,3-12-128-16,6-15-152 15,-9-6-285-15,-11-13-309 0</inkml:trace>
  <inkml:trace contextRef="#ctx0" brushRef="#br0" timeOffset="13891.883">14420 5984 841 0,'0'0'233'0,"0"0"-54"16,0 0 1-16,0 0 18 16,0 0 38-16,100-31-46 15,-67 5-51-15,-3-9-25 16,-8-3-33-16,-7-3-32 16,-8-4-4-16,-7 1-8 15,0 3-2-15,-3 4-14 16,-8 3-7-16,-1 4-7 15,0 7 1-15,1 6 8 16,5 9 15-16,2 8 11 16,4 0-25-16,0 16-17 15,0 13-1-15,1 12 1 0,13 2 1 16,5 3 0-16,8 0 0 16,3-2-1-16,7-10 0 15,6-10-18-15,2-12-57 16,3-12-35-16,-5-13-119 15,-5-15-127-15,-10-9-30 16,-9-4 218-16,-10 0 168 16,-7 3 59-16,-2 4 175 15,0 7 25-15,-9 8 29 16,-1 6-67-16,2 6-70 16,0 7-49-16,-1 0-52 15,-1 18-30-15,-2 8-13 16,1 8 2-16,3 5-8 15,3 3 9-15,5-1-10 0,0-4 0 16,12-7-1-16,3-11-7 16,3-10-58-16,-2-9-4 15,-1-6 33-15,-4-18-7 16,-4-7 1-16,-4-6 17 16,-3-2 17-16,0 1 9 15,0 3 2-15,0 6 13 16,-3 11 25-16,-1 7 24 15,2 8-17-15,1 3-29 16,1 5-18-16,0 12 0 16,9 6 0-16,8 3 0 15,7 1 0-15,1-4 1 16,1-3-1-16,0-9-25 16,-4-6-115-16,-5-5-102 0,-3-14 77 15,-5-14 19 1,-6-9 52-16,-3-13 70 0,0-5 24 15,-4-7 28 1,-8 1 27-16,-2 6 25 0,4 9 71 16,-1 13 27-16,5 13-25 15,1 15-23-15,3 5-68 16,2 14-60-16,0 32 8 16,5 29-2-16,8 32-7 15,0 14 12-15,-1 2 13 16,3-4 17-16,1-18 6 15,-1-20-29-15,2-22-14 16,-4-22-6-16,0-15 0 16,1-5-10-16,1-8-60 15,-2-9-15-15,0-10 83 0,-2-26 2 16,-3-14-7 0,-7-11 7-16,-1-4 0 0,-3 1 0 15,-16 4 7-15,-7 7 2 16,-8 10-8-16,-2 14 9 15,-1 9-9-15,1 10 7 16,9 7-7-16,13 3-1 16,14 0-9-16,4 3-73 15,24 5-47-15,11-5-15 16,8-3-1-16,3 0 5 16,1-15 36-16,-5-10 0 15,-6-8 18-15,-9-4 45 0,-9-9 27 16,-8 0 14-16,-9 0 47 15,-5 6 58-15,0 8 69 16,-2 11 36-16,-4 10-45 16,1 8-18-16,3 3-74 15,2 20-53-15,0 13-14 16,6 16-5-16,9 5 7 16,6 7-2-16,2 3-6 15,2-1 2-15,-2-2-2 16,-5-3-3-16,-13 5-166 15,-5-15-214-15,0-16-288 0</inkml:trace>
  <inkml:trace contextRef="#ctx0" brushRef="#br0" timeOffset="14090.8871">15457 5640 1147 0,'0'0'353'16,"0"0"-201"-16,0 0-66 15,0 0-11-15,109 47 7 16,-75-15-1-16,-4 2-34 16,-6 1-20-16,-11-2-17 15,-7-9-10-15,-6-7-58 16,-7-17-130-16,-10-2-78 16,-1-17-631-16</inkml:trace>
  <inkml:trace contextRef="#ctx0" brushRef="#br0" timeOffset="14815.1066">15554 5411 1026 0,'0'0'204'0,"0"0"-46"0,0 0-113 15,0 0-29-15,0 0 0 16,77 78 3-16,-47-49 20 16,-2 1 8-16,-2 0-3 15,-5-1 1-15,-3-2 13 16,-6-1-5-16,-2-7-15 15,-6-3-21-15,1-7-10 16,-5-4-5-16,0-5 7 16,0 0 20-16,0-18-1 15,0-7 3-15,0-9 24 0,1-2-7 16,10-1-23-16,2 6 2 16,2 3 24-16,0 10-6 15,0 6 2-15,1 9 2 16,1 3 1-16,1 9-4 15,1 11 4-15,1 5-4 16,0 4-9-16,1 0-14 16,-1-2-11-16,2-4-11 15,0-8 6-15,0-10-7 16,1-5-40-16,1-8-43 16,-3-18-92-16,-4-11 18 15,-4-6 41-15,-6 0 68 16,-5-1 48-16,-2 5 11 0,-2 8 51 15,-14 11 33-15,-2 11 30 16,-4 9-23-16,-2 0-54 16,4 17-26-16,4 9-16 15,5 3 3-15,8 0-8 16,3 2-1-16,2-8 2 16,10-4-2-16,3-11 0 15,0-7-1-15,-1-1-4 16,0-15 3-16,0-10-5 15,-4-5 7-15,-4-3 0 16,-5 6 22-16,-1 3 39 16,0 9 56-16,0 5 32 15,-1 10-14-15,-4 0-73 16,2 16-41-16,0 12-10 16,2 11 5-16,1 7 17 0,0 4 13 15,10 3-5-15,10 1-5 16,-1-2-18-16,2-5 0 15,0-1-12-15,-8-5 0 16,-7-4-6-16,-6-1-8 16,-15-2-103-16,-62 12-155 15,4-10-363-15,-15-7-1162 0</inkml:trace>
  <inkml:trace contextRef="#ctx0" brushRef="#br0" timeOffset="15182.8728">14004 6549 1901 0,'0'0'282'0,"0"0"16"15,0 0-202-15,0 0-64 16,0 0 11-16,37 87 37 15,-10-41-1-15,3-1-25 16,-1-2-23-16,-6-6-11 16,-5-9-19-16,-7-8 5 0,-5-12-4 15,-6-8 4 1,0-2 9-16,-3-24 16 0,-13-27-16 16,-6-30-15-1,0-38-4-15,2-12-26 0,10 8-26 16,9 32-21-16,1 37 7 15,1 27 34-15,12 12 13 16,4 5-82-16,4 10-63 16,9 22-144-16,-7 14-204 15,-9 8-152-15</inkml:trace>
  <inkml:trace contextRef="#ctx0" brushRef="#br0" timeOffset="15360.4854">13864 6760 1227 0,'0'0'278'0,"0"0"-12"0,0 0-108 16,0 0-67-16,0 0-52 15,100-65-29-15,-41 35 3 16,7-4-13-16,3 0-52 16,17-10-155-16,-16 11-146 15,-17 4-284-15</inkml:trace>
  <inkml:trace contextRef="#ctx0" brushRef="#br0" timeOffset="16210.833">14408 6420 831 0,'0'0'256'15,"0"0"-6"-15,0 0-131 16,0 0-35-16,0 0 5 16,0 0 9-16,0 0 4 15,3 44-11-15,9-32-46 0,1-2-18 16,-2-3-16-16,-3-5-3 15,-1-2-1-15,-3-2 10 16,-1-13 2-16,-3-4 1 16,0-3 6-16,-11-1 15 15,-9 3 15-15,-5 4-13 16,-7 8-12-16,1 8-12 16,1 0-11-16,3 19-7 15,8 9-1-15,12 7 0 16,7 4 0-16,12-1-6 15,34 1-18-15,32-8-56 16,24-18-5-16,-3-13-51 0,-19-10-62 16,-30-14-45-16,-24-5 9 15,-3-5-2-15,-6-3 204 16,-9-5 32-16,-8 2 241 16,0 5 62-16,-16 7-5 15,-1 8-1-15,-1 7-69 16,3 10-44-16,-4 3-65 15,5 7-60-15,-3 13-33 16,0 9-6-16,4 4 16 16,2 4 3-16,4 1-16 15,6-1-12-15,1-3-11 16,3-7 7-16,11-8-7 16,1-10-21-16,3-8-52 0,-2-1 49 15,-2-10 24-15,-3-12-1 16,-1-5-7-16,-4-2 2 15,-3-4-1-15,1 3 7 16,-2 2 1-16,1 4 2 16,-2 6-2-16,-1 8 6 15,0 3 14-15,0 7 9 16,0 0-16-16,0 13-14 16,0 6 0-16,0 7 0 15,3 3 0-15,9 3 1 16,3-5-1-16,6-3 0 15,4-7-6-15,2-9-7 16,3-8-22-16,0-2-29 16,-4-19-9-16,-4-10-12 15,-5-7 9-15,-9-6 35 0,-7-5 22 16,-1-4 13-16,-3-2 6 16,-9 7 6-16,-1 12 40 15,3 13 60-15,2 16 17 16,5 7-53-16,3 14-40 15,0 19-21-15,3 6-8 16,17 6 5-16,5 2-6 16,3 0 0-16,2-4 0 15,-3-4-9-15,-6-6-126 16,-12-15-136-16,-5-8-397 16,-4-10-290-16</inkml:trace>
  <inkml:trace contextRef="#ctx0" brushRef="#br0" timeOffset="16872.8773">14777 6366 1330 0,'0'0'197'0,"0"0"-34"0,0 0-116 16,95-13-19-16,-35 7-5 16,7-3-16-16,0-2-1 15,-13 0 7-15,-2-5-11 16,-12-1 5-16,-10 0-1 15,-11-5 3-15,-8-1 23 16,-8 1 28-16,-3 1 82 16,0 6 34-16,0 6 6 0,-5 6-43 15,1 3-49-15,-1 6-49 16,2 15-21-16,0 8-7 16,3 10 8-16,0 3 13 15,0 1-2-15,9-2-4 16,5-2-11-16,4-8-5 15,2-7-11-15,0-12-1 16,1-12-15-16,0 0-31 16,-3-21 13-16,-4-8-33 15,-4-4 23-15,-6-4 30 16,-2 3 13-16,-1 1 5 16,-1 5-4-16,2 7 13 15,-2 8 18-15,1 4 12 16,1 7-10-16,1 2-30 15,4 0 2-15,3 14-4 0,7 6 10 16,-1 5-11-16,5 2 7 16,-1 0-7-16,-1-3 1 15,0-2 4 1,-1-7-6-16,-2-8-1 0,0-7-11 16,-3 0-20-16,-1-20 19 15,1-6 6-15,-4-6-4 16,-1-1 10-16,-2 2 1 15,-3 3 0-15,1 11 1 16,-4 7 30-16,1 7 7 16,1 3-19-16,2 3-18 15,6 12 1-15,3 5 4 16,3 4-6-16,4 2 1 0,-2-3-1 16,-1 0 0-16,1-6-13 15,6-7-145-15,-4-7-157 16,-3-3-386-16</inkml:trace>
  <inkml:trace contextRef="#ctx0" brushRef="#br0" timeOffset="17434.1884">15864 6204 1141 0,'0'0'215'15,"0"0"3"-15,0 0-126 16,0 0 1-16,0 0-28 0,28 76-35 15,-10-71-9-15,3-5-12 16,-3 0 5-16,1-14 10 16,-2-8-14-16,-2-9 0 15,-3-4-8-15,0-5 7 16,-8 1-1-16,-4 5 13 16,0 3 46-16,0 12 77 15,-9 10 12-15,-6 9-39 16,0 9-65-16,-3 21-28 15,2 9 5-15,1 10 7 16,6 1-8-16,8-1-8 16,1-8-10-16,12-10 1 15,16-13-10-15,9-12 7 16,11-6 2-16,5-20-10 16,0-15-44-16,-2-9-44 0,-11-9-7 15,-10-4 31 1,-14 0 46-16,-11 2 18 0,-5 11 20 15,-2 13 56-15,-12 16 27 16,-3 13-21-16,-4 2-30 16,1 17-22-16,3 9 16 15,3 3-4-15,7 4-12 16,7-2 4-16,0 2 8 16,15-4 19-16,8-1-10 15,3 0-14-15,6-3 8 16,1 0-9-16,0 0-4 15,-8 1-5-15,-9 3-8 16,-16 3-2-16,-27 17-17 0,-67 25-9 16,-87 28-114-1,10-10-154-15,-17-7-491 0</inkml:trace>
  <inkml:trace contextRef="#ctx0" brushRef="#br0" timeOffset="21919.5798">20637 8815 1716 0,'0'0'613'0,"0"0"-296"16,0 0-87-16,0 0-18 15,0 0-68-15,0 0-59 16,72-28-18-16,-14 18-31 0,21-2-16 16,19-4-8-1,-7-1-2-15,-10 1-8 0,-16 2 8 16,-20 2-10-16,-3 1-34 15,-5 0-62-15,-14 3-127 16,-22 2-233-16,-1 3-226 16,-7 3-745-16</inkml:trace>
  <inkml:trace contextRef="#ctx0" brushRef="#br0" timeOffset="22143.2199">20464 9048 1713 0,'0'0'569'0,"0"0"-250"16,0 0-144-16,0 0 44 15,172 5-32-15,-28-15-52 16,19-9-59-16,-5-3-34 16,-22-6-21-16,-45 7-9 15,-26 3-6-15,-21 2-6 16,-11 3-71-16,-2-4-95 15,-7 0-206-15,-8 2-451 0</inkml:trace>
  <inkml:trace contextRef="#ctx0" brushRef="#br0" timeOffset="25912.3423">19526 9696 1292 0,'0'0'326'0,"0"0"-85"16,0 0-85-16,0 0-95 15,-33 76 30-15,27-27 4 0,0 5-12 16,1 1-34-16,1-5-21 16,0-7-13-16,1-9-8 15,0-9-6-15,1-9 9 16,1-11-9-16,1-5 13 16,-2-5 7-16,-2-22 32 15,-1-11-26-15,-2-10-11 16,4-7 2-16,3 0-7 15,0 5-1-15,0 10-4 16,13 12-5-16,5 16-1 16,6 12-11-16,4 5 11 15,2 21-12-15,0 8 12 16,-5 7 11-16,-5 0-5 16,-7-3-5-16,-7-4 0 0,-1-9 0 15,-5-8 1-15,1-7-1 16,-1-10 10-16,0 0 4 15,0-15 61-15,0-13-34 16,-4-9-13-16,1-6-6 16,3-3 1-16,0 7 4 15,9 8-3-15,9 14-17 16,2 10-8-16,6 7-6 16,5 16 6-16,2 12 6 15,-2 7-5-15,-1 2-1 0,-7 1 0 16,-1 0-8-1,-3-3-59-15,-4-6-115 0,0-12-125 16,-4-5-417-16,-5-12-359 16</inkml:trace>
  <inkml:trace contextRef="#ctx0" brushRef="#br0" timeOffset="26168.5841">20006 9661 1124 0,'0'0'585'0,"0"0"-216"15,0 0-143-15,0 0-142 16,0 0-33-16,0 0 59 16,0 0 34-16,5 96-13 15,-1-57-5-15,-1 1-17 16,1-1-36-16,1-4-11 0,1-4-20 16,2-5-11-16,5-6-10 15,0-4-7-15,7-5-13 16,8-4 11-16,9-7-5 15,23 0-7-15,31-24-10 16,34-17-115-16,-13 4-202 16,-18 1-427-16</inkml:trace>
  <inkml:trace contextRef="#ctx0" brushRef="#br0" timeOffset="27496.9513">21317 9671 1778 0,'0'0'340'0,"0"0"-33"16,0 0-130-16,-98 58 3 16,66-27-32-16,3 6-28 15,0 1-33-15,9 1-26 16,6-3-29-16,8-7-19 15,6-3-10-15,1-9-3 16,19-7-9-16,7-10-22 16,6 0 30-16,4-20-32 15,-1-8-38-15,-4-5-23 16,-5-2 10-16,-7 1 46 16,-5 3 27-16,-8 6 11 0,-4 6 0 15,-3 7 6-15,0 6 32 16,0 3 7-16,0 3-10 15,0 0-26-15,-1 14-3 16,-4 11 0-16,2 5 0 16,2 2 0-16,1 4-5 15,0-2 0-15,10-3 0 16,8-6-1-16,0-4 0 16,3-12-1-16,-3-8-1 15,-3-1 1-15,-1-21 0 16,-3-12-9-16,-3-22 1 0,-4-23 8 15,-4-30 0 1,0-14 0-16,0 21 1 0,0 26 2 16,0 41 8-1,0 22-1-15,0 8 33 0,0 4-26 16,0 27-16-16,-1 35-6 16,1 25 5-16,0 10 1 15,14-3 1-15,4-22 1 16,2-25-2-16,0-13-1 15,4-12-41-15,7-6-79 16,5-11-84-16,6-5-82 16,-3-21-100-16,-3-21-13 15,-12-8 160-15,-8-4 199 16,-8-2 41-16,-8 9 143 16,0 12 62-16,-5 13-8 0,-9 13 32 15,-5 9-81 1,-1 5-77-16,-2 14-40 0,2 8-18 15,2 4-4-15,9 1-8 16,7-1 0-16,2-4-1 16,2-10-6-16,14-8-60 15,1-9 13-15,3-1 53 16,0-21 10-16,1-5-2 16,0-2-7-16,-6 2 7 15,-4 7 4-15,-5 6 47 16,-1 8 28-16,-4 6 11 15,2 3-57-15,2 22-31 16,7 9 15-16,3 24 17 16,6 23 7-16,-5 19-10 0,-6 4 4 15,-8-17-7-15,-2-23-6 16,-3-21-17-16,-13-10-5 16,-4 2-7-16,-7-4 5 15,-6-6 2-15,-1-16-7 16,2-9 13-16,2-14-5 15,7-18-2-15,5-9 2 16,14-8-8-16,4 1-1 16,10 0 0-16,20 3-21 15,10 3-19-15,5 3-6 16,4 5-2-16,-1 2 15 16,-2 3 9-16,-7 0 9 0,-6 0 8 15,-5 3 6-15,-6-6 0 16,-5 1 1-16,-7 4 1 15,-5 1 0-15,-5 6 13 16,0 6 19-16,0 8 26 16,-6 4-12-16,-7 2 5 15,-1 12-31-15,-4 13-8 16,3 6-12-16,3 7 7 16,6 1-8-16,5-2 1 15,1-3-1-15,0-8 1 16,10-6-1-16,5-11-11 15,-1-7 11-15,3-2 5 16,2-11 11-16,0-16-4 16,-1-4-12-16,-5-11 1 0,-4-3 11 15,-7-3-12 1,-2 3-11-16,0 4-20 0,-17 13 5 16,-7 13-23-16,-7 15-115 15,-21 19-168-15,7 13-254 16,8-1-637-16</inkml:trace>
  <inkml:trace contextRef="#ctx0" brushRef="#br0" timeOffset="28194.3217">22340 10125 398 0,'0'0'836'0,"0"0"-540"0,0 0-79 16,0 0-68-1,0 0 18-15,10-78-64 0,1 45-29 16,-2-8-26 0,-1-4-22-16,-5-5-7 0,-3-1-3 15,0 3-4-15,-3 4 37 16,-8 10-15-16,2 7 8 15,1 10-10-15,2 8-2 16,2 4 4-16,1 5-16 16,0 0-11-16,-1 16-7 15,0 10 0-15,1 5 0 16,3 8 2-16,0-1-2 16,0 1 2-16,10-5-2 15,8-3 1-15,9-6-1 16,4-6-1-16,2-9-1 0,1-10 1 15,-2 0-27-15,-4-12-26 16,-6-10-2-16,-5-5 22 16,-7-2 22-16,-4-2 10 15,-4 2 2-15,-2 5 1 16,0 7 24-16,0 6 17 16,0 5 16-16,0 6-8 15,0 0-28-15,0 3-20 16,0 13-1-16,0 7 5 15,0 5 0-15,3 0-5 16,4 2 0-16,0-3 5 16,-1-1-6-16,-1-5-14 15,-5-5-149-15,0-7-307 0,0-9-279 16</inkml:trace>
  <inkml:trace contextRef="#ctx0" brushRef="#br0" timeOffset="28357.9177">22533 9479 1147 0,'0'0'184'0,"0"0"-76"16,0 0-97-16,0 0-11 16,0 0-46-16,0 0-208 15,77 72-431-15</inkml:trace>
  <inkml:trace contextRef="#ctx0" brushRef="#br0" timeOffset="29743.3756">22730 9570 1166 0,'0'0'191'0,"0"0"-100"0,0 0-38 15,-2 76 57-15,14-42-9 16,4 4-53-16,-2 1-23 16,-1-3-11-16,-5-4-14 0,-7-2-29 15,-1-7-114 1,0-8-52-16,-6-8-63 0,-10-7 28 16,-5 0 87-16,-4-7 73 15,-4-8 70-15,1-4 86 16,1 1 52-16,7 1 81 15,6 4-7-15,9 2-20 16,5 0-45-16,6 1-62 16,21-3-61-16,12-3-15 15,10-2-8-15,7-2-1 16,-1-1-42-16,-5-5 11 16,-8-2 26-16,-10 1 5 15,-12-2 7-15,-9-1 24 16,-8 5 39-16,-3 5 78 15,0 6 39-15,0 6-57 16,-3 8-25-16,-2 0-53 0,1 12-34 16,-1 17-6-16,2 7-6 15,2 7-5-15,1 4 6 16,0 3-1-16,0-1-4 16,6-3-1-16,3-7 0 15,3-10-1-15,-3-10 0 16,0-10-20-16,0-9-37 15,-1-9 56-15,-1-16-12 16,-1-9-24-16,-3-4 12 16,0 2 17-16,-3 4 8 15,1 8 1-15,-1 7 6 16,0 8 12-16,2 4 4 0,2 5-6 16,2 0-17-1,3 14-1-15,6 5 0 0,3 3 1 16,2 0 0-16,1-2 0 15,-3-6-47-15,0-5-101 16,-4-9-9-16,-3 0 91 16,-2-14 21-16,-2-10 28 15,-3-6 17-15,-2 0 10 16,-1-1 28-16,-1 6 32 16,2 6 51-16,-2 7-7 15,0 7-15-15,0 5-50 16,1 0-34-16,3 17-7 15,2 4 0-15,3 4-6 16,4 4 4-16,-2-2-5 0,0-3 1 16,-2-3-2-16,-1-6 8 15,-3-7-8-15,0-6 1 16,-2-2 0-16,0-6 17 16,1-15-6-16,3-8-11 15,-1-1 0-15,-1-3 5 16,1 6 8-16,-2 8 29 15,-1 4 12-15,-1 8 20 16,1 5-22-16,-2 2-20 16,2 0-21-16,3 5-10 15,2 9-1-15,1 6 11 16,1 1-3-16,-2 3-7 16,-4-2 4-16,-2-3-5 15,-2-5 6-15,0-6-6 16,0-5 0-16,1-3 8 0,2-3 9 15,4-14 21 1,2-9-24-16,2-3-13 0,4 2 5 16,-5 8-1-16,-1 4 2 15,-2 10 2-15,-2 5-4 16,4 0-6-16,2 8 0 16,6 6 1-16,4 5 0 15,0-1 0-15,3 0 0 16,0-6 0-16,0-4-1 15,-1-8-18-15,0 0-45 16,1-17-27-16,0-11-7 0,-1-5 24 16,-3-7 30-16,-1-2 27 15,-7 2 7-15,-3 8 9 16,-6 9 8-16,-3 10 38 16,0 13 6-16,-5 0 25 15,-8 9-39-15,1 11-25 16,1 4-11-16,6 0 7 15,5 0-8-15,0-2 8 16,9-2 22-16,10 1 5 16,5-2-1-16,1 1-2 15,-2-3-12-15,-4 0-8 16,-8 2-2-16,-11 3-3 16,-11 1-2-16,-45 11-6 15,-64 8-157-15,8-6-312 16,-12-6-1129-16</inkml:trace>
  <inkml:trace contextRef="#ctx0" brushRef="#br0" timeOffset="39974.1428">11737 9757 189 0,'0'0'257'0,"0"0"42"0,0 0 53 15,0 0-35 1,0 0-15-16,0 0-55 0,-33-8-21 16,33 8-49-16,0 0-49 15,3 0-55-15,15 0-30 16,12 0 55-16,13 0 5 15,8 0-31-15,7-6-27 16,5-4-21-16,-2 1-8 16,-5-1-7-16,-8 0-8 15,-8 3-1-15,-11 0-75 16,-10-1-111-16,-19-3-113 16,0 1-350-16,-12 0-457 0</inkml:trace>
  <inkml:trace contextRef="#ctx0" brushRef="#br0" timeOffset="40324.6698">11777 9503 1028 0,'0'0'350'16,"0"0"-93"-16,0 0-137 15,0 0-37-15,0 0 43 16,0 0 53-16,-25 107-30 16,4-58-24-16,-5 6-26 15,-2 0-21-15,1 0 1 16,2-4-17-16,6-7-17 16,7-7-3-16,7-10-15 15,5-6-3-15,0-5-1 0,14-5 12 16,9-2 7-16,9-6-6 15,4-1-5-15,4-2-9 16,2 0-13-16,0-11 1 16,-1 0-10-16,-4-1-117 15,2-5-166-15,-7 6-395 16,-12 1-958-16</inkml:trace>
  <inkml:trace contextRef="#ctx0" brushRef="#br0" timeOffset="40492.6393">12198 10011 29 0,'0'0'1637'16,"0"0"-1340"-16,0 0-155 16,0 0-111-16,0 0-31 15,0 0-234-15,0 0-402 0</inkml:trace>
  <inkml:trace contextRef="#ctx0" brushRef="#br0" timeOffset="41464.8654">11931 9736 1215 0,'0'0'177'16,"0"0"-101"-16,0 0 34 15,0 0-34-15,0 0-51 0,0 0 33 16,149-3 60-1,-5 5-3-15,34-2-16 0,13 0-9 16,8-16 1-16,2-4-8 16,17-5-19-16,22-1 7 15,9 0-1-15,3 5-25 16,-2 5-11-16,-11 5-9 16,-11 1 1-16,-6 0 14 15,-14 0 9-15,-7-2 5 16,-7-5 0-16,-6-3-13 15,-5-3-8-15,2-1 0 16,-6-1-7-16,-4 1 1 16,-5 3-14-16,-9-1 3 0,-6 5-2 15,-8 0 2 1,-7 0-1-16,-8 2-1 0,-1-1 1 16,-4-1-5-16,-3 1 7 15,-5-1 1-15,-1 0 4 16,-3 1 4-16,-4 1-11 15,-8 1 6-15,-18 3 6 16,-21 0-12-16,-14 3-2 16,-1 0 8-16,7-2 1 15,11-2 2-15,6 0-4 16,-3 2-4-16,-3 0-1 16,-7 2-4-16,-9-1-10 15,-7 2 5-15,-6 1-5 0,-9 2 8 16,-3-1 0-1,-11 0-8-15,-5 3 8 0,-5 0-1 16,-5 1-8-16,0-1 13 16,-5-3-13-16,-17-2-13 15,-13-2-97-15,-9 0-98 16,-23-6-133-16,10 2-289 16,11-1-449-16</inkml:trace>
  <inkml:trace contextRef="#ctx0" brushRef="#br0" timeOffset="41734.9216">18485 8835 1498 0,'0'0'213'16,"0"0"-16"-16,0 0-88 0,0 0 99 16,0 0-24-16,0 0-4 15,0 0-30-15,106 56-51 16,-59-39-40-16,1-2-26 15,-5 2-16-15,-7-1-10 16,-7 0-1-16,-10-1-4 16,-9 1-1-16,-8 0 0 15,-2 1-1-15,0 3 1 16,-11-1-1-16,-2-1 0 16,-2 0-59-16,-4 2-75 15,4-4-118-15,-2-6-440 0</inkml:trace>
  <inkml:trace contextRef="#ctx0" brushRef="#br0" timeOffset="41916.8793">18882 9257 1840 0,'0'0'310'0,"0"0"-69"16,0 0 22-16,0 0-5 15,0 0-162-15,0 0-63 16,0 0-33-16,-84 17-117 16,29-12-556-16</inkml:trace>
  <inkml:trace contextRef="#ctx0" brushRef="#br0" timeOffset="43672.2117">3007 6671 1572 0,'0'0'397'0,"0"0"-49"16,0 0-114-16,0 0-76 15,0 0-55-15,0 0-63 16,4 64-20-16,20-13 32 16,9 7 0-16,1 0-20 15,-1-3-16-15,0-4-8 16,-2-8-8-16,-4-6 6 15,-6-8-6-15,-6-7-85 16,-15-7-136-16,0-6-164 16,-5-6-280-16</inkml:trace>
  <inkml:trace contextRef="#ctx0" brushRef="#br0" timeOffset="43849.2867">2607 6929 1575 0,'0'0'266'16,"0"0"-129"-16,0 0-30 16,42-77-73-16,32 25-7 15,37-13-18-15,18-3-9 16,3 10-6-16,-16 16-112 16,-41 22-253-16,-23 5-578 0</inkml:trace>
  <inkml:trace contextRef="#ctx0" brushRef="#br0" timeOffset="44650.4015">3199 6687 1508 0,'0'0'238'0,"0"0"-162"15,0 0-51-15,0 0 43 16,97 24 38-16,-58-7-12 15,-2 5 13-15,-10 5-25 16,-8 1-32-16,-13 3-8 16,-6 2-4-16,-1-2 5 15,-17-2-15-15,3-5-13 16,0-7-7-16,3-9-2 0,2-8 1 16,7-1-7-16,3-23-28 15,0-9-46-15,16-9-29 16,12-4-45-16,8-3 29 15,6 3 31-15,0-1 36 16,-5 5 22-16,-6 1 19 16,-8 5 11-16,-10 7 12 15,-7 7 63-15,-6 5 65 16,0 3 43-16,0 9-30 16,0 2-27-16,-3 3-12 15,-1 3-56-15,-2 18-36 16,1 11-12-16,1 10 2 15,2 7 2-15,2-1-7 0,2-4 2 16,11-5 2-16,5-8-11 16,5-8 0-16,-1-11-6 15,0-8-18-15,-4-4-37 16,-3-7-12-16,-4-15-17 16,-4-7-11-16,-4-5-15 15,-3-4-11-15,0 4 55 16,0 5 47-16,0 5 20 15,-6 9 5-15,3 5 12 16,0 5 23-16,2 5 9 16,1 0-30-16,0 0-14 15,4 10 0-15,9 2 0 16,4-1 0-16,5-5-1 0,2-3 1 16,0-3-1-16,-3 0-8 15,-2-12 8-15,-5-5 0 16,-7-4 1-16,-1-2 1 15,-3 3 8-15,-3 4 39 16,3 4 43-16,-3 9 15 16,0 3-44-16,3 0-35 15,6 3-26-15,3 9 5 16,0 7 6-16,1 3 0 16,2-3-3-16,-3 1-8 15,-3-3 1-15,-6-5-2 16,-3-4-8-16,0-6-87 15,-12-7-76-15,-10-10-305 16,-4-9-544-16</inkml:trace>
  <inkml:trace contextRef="#ctx0" brushRef="#br0" timeOffset="45061.355">3846 6374 669 0,'0'0'166'0,"0"0"31"15,0 0-21-15,60 80-18 16,-30-55 13-16,-2 2-13 16,-1-1-21-16,0 1-13 15,-3-4-37-15,-5-3-37 16,-7-7-28-16,-3-4-10 16,-3-9-2-16,-3 0-9 15,-3-6 24-15,3-15-4 16,3-6-21-16,-3-2 1 0,5 0 0 15,-1 3 2 1,-3 7 3-16,1 5 23 0,-1 3 39 16,-1 6 2-16,2 4-21 15,5 1-22-15,1 0-10 16,5 0 3-16,2 3 1 16,4 5 8-16,2 2 4 15,-3-1-15-15,0-3-6 16,-2 0-6-16,-7-3-5 15,-4-1 5-15,-5-2-5 16,-3 0-1-16,0-11-32 16,0-7-106-16,-18-22-110 15,-3 7-113-15,4-2-521 0</inkml:trace>
  <inkml:trace contextRef="#ctx0" brushRef="#br0" timeOffset="45738.85">4230 6238 466 0,'0'0'837'0,"0"0"-722"16,0 0-5-16,0 0 53 16,0 0-6-16,41 73-53 15,-21-48 23-15,2 3-15 16,-1-1-23-16,0-2-30 16,-3-2-24-16,1-5-17 15,-7-5-10-15,-3-7 0 0,-3-6 0 16,-3 0-1-16,3-17-7 15,0-12-1-15,-1-9-30 16,1-6 17-16,-1 0 14 16,0-1-7-16,1 7 7 15,0 5 1-15,-3 10 1 16,3 7 5-16,1 7 21 16,1 7-10-16,4 2-16 15,7 2-1-15,5 10 7 16,3 4-1-16,1 1-6 15,-1-3 2-15,-3-3 9 16,-3-5-11-16,-8-4 3 16,-4-2-4-16,-3-6-30 0,-3-15-8 15,-3-8-5 1,0-4 22-16,-6 0 3 0,-6 4 12 16,0 5 6-16,0 7 7 15,-1 11-7-15,1 6 0 16,0 0-6-16,0 19 0 15,6 9 5-15,3 1-16 16,3 2 15-16,0-4-12 16,3-7-26-16,8-6-11 15,-2-9 14-15,-1-5 20 16,0-7 17-16,-2-13 7 16,-3-5 20-16,0-3 50 15,-3 7 17-15,3 4-2 16,-3 9 17-16,0 6-4 15,6 2-52-15,3 12-36 0,10 18-8 16,8 9 30-16,12 11 36 16,7 5-10-16,5 3 0 15,2 3-22-15,-3 1-20 16,-9 1-17-16,-14 3-6 16,-21 1-34-16,-42 20-192 15,-17-16-110-15,-15-8-572 0</inkml:trace>
  <inkml:trace contextRef="#ctx0" brushRef="#br0" timeOffset="46774.426">3272 7833 1594 0,'0'0'258'0,"0"0"74"16,0 0-158-16,0 0-48 15,-91 49-46-15,70-14-23 16,-1 10 20-16,4 5-15 16,3 2-22-16,11 1-21 15,4-5-4-15,0-5-9 16,17-8-5-16,6-13 1 15,2-17-2-15,4-5-17 16,2-41-7-16,2-28-42 0,-11-30-5 16,-16-25-11-16,-10-10 21 15,-31-5 34-15,-5 14 15 16,0 28 7-16,16 30 5 16,6 35 10-16,10 20 51 15,2 3 24-15,2 9-30 16,1 0-25-16,3 21-30 15,0 31 0-15,18 26 1 16,18 21 6-16,3-7-6 16,1-19 11-16,-6-27-12 15,-1-19 0-15,6-4-1 16,5-6-71-16,1-14-63 16,-6-6-43-16,-6-28-56 0,-11-10-11 15,-10-5 15-15,-9 2 141 16,-3 5 89-16,0 10 70 15,-9 8 84-15,2 11 32 16,2 6 36-16,1 4-67 16,-1 0-70-16,2 11-48 15,-4 13-15-15,4 4 21 16,0 5 6-16,3-1-13 16,0-1-8-16,0-3-7 15,9-5-20-15,3-8 0 0,-2-6 0 16,2-8 0-1,-3-1 0-15,2-10 1 16,-4-10-1-16,0-6 0 0,-2-6-1 16,-4 2 0-1,1-1 0-15,-2 5 1 0,0 4 0 16,0 6 0-16,0 8 1 16,0 2 8-16,0 6 15 15,0 0-14-15,0 0-11 16,3 6 0-16,0 10 1 15,6 4 0-15,3 2 10 16,3 2-10-16,4-2 0 16,5-3 1-16,-3-4-1 15,3-8 0-15,-5-7-1 16,-1 0-36-16,-2-15-53 0,-5-10-26 16,-4-8-53-16,-4-2-16 15,-3-2 40-15,0 0 59 16,0 3 51-16,0 7 27 15,-3 7 7-15,-4 5 28 16,4 7 63-16,3 4-7 16,0 4-28-16,0 0-37 15,0 0-19-15,0 13 0 16,10 4 1-16,2 3 5 16,0 1-5-16,3-1 0 15,-1-3 5-15,-3-2-5 16,0-3-1-16,-5-5-65 15,0-7-101-15,-2 0-161 16,-4 0-77-16</inkml:trace>
  <inkml:trace contextRef="#ctx0" brushRef="#br0" timeOffset="47261.1328">3630 7562 916 0,'0'0'339'16,"0"0"-192"-16,0 0-25 15,0 0-64-15,0 0-17 16,100-40 23-16,-12 1-31 16,0 0-15-16,-10 2-9 15,-17 5-3-15,-21 9-6 16,-7-4 2-16,-9 1 4 0,-8 4 3 16,-14 5 28-1,-2 5 116-15,-2 2 44 0,-10 5-42 16,0 5-26-16,2 0-44 15,-2 8-23-15,3 13-17 16,0 2-8-16,3 7 0 16,0 2 10-16,6-2-7 15,0 0-18-15,0-5-11 16,12-5-10-16,5-6 8 16,0-7-7-16,1-7 4 15,3 0-6-15,-3-19 0 16,-3-6-34-16,-3-7 0 15,-6-4 18-15,-3 0 1 16,-2 3 15-16,-1 6 4 16,0 11-3-16,0 5 23 0,0 11 4 15,0 0-20-15,5 0-8 16,8 11 0-16,4 5 1 16,8 1 0-16,3 3 5 15,4-4-5-15,-1-3-1 16,3-4-26-16,-7-4-218 15,-8-5-498-15</inkml:trace>
  <inkml:trace contextRef="#ctx0" brushRef="#br0" timeOffset="47378.8629">4638 7037 1437 0,'0'0'536'0,"0"0"-463"16,0 0-73-16,0 0-240 0</inkml:trace>
  <inkml:trace contextRef="#ctx0" brushRef="#br0" timeOffset="48441.3241">30201 7517 1147 0,'0'0'347'0,"0"0"-122"16,0 0 18-16,0 0-53 15,0 0-60-15,0 0-42 16,70 0 6-16,12-6-14 15,28-6-26-15,7-3-25 16,-16 2-20-16,-29 3-9 16,-30 6-3-16,-5-3-139 15,-10 1-334-15,-14-3-428 0</inkml:trace>
  <inkml:trace contextRef="#ctx0" brushRef="#br0" timeOffset="48743.7595">30027 7278 1475 0,'0'0'275'0,"0"0"-27"0,0 0-56 15,0 0-115 1,0 0-39-16,-48 74 18 0,6 1 35 15,-11 19-24-15,3-4-11 16,13-19-8-16,19-21 1 16,18-18-3-16,0 4-14 15,25 3-16-15,33-1-7 16,46-16 4-16,46-16-13 16,20-6 6-16,-1-16-6 15,-20-8-61-15,-55 6-187 16,-23-2-504-16</inkml:trace>
  <inkml:trace contextRef="#ctx0" brushRef="#br0" timeOffset="84555.6118">10699 5730 939 0,'0'0'402'0,"0"0"-47"16,0 0-7-16,0 0-37 15,0 0-49-15,0 0-57 16,-21-6-48-16,6 23-66 0,-5 10-46 16,-8 10 9-16,-2 12 3 15,-8 17-12-15,-7 20-1 16,3-6 5-16,5-9-1 16,7-10-20-16,7-18-1 15,1 3-13-15,-2 2-8 16,5-8-5-16,4-10-1 15,7-3-1-15,0-9-65 16,3-7-52-16,2-4-79 16,-1-7-157-16,-1-5-266 15,1-11-527-15</inkml:trace>
  <inkml:trace contextRef="#ctx0" brushRef="#br0" timeOffset="84916.1196">10159 5808 1300 0,'0'0'395'16,"0"0"107"-16,0 0-265 15,0 0-3-15,0 0-52 47,0 0-82-47,0 0-45 0,34 42 3 0,-1-14 13 0,4 5 1 0,5 3-15 0,3 1-9 16,4 3-16-16,0-1 18 15,2 2 19-15,2 0-15 16,-2 0-6-16,0-3-8 16,-2-4-4-16,-6-1-1 15,-4-5-10-15,-7-6-1 16,-9-3-13-16,-6-7-10 15,-8-3-1-15,-6-4 0 16,-5 4-135-16,-11-2-165 16,-16-3-601-16</inkml:trace>
  <inkml:trace contextRef="#ctx0" brushRef="#br0" timeOffset="86582.8195">21382 3291 689 0,'0'0'310'0,"0"0"-62"16,0 0 16-16,-19-93-1 16,16 66 20-16,0 7-43 15,2 4-39-15,-2 8-8 16,2 5-39-16,1 3-57 16,0 6-63-16,7 23-14 15,14 10 7-15,7 9 23 16,7 7 9-16,0-1-25 15,1-9-11-15,0-6-10 16,0-11-2-16,-2-8 2 16,-1-11-12-16,-2-9 5 15,-1 0 0-15,-1-18 7 16,-1-15 4-16,-3-12-1 0,-4-10 1 16,-8-5-4-16,-1-4 5 15,-7 5 4-15,-4 7 2 16,-1 16 14-16,0 12-11 15,0 14-11-15,0 8-11 16,0 2-5-16,0 12-14 16,0 29 4-16,0 37 10 15,-3 35 17-15,-4 17 54 16,1-2 14-16,3-13 5 16,3-21-6-16,0-18-15 15,0-16-9-15,0-20-12 0,0-6-9 16,3-1-3-16,3-5-10 15,0-3-14-15,-3-11 6 16,0-8-18-16,-3-6 0 16,0 0 0-16,0-3-42 15,-2-11-120-15,-36 8-126 16,0-1-285-16,-15 7-881 0</inkml:trace>
  <inkml:trace contextRef="#ctx0" brushRef="#br0" timeOffset="102456.4089">21980 10352 1245 0,'0'0'357'0,"0"0"-9"16,0 0-33-16,0 0-74 15,0 0-11-15,0 0-54 16,31-65-71-16,16 32-31 15,15-8-26-15,8-3-24 16,2 0-10-16,0 1-14 16,-7 4 0-16,-12 7-42 0,-14 4-110 15,-15 6-171 1,-14 6-356-16,-10 10-505 0</inkml:trace>
  <inkml:trace contextRef="#ctx0" brushRef="#br0" timeOffset="102620.067">21901 10464 1679 0,'0'0'240'0,"0"0"-51"15,0 0-67-15,0 0 7 16,135-61 33-16,5-7-63 16,24-11-58-16,9 1-41 15,-31 15-41-15,-60 30-436 16,-38 11-959-16</inkml:trace>
  <inkml:trace contextRef="#ctx0" brushRef="#br0" timeOffset="130726.3818">5559 7542 324 0,'0'0'267'0,"0"0"-83"0,0 0-12 16,0 0-5-16,0 0-31 15,0 0-20-15,-72-13-15 16,60 11-22-16,3-1-14 16,-1 1 1-16,-2 2-17 15,3 0-8-15,-3 0-4 16,-1 0-24-16,-4 10 4 15,1 4-8-15,-2 5-7 16,-5 3 5-16,1 6-1 16,-3 3-5-16,0 4 7 15,2 2 5-15,1 0-2 16,4 4 7-16,6 2-3 16,3 0-4-16,6 0 1 15,3 2 7-15,0-3-3 16,3 0 2-16,9-3 14 0,0-3 5 15,9-2-4-15,-2-1 3 16,1-3 15-16,2-3-12 16,0 0 10-16,0-1-14 15,1-3 7-15,4 0-4 16,1-3 10-16,2-2 1 16,0-1 6-16,1-4-18 15,-1-2-6-15,0-3 15 16,-3-3-3-16,-2-2-4 0,-1-3 1 15,-2 0 1 1,2-2 10-16,0-11 13 0,0-4-9 16,-2-6 9-16,2-4-14 15,-2-5-13-15,-1 0-11 16,-3-2-4-16,0-1 11 16,-1 0-7-16,-3-1-5 15,-3 1-6-15,-1 2 6 16,-4-3 1-16,-4 2 5 15,-2 0 1-15,0-3 1 16,0 0-4-16,-15-3 1 16,1 1-10-16,-5-1-1 15,-2 1-3-15,-3 0 3 16,-1 2-4-16,0 2-5 0,-2 5 3 16,3 6-8-16,1 2 13 15,1 5-8-15,1 4-6 16,3 2 6-16,-1 4-4 15,0 2 4-15,2 0-6 16,1 3 2-16,-1 0-1 16,-2 1-1-16,2 1 0 15,-5 0-11-15,4 0-5 16,-3 3-34-16,0 12-67 16,-2 27-88-16,6-2-279 15,1-1-334-15</inkml:trace>
  <inkml:trace contextRef="#ctx0" brushRef="#br0" timeOffset="136120.6696">5393 15018 1888 0,'0'0'224'16,"0"0"-224"-16,0 0-15 15,0 0 8-15,0 0 1 16,17-92 6-16,5 62 0 16,5-3-18-16,1-1-118 15,8-4-78-15,-9 8-84 16,-9 10-280-16</inkml:trace>
  <inkml:trace contextRef="#ctx0" brushRef="#br0" timeOffset="136309.4149">5405 15340 962 0,'0'0'619'0,"0"0"-531"15,0 0-72-15,0 0-15 16,0 0 1-16,0 0 14 15,0 0 12-15,103-60-12 16,-52-16-5-16,4-20-11 16,-6-1-150-16,-15 25-224 15,-20 23-664-15</inkml:trace>
  <inkml:trace contextRef="#ctx0" brushRef="#br0" timeOffset="136555.6555">5471 14642 1639 0,'0'0'216'0,"0"0"-163"0,0 0-24 16,70-94 46-16,-19 52 27 16,10 0 21-16,3 5-26 15,-3 10-34-15,-4 13-32 16,-11 14-19-16,-12 36-1 15,-22 61 1-15,-22 69-12 16,-47 45 0-16,-25 28-90 16,-21 9-157-16,27-72-242 15,9-28-517-15</inkml:trace>
  <inkml:trace contextRef="#ctx0" brushRef="#br0" timeOffset="154932.2292">6112 16094 1371 0,'0'0'332'16,"0"0"-126"-16,0 0-4 15,0 0-73-15,0 0-36 16,0 0-31-16,57-85-16 15,-16 64-27-15,7 2-19 16,4 0-5-16,2 5-45 16,0 9-114-16,-11 4-211 0,-19 1-456 15</inkml:trace>
  <inkml:trace contextRef="#ctx0" brushRef="#br0" timeOffset="155073.9958">6084 16361 1298 0,'0'0'284'15,"0"0"-200"-15,0 0-62 16,0 0-5-16,0 0 24 16,0 0 13-16,0 0-4 15,161-48-50-15,-85 1-91 16,-6 3-444-16</inkml:trace>
  <inkml:trace contextRef="#ctx0" brushRef="#br0" timeOffset="155297.5643">6300 15724 1407 0,'91'0'174'0,"27"3"-126"16,22 8 26-16,-10 19 18 15,-42 6 27-15,-25 4-41 16,-25 27-38-16,-38 34-25 15,-49 28-12-15,-57 35-3 16,-76 13 0-16,-48 14-157 16,35-41-140-16,4-10-360 0</inkml:trace>
  <inkml:trace contextRef="#ctx0" brushRef="#br0" timeOffset="169187.6839">26290 9474 573 0,'0'0'162'16,"-88"18"38"-16,48-9 33 0,7-1-17 15,17-3-36-15,16-4 12 16,3 2-35-16,43-1 44 16,43 1 34-16,52-3-53 15,32 0-58-15,10-12-18 16,-7-1-9-16,-19 4-18 16,-8 2-19-16,-11 6-26 15,-17 1-15-15,-28 0-7 16,-28 0-11-16,-24 0 5 15,-13 0-6-15,-4 0-23 16,-6 0-64-16,-8 1-87 16,-10 3-27-16,-65 6-100 15,-5 2-235-15,-13-2-186 0</inkml:trace>
  <inkml:trace contextRef="#ctx0" brushRef="#br0" timeOffset="169413.6579">26117 9760 745 0,'0'0'797'16,"0"0"-711"-16,0 0-37 16,0 0 151-16,169 59 38 15,-14-51-39-15,28-7-30 16,8-1-48-16,-9-1-19 16,-24-8-21-16,-11 1-36 15,-10-1-20-15,-20 2-14 16,-29 2-4-16,-26 1-7 15,-25 2 0-15,-15 2-90 16,-11 0-108-16,-5 3-168 0,-6 5-431 0</inkml:trace>
  <inkml:trace contextRef="#ctx0" brushRef="#br0" timeOffset="170158.3062">26932 9925 985 0,'0'0'181'0,"0"0"-119"15,0 0 9-15,-99 89 109 16,41-36-23-16,-18 15-51 16,-25 19-12-16,-23 24-33 15,-15 11-6-15,-10-5-14 16,-5-5 13-16,-7-13-6 15,-18 4 2-15,-16 5 2 16,-16 2-9-16,-10 1-5 16,-6 4-8-16,-9 5-4 0,-6 5-11 15,-1-2 0 1,-1-3-8-16,2-5-6 0,7-2 5 16,4 1 5-16,9 2 1 15,10-1 10-15,2 2-4 16,9 2-17-16,7 0 12 15,6-7 0-15,12-6 1 16,9-8-4-16,10-1 3 16,5-1-5-16,6-2 4 15,5-5 0-15,4-5-2 16,5-5 3-16,2 0 8 16,-1 0-6-16,4 1 3 15,8-8-11-15,9-5 1 16,9-8 7-16,25-10-6 0,19-13 6 15,18-9-3-15,13-3-3 16,0 0 10-16,1 4-12 16,1 2-6-16,6-3 5 15,3-1-5-15,3 3-1 16,-1-2 0-16,0-2 7 16,-4-1-6-16,2-3-1 15,-1-5 0-15,2-5-21 16,0-8-15-16,2-3-18 15,1-1-45-15,2-29-112 16,5 1-186-16,2-1-445 0</inkml:trace>
  <inkml:trace contextRef="#ctx0" brushRef="#br0" timeOffset="170492.8694">19677 13896 1942 0,'0'0'236'16,"0"0"-169"-16,0 0-51 15,-102 52 22-15,71-13 16 16,-4 24 3-16,-5 21 19 16,1 23 0-16,5 9-22 15,10-9 2-15,11-25 2 16,8-24-3-16,5-12-23 0,0-7-2 15,12 4-9-15,12 1 8 16,7-4-9-16,10-12-1 16,8-11 7-16,6-16 11 15,8-1-11-15,16-30-7 16,18-22-4-16,-6 1-15 16,-11 1-2-16,-15 9-84 15,-12 12-104-15,-9 7-93 16,-6 2-425-16</inkml:trace>
  <inkml:trace contextRef="#ctx0" brushRef="#br0" timeOffset="170672.7139">20261 14543 1881 0,'0'0'491'0,"0"0"-425"16,0 0 0-16,0 0-42 15,0 0 27-15,0 0-50 16,0 0-1-16,34-31-194 16,8 12-694-16</inkml:trace>
  <inkml:trace contextRef="#ctx0" brushRef="#br0" timeOffset="178473.322">26222 16922 71 0,'0'0'1166'16,"0"0"-784"-16,0 0-154 15,0 0-4-15,0 0 0 16,0 0-57-16,15 0-40 15,25 0 14-15,24-2-38 16,25-3-33-16,22-2-29 16,4 1-22-16,-21 2-7 0,-26 1-11 15,-23 3-1-15,-8 0-55 16,2 0-139-16,-5 0-117 16,-8 2-416-16,-22-1-754 0</inkml:trace>
  <inkml:trace contextRef="#ctx0" brushRef="#br0" timeOffset="178684.8299">25961 17231 1716 0,'0'0'288'16,"0"0"-172"-16,0 0-39 0,0 0 94 16,89-7 46-16,44-19-35 15,28-9-31-15,18-5-40 16,-7 3-49-16,-19 4-27 15,-10 4-19-15,-31 11-7 16,-33 4-9-16,-33 9-50 16,-44 5-207-16,-2 5-352 15,-24 4-902-15</inkml:trace>
  <inkml:trace contextRef="#ctx0" brushRef="#br0" timeOffset="182620.1681">28499 15265 1192 0,'0'0'311'15,"0"0"-54"-15,0 0 74 16,0 0-87-16,-82-24-112 16,42 52-53-16,-8 15 19 15,0 11 2-15,7 9-9 0,13 0-18 16,12-1-22 0,16-5-18-16,2-8-23 0,23-11-8 15,11-11-2-15,9-14 6 16,9-13 1-16,1-7-1 15,-3-26-6-15,-9-11-19 16,-8-22-11-16,-18-18-9 16,-12 5 6-16,-5 6 12 15,-6 15 6-15,-12 16 14 16,-6 3 0-16,-3 5 1 16,-3 16 0-16,0 14 0 15,2 4-1-15,3 23 1 0,7 10-9 16,12 11 0-1,6-1 3-15,16 2 4 0,19-4-7 16,7-10-41-16,7-7-30 16,-1-11-9-16,-7-9-8 15,-8-4-15-15,-10-13 32 16,-9-8 50-16,-8-8 28 16,-4 0 2-16,-2 0 20 15,0 5 27-15,0 7 35 16,0 7-10-16,1 9-18 15,4 1-43-15,4 11-10 16,0 12 7-16,1 8 3 16,0 2 13-16,-4 1 4 0,-1 0-12 15,-2-4-4-15,-3-7 0 16,0-7-3-16,0-6-3 16,0-10 3-16,0 0 30 15,0-23 77-15,8-14-76 16,5-7-26-16,3-4-4 15,8 4 26-15,0 10 9 16,-2 13 0-16,-2 7-9 16,-2 12-9-16,-3 2-15 15,1 11-2-15,-1 11-8 16,-2 7 7-16,-2 4-3 16,-4 4-6-16,2 1 0 15,9 6-60-15,0-9-250 16,-1-13-457-16</inkml:trace>
  <inkml:trace contextRef="#ctx0" brushRef="#br0" timeOffset="183084.6373">29296 14916 1482 0,'0'0'355'0,"0"0"-63"15,0 0-167-15,0 0-52 16,0 88 57-16,4-35-11 15,8 2-16-15,3 3-30 16,9-4-24-16,7-6-28 16,7-8-7-16,1-14-7 15,2-10 2-15,-2-16 2 16,-3-2 8-16,-2-25 5 16,-5-15-9-16,-4-21-6 15,-6-20 1-15,-10 0-9 16,-6 8-1-16,-3 14 0 0,-4 22 0 15,-12 3 2 1,-1 9-1-16,-2 18-1 0,0 9-5 16,2 18-28-16,4 18-49 15,9 8-67-15,13 24-43 16,18-12-193-16,3-9-314 0</inkml:trace>
  <inkml:trace contextRef="#ctx0" brushRef="#br0" timeOffset="183429.0238">29854 14941 1428 0,'0'0'276'15,"0"0"200"-15,0 0-326 16,0 0-98-16,0 0 11 16,7 71 32-16,4-35 13 0,-2 0-32 15,-1-2-23 1,0-6-25-16,-4-4-13 0,-1-11-9 15,-1-6-5-15,1-7 14 16,3-7 23-16,4-22 42 16,4-13-51-16,7-11-13 15,5-6-2-15,3 1-2 16,0 10 3-16,-3 12 4 16,-5 17 8-16,-3 13-15 15,-5 6-12-15,2 20-7 16,-1 13 7-16,-1 9 0 15,-3 6 0-15,2 1 1 16,0-6-1-16,2-8-72 0,11-12-180 16,-3-11-135-1,-2-12-525-15</inkml:trace>
  <inkml:trace contextRef="#ctx0" brushRef="#br0" timeOffset="183686.6544">30392 14757 1523 0,'0'0'295'15,"0"0"5"-15,0 0-134 16,0 0-11-16,-39 84-51 16,39-43-32-16,0-1-26 15,15 0-11-15,12-7 3 16,3-3 21-16,3-8 9 0,-5-6-33 16,-7-3-17-1,-9-3-12-15,-12-1-4 0,0-1-1 16,-20 1 10-16,-16 2-4 15,-6-5-5-15,-3 0-2 16,0-6-42-16,11 0-98 16,13-12-85-16,9-7-326 15,12-2-503-15</inkml:trace>
  <inkml:trace contextRef="#ctx0" brushRef="#br0" timeOffset="184022.9375">30559 14879 1418 0,'0'0'353'0,"0"0"-104"16,0 0-156-16,0 0-57 0,0 0-5 15,0 0 20-15,0 0-12 16,54 51-13-16,-41-48 2 16,2-3-5-16,2 0 17 15,-1-17-3-15,3-11-8 16,-2-2-21-16,-7-4 1 15,-7 1-8-15,-3 5 22 16,0 6 39-16,-10 11 36 16,-8 10-10-16,-4 1-39 15,-4 22-19-15,-2 14 24 16,1 10 12-16,5 8-23 16,11 2-20-16,11-4-16 15,8-10 0-15,23-10-7 0,12-15-37 16,9-17-114-1,29-25-98-15,-14-14-354 0,-10-6-417 0</inkml:trace>
  <inkml:trace contextRef="#ctx0" brushRef="#br0" timeOffset="184659.1261">30959 14732 916 0,'0'0'334'0,"0"0"-50"15,0 0-92-15,0 0-46 16,0 0-21-16,-76 85-34 15,76-59-46-15,2-5-8 16,15-6-7-16,7-8-10 16,1-7 10-16,5-4-9 15,-2-17 10-15,0-10-13 16,-3-4-18-16,-7-2 11 0,-8 2-3 16,-5 3 15-16,-5 5 37 15,0 8 17-15,-15 11 24 16,-8 8-23-16,-2 1-46 15,-2 20-2-15,3 9-7 16,5 6-3-16,13 5-8 16,6 1-6-16,12 0-5 15,18-4 0-15,6-7-1 16,7-11-78-16,0-14-62 16,2-6-7-16,-8-17-9 15,-4-12-43-15,-8-7 138 0,-10 0 61 16,-5 3 41-16,-5 5 68 15,-4 9 36-15,-1 9 4 16,0 6-15-16,0 4-68 16,0 4-46-16,-7 13-19 15,-5 6 0-15,0 5 13 16,-1 0-13-16,2 1 0 16,4-7 9-16,-2-4-10 15,6-8 8-15,0-6-7 16,3-4 16-16,0-15 129 15,0-14-65-15,12-4-23 16,6-4 3-16,6 1-2 16,4 7 1-16,3 4-18 15,1 9-3-15,1 8-9 0,-4 5-8 16,0 3-6 0,-6 6-7-16,-4 14-8 0,-5 3 0 15,-6 7 5-15,-5 3-6 16,-3 0 0-16,0 1 0 15,-3 2-89-15,3 2-159 16,0-10-397-16,6-7-990 0</inkml:trace>
  <inkml:trace contextRef="#ctx0" brushRef="#br0" timeOffset="185612.7425">32057 14788 1512 0,'0'0'341'0,"0"0"154"16,0 0-313-16,0 0-55 15,-91-12-66-15,50 24 31 16,-6 8 5-16,2 6-4 16,3 4-3-16,9 5-32 15,11 2-28-15,12 2-18 16,10-2-12-16,6-4 1 15,22-9-2-15,13-10-24 16,7-11-21-16,9-5-39 16,0-23-38-16,2-26-6 0,-1-38 41 15,-1-42 62-15,-7-29 21 16,-13-5 5-16,-18 32 14 16,-13 49-4-16,-6 39 18 15,0 28 68-15,-13 9 1 16,-5 8-33-16,-12 16-41 15,-7 47-17-15,1 39 0 16,8 17 28-16,17 6 27 16,11-11-16-16,20-32-25 15,8-18-9-15,2-24-11 16,10-13 0-16,9-10-39 16,9-10-57-16,4-7-46 15,-9-19-40-15,-14-18 67 16,-11-6 85-16,-11-1 30 15,-8 6 18-15,-8 8 67 0,-1 9 52 16,0 9 1-16,0 8-37 16,0 4-42-16,-7 1-41 15,-8 17-5-15,-2 8 16 16,0 5 1-16,0 5-15 16,4 0-3-16,4-4-11 15,6-4 10-15,3-7-10 16,0-9-2-16,7-7-5 15,8-5 5-15,5-12 0 16,2-10 0-16,2-6-10 16,-5-2 11-16,-1-1 0 15,-4 1 2-15,-4 3-2 16,-4 4 2-16,-3 6 4 0,-3 6-5 16,0 5 5-16,0 5 0 15,0 1-6-15,0 5-6 16,-5 11 5-16,-1 8-5 15,1 2 6-15,5 2-1 16,0-2 1-16,1-1 0 16,12-7 0-16,4-8-10 15,2-8-8-15,2-2-33 16,-1-10 21-16,-1-18-2 16,0-7 11-16,-5-11 14 15,0-22 6-15,-2-24 1 16,-1 5 0-16,-2 16 1 15,-5 19 0-15,-2 33 9 16,-2 11 22-16,0 8-26 16,0 13-6-16,0 23-2 0,0 15 1 15,0 7-1 1,0 6-8-16,4-3 8 0,-2-1-10 16,-2-9-127-16,0-7-141 15,0-17-252-15,-5-14-196 0</inkml:trace>
  <inkml:trace contextRef="#ctx0" brushRef="#br0" timeOffset="186095.3951">32486 14554 1175 0,'0'0'209'0,"0"0"37"16,0 0-159-16,0 0 4 0,0 0-5 15,121 33-23 1,-55-24-16-16,7-1-20 0,-3-8 1 15,-3 0 8-15,-6-12 46 16,-9-10 7-16,-8-3-3 16,-7-3-2-16,-13 0 23 15,-6 5 9-15,-9 1-8 16,-5 9-10-16,-4 7-10 16,0 6-29-16,-9 0-34 15,-7 21-25-15,-5 8 1 16,0 8 5-16,3 4-6 15,3 2-2-15,8-1 1 16,4-1 1-16,3-7-1 0,0-7-7 16,0-10-27-16,4-11-8 15,7-6 22-15,5-9 21 16,1-18 8-16,2-4-1 16,-1-3-6-16,-6 2 13 15,-5 6-1-15,-2 9 32 16,-4 8-3-16,-1 9-20 15,0 0-22-15,0 15 0 16,0 10-1-16,7 8-6 16,6 3 6-16,9 4 0 15,6 3 1-15,5 3 1 16,1 4-1-16,-7 23-134 16,-10-12-379-16,-16-10-965 0</inkml:trace>
  <inkml:trace contextRef="#ctx0" brushRef="#br0" timeOffset="186300.04">31635 15579 2018 0,'0'0'255'0,"0"0"-49"16,116-17-69-16,-1 3-24 15,12-1-71-15,-16 4-27 16,-33 5-15-16,-15 1-158 16,-23 1-330-16,-13-2-606 0</inkml:trace>
  <inkml:trace contextRef="#ctx0" brushRef="#br0" timeOffset="186470.2727">31472 15804 1726 0,'0'0'218'16,"149"0"0"-16,44-22-21 15,45-5-49-15,17-6-52 16,-17 4-56-16,-47-6-40 16,-54 6-78-16,-36-4-998 0</inkml:trace>
  <inkml:trace contextRef="#ctx0" brushRef="#br0" timeOffset="196402.996">13521 1151 152 0,'0'0'1404'0,"0"0"-1163"0,0 0-32 16,0 0-84-16,0 0-53 15,-31 93-35-15,20 26 30 16,-1 13 16-16,2-1-2 16,4-36-24-16,4-33-29 15,2-18-12-15,0-7-5 16,0 4-10-16,5-4-1 16,8-8 0-16,1-15-18 15,5-14-7-15,-1-12 24 0,6-22 1 16,1-11 1-16,0-5-1 15,-1 2 0-15,-6 10 1 16,-3 14 0-16,-5 11-1 16,0 11-1-16,1 2-18 15,4 10 18-15,5 9 1 16,5 5 0-16,8 6 6 16,4-1-5-16,8 0 1 15,3-5-2-15,1-10-10 16,-4-6 9-16,-8-8 2 15,-4-3-1-15,-9-16 6 16,-7-7 6-16,-5-1 0 16,-4 4 26-16,-4 6 35 15,-4 8 33-15,0 7-36 0,0 2-64 16,0 12-6 0,0 15 0-16,2 4 14 0,-2 3-13 15,0 2-1-15,0-3-24 16,0-8-134-16,-2-8-67 15,-8-17-275-15,1-14-126 16,0-11-535-16</inkml:trace>
  <inkml:trace contextRef="#ctx0" brushRef="#br0" timeOffset="196525.4926">14041 1501 827 0,'0'0'343'16,"0"0"-39"-16,0 0-78 15,0 0-59-15,0 0-110 16,0 0-44-16,0 0-13 15,12 73-16-15,24-13-287 16,5-9-339-16</inkml:trace>
  <inkml:trace contextRef="#ctx0" brushRef="#br0" timeOffset="197025.4969">14401 1663 1132 0,'0'0'399'0,"0"0"-94"16,0 0-170-16,0 0-45 15,-89 30-40-15,81-9-23 16,6 1-14-16,2 2-13 16,12-4 0-16,8-4 0 15,4-2 0-15,1-3-10 16,-1-1 10-16,-3-1 0 0,-4-2 0 16,-3 1 0-16,-5-2-1 15,-8 0 1-15,-1 4 0 16,0 1 0-16,-11 2 9 15,-6 3 8-15,-2 1-6 16,2 3-5-16,2-3-6 16,9 0-1-16,6-3 0 15,0-2-19-15,23-7 4 16,9-5-9-16,6 0 13 16,5-13 12-16,0-15-6 15,-5-8-12-15,-7-12 18 16,-7-23 1-16,-8-25 22 15,-7-21 39-15,-6 16 49 0,-3 23 9 16,0 38 27 0,0 27 24-16,0 6-93 0,0 6-45 15,0 1-33-15,0 17-35 16,6 30-1-16,12 25 36 16,2 3 3-16,-1-5 6 15,-3-11-8-15,-2-14-1 16,-2 1-17-16,-1 0-90 15,-9-9-122-15,-2-9-245 16,0-15-417-16</inkml:trace>
  <inkml:trace contextRef="#ctx0" brushRef="#br0" timeOffset="197439.019">14513 1692 1109 0,'0'0'222'0,"0"0"-157"0,0 0-29 16,98 4 30-16,-38-1 6 16,6-2-19-16,0-1-20 15,-8 0-11-15,-11-12 0 16,-11-3 7-16,-12-4 40 16,-12-1 77-16,-10-4 33 15,-2 5-18-15,0 4-10 16,-11 3-29-16,0 7-36 0,-4 5-31 15,2 3-25 1,-2 19-29-16,1 9-1 16,4 6-1-16,6 3 0 0,4-2-5 15,4-8-2-15,11-5-6 16,4-9 14-16,2-8 0 16,3-8-8-16,1 0 8 15,2-15 25-15,0-10-10 16,-5-9-9-16,-8-5 6 15,-8-6-3-15,-6 0-8 16,-5-1 0-16,-18 7-1 16,-6 12-34-16,-13 20-91 15,7 7-224-15,6 5-424 0</inkml:trace>
  <inkml:trace contextRef="#ctx0" brushRef="#br0" timeOffset="197890.6445">15166 1658 532 0,'0'0'792'15,"0"0"-644"-15,0 0-109 16,0 0 10-16,0 0 55 16,0 0-10-16,97 98-2 15,-77-63-37-15,-3-3-30 0,-5-3-14 16,-5-6-3-16,-5-6-7 16,-2-8 0-16,0-5 9 15,0-4 17-15,-5-13 53 16,1-12 60-16,4-11-20 15,0-4-19-15,2-5-31 16,14 1-13-16,2 10 3 16,3 7-2-16,4 12-41 15,5 9-17-15,4 6-7 16,4 4-3-16,0 17 10 16,-2 5 9-16,-6 3 4 15,-6 0-13-15,-9-3-25 16,-9-4-114-16,-9-7-126 0,-14-5-203 15,-7-10-377-15</inkml:trace>
  <inkml:trace contextRef="#ctx0" brushRef="#br0" timeOffset="198026.3564">15531 1355 1187 0,'0'0'300'15,"0"0"-200"-15,0 0-89 16,0 0 2-16,35 89-5 15,7-31-8-15,-4-9-219 16,2-9-337-16</inkml:trace>
  <inkml:trace contextRef="#ctx0" brushRef="#br0" timeOffset="198221.0691">15860 1532 1219 0,'0'0'400'0,"0"0"129"0,0 0-328 16,0 0-38-16,0 0-95 15,-93 6-42-15,84 27-16 16,5 9-3-16,4 7-6 16,6-1-1-16,24-5 0 15,26-7 0-15,28-17-76 16,-2-18-111-16,21-19-156 16,-30-18-224-16,-32 2-316 0</inkml:trace>
  <inkml:trace contextRef="#ctx0" brushRef="#br0" timeOffset="198678.0527">16255 1579 768 0,'0'0'592'0,"0"0"-78"15,0 0-177-15,-64-82-60 16,52 74-60 0,1 8-126-16,0 0-66 0,-2 25-24 15,-1 9-1-15,2 7 1 16,4 4 0-16,6-6-1 16,2-5-2-16,2-11-10 15,10-9-12-15,3-12 4 16,-2-2-6-16,0-10 26 15,1-13 21-15,-3-5-10 16,-3-1-10-16,-2 0 11 16,-2 6 1-16,-3 8 31 15,-1 5 21-15,0 8-18 16,0 2-47-16,0 4-5 0,2 16-19 16,7 5 23-1,8 5 1-15,7-3-9 0,2 0 8 16,1-8 0-16,-2-10-6 15,-6-9-11-15,-4-3 18 16,-5-20 16-16,-7-13-3 16,-3-22-5-16,0-25 2 15,-14-27 11-15,0 8 6 16,3 25-10-16,6 32-17 16,3 33-8-16,2 5-4 15,-1 7-10-15,1 3-17 16,0 36-75-16,19 35 70 15,17 30 30-15,9 12 14 0,9-7 1 16,-2-26-1-16,19-27-15 16,-11-20-296-16,-2-20-735 0</inkml:trace>
  <inkml:trace contextRef="#ctx0" brushRef="#br0" timeOffset="199563.6046">17093 1515 1622 0,'0'0'536'16,"0"0"-214"-16,0 0-138 16,0 0-76-16,-85-13-76 15,67 37-26-15,-3 12-6 0,2 9 0 16,4 8 1 0,6 3 1-16,5-4-2 0,4-9 0 15,8-7-17-15,12-16 11 16,2-12-50-16,2-8-11 15,-2-18 31-15,-3-20 27 16,-5-26 9-16,-6-35 9 16,-7-53 3-16,-1-20 16 15,0 22 0-15,0 41 13 16,0 59-41-16,0 28-8 16,0 10-28-16,0 7 2 15,0 5 1-15,0 25-35 16,8 44 23-16,16 37 36 15,5 18 9-15,9 2 6 16,-4-30 16-16,-2-36-22 0,-1-24-1 16,7-18-121-16,7-11-227 15,7-7-135-15,-1-12 86 16,-12-23 168-16,-15-13 230 16,-12-2 343-16,-12 0 165 15,0 6-157-15,-3 10-32 16,-8 12-87-16,1 10-135 15,1 12-50-15,0 0-47 16,-6 15-2-16,-3 18 1 16,-3 9 1-16,2 4 0 15,4 4 6-15,3-4-6 16,11-7-1-16,1-9-17 16,1-9-8-16,15-11 26 0,4-10-3 15,1-3 3-15,3-21 12 16,-2-5-11-16,-4-7-1 15,-2-1 1-15,-4-4 0 16,0 7 0-16,-6 4 11 16,-3 7-12-16,-1 9 2 15,-2 9 8-15,0 5-10 16,0 0-13-16,0 12-14 16,0 14 25-16,0 4 2 15,9 8-1-15,4-1 0 16,5-3-13-16,4-7 13 15,5-7-18-15,1-9-30 0,-1-11 3 16,-2-1 13 0,-8-23 27-16,-4-9 6 0,-10-12 7 15,-3-19 1 1,-3-19 29-16,-10 8 14 0,2 11 2 16,4 19-24-16,1 24-23 15,3 9-6-15,2 4-1 16,1 8-20-16,0 14-51 15,1 18 35-15,15 12 30 16,3 9 5-16,3 5 1 16,-1 0-1-16,-9 4-150 15,-5-13-359-15,-7-17-304 0</inkml:trace>
  <inkml:trace contextRef="#ctx0" brushRef="#br0" timeOffset="200059.7036">17557 1356 1363 0,'0'0'358'0,"0"0"-186"16,0 0-133-16,0 0-23 15,94 17 20-15,-37-7-9 16,7-2-15-16,1-5-3 16,-2-3-8-16,-7 0-1 15,-9-16 9-15,-10-6 0 16,-11-2 4-16,-12-3 39 15,-9 2 83-15,-5 4 6 16,0 3 0-16,-12 8-43 16,-4 9-44-16,-4 1-48 0,-5 16-6 15,1 15-1-15,-1 9 1 16,1 9-2-16,8 2 1 16,5-3 0-16,10-4-10 15,1-5-32-15,1-11-46 16,14-10 13-16,1-11 25 15,5-7 11-15,4-8 30 16,1-16 10-16,2-7 1 16,-2-3 1-16,-4-2 7 15,-4 4 34-15,-8 8 46 0,-4 9 3 16,-3 7 21 0,-3 8-71-16,3 3-40 15,2 19-2-15,5 8 16 16,4 4-7-16,5 5 0 15,5-3-4-15,5 0-5 0,6-8-9 16,8-6 9-16,22-7-1 16,40-15-50-16,-12 0-166 15,-5-15-530-15</inkml:trace>
  <inkml:trace contextRef="#ctx0" brushRef="#br0" timeOffset="201351.6399">18765 1682 339 0,'0'0'350'16,"0"0"-72"-16,0 0-66 15,0 0-15-15,0 0-12 16,0 0-38-16,-28 6-4 15,28-6-1-15,0 0 36 0,9 0-51 16,16-11-61 0,36-15 0-16,67-29 66 0,73-30 11 15,43-14-18-15,23 0-20 16,-9 7-21-16,-30 22-35 16,-8 0-25-16,-22 7-6 15,-22 9-9-15,-26 3 9 16,-26 7-3-16,-30 10-6 15,-27 9-2-15,-25 6 4 16,-15 6-4-16,-3 1-5 16,-3 1 13-16,-6 2-2 15,-9 5-5-15,-2 3-2 16,-4 1 3-16,0 0-9 16,-9 3-13-16,-7 9-167 0,-14 3-498 15</inkml:trace>
  <inkml:trace contextRef="#ctx0" brushRef="#br0" timeOffset="203518.9269">12256 2442 851 0,'0'0'574'0,"0"0"-362"15,0 0 91-15,0 0-59 16,0 0-79-16,-82-28-89 16,52 57-53-16,-3 12-11 15,3 3-4-15,8 1 2 16,10-4 4-16,12-7-1 15,0-7-6-15,17-5 7 16,8-5 10-16,5-1-11 16,0-3-4-16,-4-1-3 15,-2-1-5-15,-10 2-1 16,-6 1-2-16,-8 3 2 16,-4 5 9-16,-18 3-1 15,-11 2-2-15,-10-3-6 0,-4-3-13 16,0-5-75-16,3-16-100 15,13 0-166-15,13-3-291 0</inkml:trace>
  <inkml:trace contextRef="#ctx0" brushRef="#br0" timeOffset="204256.7213">12305 2556 1371 0,'0'0'661'0,"0"0"-357"15,0 0-170-15,0 0-64 0,0 0-35 16,0 0 10 0,0 0 25-16,43 95-6 0,-26-64-31 15,4 1-17-15,-1-3-8 16,-1-8-7-16,-2-8-1 16,-2-9-24-16,-1-4-24 15,-1-19 38-15,-1-19-45 16,-3-9-45-16,2-7 0 15,-4-1 41-15,-6 4 40 16,-1 9 14-16,0 12 5 16,0 13 35-16,0 9 35 15,0 8-31-15,0 1-39 16,0 17-6-16,9 10 5 16,6 6 1-16,9-1-1 15,8-2-30-15,6-8-40 0,5-6-40 16,1-15-15-16,-4-2 36 15,-12-14 14-15,-10-11 17 16,-10-6 53-16,-8-5 6 16,0-1 98-16,-6 4 57 15,-3 6 23-15,1 9-8 16,4 9-4-16,1 9-68 16,3 5-66-16,0 32-32 15,18 30 1-15,16 34 7 16,12 18 14-16,1 0 21 15,-1-6-8-15,-12-18-17 16,-10-25-12-16,-11-17 0 16,-8-21-6-16,-5-15-26 0,0-9-34 15,-2-8 17-15,-13-8 35 16,-10-35 8-16,-9-32-12 16,-6-39-6-16,1-23 9 15,9-2-9-15,15 15 3 16,12 43 15-16,3 26 0 15,0 24 9-15,4 12-5 16,8 2-4-16,8 2-10 16,1 6-9-16,4 9 1 15,0 5 0-15,-2 20 9 16,-5 10 9-16,-8 9 0 16,-5 7 0-16,-5 2-16 15,-5-2-74-15,-10-3-93 16,-7-5-115-16,4-12-97 0,3-14-408 15</inkml:trace>
  <inkml:trace contextRef="#ctx0" brushRef="#br0" timeOffset="204825.1141">13112 2559 929 0,'0'0'244'15,"0"0"-146"-15,0 0-66 16,0 0 12-16,0 0-4 0,0 0-9 16,0 0-2-1,61 20-6-15,-47-20 8 0,-1-12 15 16,1-7-5-16,-1-3 4 16,-3-6 6-16,-2 2 29 15,-5 1 40-15,-3 4 50 16,0 8 19-16,0 6-44 15,-9 5-34-15,-3 2-62 16,-6 12-30-16,0 13-11 16,-1 10-2-16,3 7-5 15,6 5 6-15,9-2-6 16,1-1-1-16,15-9-1 16,9-8-9-16,7-11 10 0,5-13 6 15,-2-3 0 1,-3-8-6-16,-2-13-30 0,-10-5-25 15,-3-3-2-15,-5-3 0 16,-3 1-9-16,-3 2 0 16,-2 1 41-16,-1 6 19 15,1 5 6-15,0 4 9 16,0 5 22-16,0 4 12 16,0 4-17-16,3 0-15 15,6 4 3-15,1 9 16 16,3 9 15-16,3 2 4 15,1 1-9-15,1-1-18 16,-1-2-10-16,-4-6-11 16,2-4-1-16,-6-7-69 0,-3-5-155 15,1-20-81 1,-2-6-262-16,-4-6-204 0</inkml:trace>
  <inkml:trace contextRef="#ctx0" brushRef="#br0" timeOffset="205310.0727">13633 2367 644 0,'0'0'492'0,"0"0"-141"15,0 0-53-15,0 0-69 16,0 0-137-16,0 0-58 16,0 0 0-16,13 25 72 15,0 6-2-15,5 5-2 16,-1 1-5-16,4-3-41 16,-2-5-24-16,-1-6-17 15,0-7-8-15,-6-11-7 16,-2-5-19-16,2-5-3 15,-4-17-17-15,-1-9-23 0,-2-2 15 16,-4-4 22-16,-1 3 12 16,0 4 13-16,0 8 1 15,0 5 8-15,0 8 29 16,0 6 0-16,0 3-22 16,0 0-16-16,6 6-9 15,7 10 8-15,7 2 1 16,2 2-1-16,8-3 0 15,0-3-2-15,4-6 2 16,-3-5 0-16,-3-3-5 16,-3 0 6-16,-6-14 1 15,-7-1-1-15,-3-1 2 16,-5 2 9-16,-1 3 22 0,-3 5 42 16,2 3-4-16,-1 3-28 15,2 0-40-15,2 6-2 16,7 11-1-16,1 5 6 15,2 1-6-15,-3-1 0 16,-1-3 0-16,-4-5-73 16,-7-14-111-16,0 0-136 15,0-13-223-15</inkml:trace>
  <inkml:trace contextRef="#ctx0" brushRef="#br0" timeOffset="205409.1476">14077 2138 227 0,'0'0'119'16,"0"0"-119"-16</inkml:trace>
  <inkml:trace contextRef="#ctx0" brushRef="#br0" timeOffset="206254.0428">14353 2247 1066 0,'0'0'489'0,"0"0"-300"15,0 0-79-15,0 0-40 16,0 0-32-16,0 0-1 16,-22 84-2-16,26-63 0 15,9 2-1-15,4-2-8 16,4 0-12-16,1 0-14 16,-1-1 6-16,-1 0 0 0,-7-3-3 15,-6-3 4-15,-7 0 5 16,0-2 18-16,-13 0-13 15,-7 0 1-15,-2-3-2 16,0-1-5-16,4-5 4 16,5 0-4-16,5-3-2 15,8 0-1-15,0-6 4 16,17-8-12-16,9-4-28 16,6-3-23-16,2-4 18 15,0 0 9-15,-7 0 17 16,-3-2 7-16,-8 3 7 15,-7 2-5-15,-4 2-1 16,-4 6 51-16,-1 4 47 0,0 5 9 16,0 1-2-16,-1 4-39 15,-5 0-6-15,0 0-25 16,0 9-24-16,0 6-11 16,5 6 0-16,1 1-1 15,5 5-10-15,18-4-26 16,15-4-46-16,12-6 24 15,5-11-46-15,5-2-44 16,-7-9-18-16,-8-13-11 16,-12-3 22-16,-11-3 83 15,-10 2 72-15,-6 2 88 16,-6 4 73-16,0 6 15 16,-10 2-13-16,-4 7-26 15,-2 5-24-15,-2 0-35 0,0 6-33 16,1 11-20-16,1 4-9 15,4 5-7-15,5 2-7 16,6-1-1-16,1-3-1 16,5-3-4-16,9-7-7 15,5-8 1-15,-1-6-1 16,4-5 4-16,-1-17-20 16,-1-9-15-16,-5-7 13 15,-6-10 21-15,-8-13 8 16,-1-23 7-16,-7 7 25 15,-8 9 28-15,4 17 27 0,4 29 71 16,2 5 24-16,0 5-50 16,2 12-76-16,3 0-43 15,0 26-13-15,11 25 0 16,16 26 5-16,15 28 11 16,4 10-6-16,-4-5-1 15,-6-6-9-15,-8-22-95 16,-7-23-421-16,-3-20-1149 0</inkml:trace>
  <inkml:trace contextRef="#ctx0" brushRef="#br0" timeOffset="208146.134">14080 2995 970 0,'0'0'906'16,"0"0"-633"-16,0 0 14 16,0 0-72-16,-97-14-88 15,72 68-79-15,-7 39-32 16,4 31 14-16,9 5 9 0,14-23-23 16,5-36-2-16,6-31-8 15,14-3-6-15,6 2-14 16,9 0-33-16,29-7-168 15,-12-13-250-15,-4-18-476 0</inkml:trace>
  <inkml:trace contextRef="#ctx0" brushRef="#br0" timeOffset="209264.2174">14322 3685 1320 0,'0'0'369'16,"0"0"-61"-16,0 0-140 15,0 0-52-15,0 0-48 16,18-71-40-16,-5 24-13 16,-5-20 2-16,-7-24 10 15,-1-32 1-15,-11-14 18 16,-9 5 6-16,3 29-17 15,5 44 35-15,6 26 31 16,3 24 42-16,0 2-77 16,2 7-42-16,-2 13-24 15,3 43-33-15,0 34 12 16,1 16 21-16,17 5 6 16,12-13 18-16,3-30 2 15,4-15-19-15,-3-15-1 16,5-11-6-16,9-10-16 0,4-11-114 15,8-6-82-15,-6-25-31 16,-9-19-111-16,-13-9 101 16,-11 2 156-16,-12 1 97 15,-9 6 76-15,0 10 116 16,-7 8 55-16,-2 9-7 16,3 9-15-16,-2 5-31 15,4 3-85-15,-2 1-57 16,0 16-33-16,0 10-10 15,3 6-3-15,3 4-4 16,0 5 5-16,6-6-6 0,7-2-1 16,5-7-6-1,0-10-6-15,-2-9-29 0,-1-8-28 16,-4-1 21-16,-1-19 21 16,0-8-25-16,-3-3 11 15,-3-3 19-15,-1 1 12 16,-3 2 9-16,0 8 1 15,0 4 0-15,0 8 24 16,0 7 33-16,0 2 7 16,0 2-40-16,0 3-20 15,0 14-4-15,0 8 0 16,5 5 1-16,6 3-1 0,3-1-1 16,2-4 0-16,2-8-13 15,0-3 1-15,-1-14-68 16,-1-3-34-16,-1-9 26 15,1-19-43-15,-1-12-37 16,0-8-16-16,-7-9 68 16,-7-1 68-16,-1-5 49 15,-3 5 12-15,-11 7 74 16,1 13 78-16,4 16 24 16,3 17-69-16,6 5-93 15,0 21-25-15,0 13 0 16,15 10 7-16,5 7-8 15,3 2 6-15,0-3-6 16,-1 0 0-16,-3-5 0 16,-3-6-1-16,-5-9-127 0,-5-13-57 15,-4-15 154-15,-2-4 31 16,0-22 43-16,0-7-9 16,0-3 22-16,0 1 2 15,0 5-15-15,4 6-16 16,10 7-17-16,5 7-10 15,2 7-1-15,0 1-9 16,1 11 9-16,-1 12 1 16,-6 5 0-16,-3 6 0 15,-9 0 1-15,-3 3 9 16,0-2-1-16,-18-4-1 16,-5-3-2-16,-5-7 3 15,-2-6-3-15,2-7-6 16,4-8-45-16,10-8-120 15,6-11-163-15,8-4-383 0</inkml:trace>
  <inkml:trace contextRef="#ctx0" brushRef="#br0" timeOffset="210021.2831">15374 3180 722 0,'0'0'400'0,"0"0"-117"16,0 0-189-16,0 0-39 15,0 0-5-15,0 0 1 16,0 0-21-16,42 5-9 16,-28-5-11-16,1 0 2 0,1-6-1 15,1-11 1 1,-2-6 1-16,-1-3-11 0,-3-6 5 16,-3 3 2-16,-4 0 0 15,-4 6 67-15,0 6 101 16,0 6 42-16,-2 3-16 15,-5 8-69-15,1 0-61 16,-2 8-43-16,1 12-20 16,-2 11-1-16,5 2-8 15,4 4 7-15,0 0-8 16,4-1-1-16,14-4-5 16,3-8-1-16,0-9-29 0,1-11-18 15,-1-4 29 1,-4-17-15-16,-4-15-12 0,-9-11 12 15,-4-8 26-15,0-19 14 16,-11-27 1-16,-3 4 11 16,2 10 4-16,3 19 21 15,6 33 24-15,0 8 32 16,2 13-20-16,1 12-62 16,0 39-10-16,19 31 0 15,4 4 0-15,3-2 0 16,4-10 7-16,2-17-8 15,8-2-1-15,6-4-11 16,2-20-19-16,0-15-56 16,-4-12-41-16,-5-24-75 15,-9-10-67-15,-13-5 93 0,-10 0 174 16,-7 6 3-16,0 6 137 16,-10 11 64-16,-3 8-30 15,1 11-46-15,-1 3-40 16,4 5-51-16,1 13-16 15,7 1-11-15,1 2-7 16,0 1-1-16,17-2-8 16,6 0 3-16,6 1 6 15,2 0 2-15,-1 3-1 16,-3-2 1-16,-7 2 5 16,-11-2-1-16,-9 3 2 15,0-2 1-15,-25 0-8 16,-11 0-1-16,-10-5-1 15,-23-9-103-15,10-4-165 16,4-5-411-16</inkml:trace>
  <inkml:trace contextRef="#ctx0" brushRef="#br0" timeOffset="210218.3535">15964 2380 1545 0,'0'0'238'16,"139"61"47"-16,-24 33-47 16,-1 34-48-16,-29 18-86 15,-53 13-40-15,-53 3-29 16,-73 15-35-16,-66 12-53 0,14-42-614 16,-8-23-832-16</inkml:trace>
  <inkml:trace contextRef="#ctx0" brushRef="#br0" timeOffset="225904.2853">22184 389 599 0,'0'0'409'16,"0"0"-93"-16,0 0-29 15,0 0-4-15,-27-79-55 16,22 72-66-16,2 4-30 15,2 3-62-15,1 5-44 16,0 30-24-16,0 31 5 16,0 29 14-16,0 10 18 15,3-6-2-15,5-23 8 16,-1-23-14-16,3-14-12 16,1-9-11-16,6 4-7 15,3-2 5-15,5-5-6 0,4-10 0 16,-1-12-43-16,-1-5-80 15,4-22-68-15,-7-9-185 16,-10-1-330-16</inkml:trace>
  <inkml:trace contextRef="#ctx0" brushRef="#br0" timeOffset="226731.2183">21960 689 1452 0,'0'0'291'0,"0"0"13"16,0 0-163-16,0 0-50 16,91-61-20-16,-37 49-2 0,7 6-9 15,5 6-28-15,-1 0-6 16,-6 11-7-16,-9 8-6 16,-12 4-7-16,-13 1 0 15,-12 4-5-15,-11-4 5 16,-2 1 0-16,-11-1 2 15,-10-5-1-15,-4-4 1 16,-2-4-7-16,5-10 9 16,7-1-8-16,6-7-2 15,9-15-12-15,7-7-39 16,22-6-18-16,9-2 0 16,7 2 13-16,4 1 28 15,2 2 10-15,-4 5 18 0,-7 3 0 16,-6 3 6-1,-11 7-5-15,-9 3 10 16,-8 6 29-16,-4 3 31 0,-2 2-12 16,0 0-24-16,-8 16-19 15,-6 6-4-15,-3 6 18 16,-1 6 19-16,1 5 4 16,4-1-8-16,6 1-15 15,7-5-14-15,0-2-8 16,10-3-8-16,13-8 0 15,3-8-1-15,3-11-26 16,1-2-35-16,-1-15-10 16,-2-11-8-16,-7-8 3 15,-4-2 28-15,-8 0 29 0,-4 6 19 16,-4 6 1-16,0 7 9 16,0 7 25-16,-1 5 12 15,-4 5 9-15,-1 0-33 16,-2 13-21-16,0 6-1 15,5 3 1-15,3 2-1 16,0 0-1-16,16-7-5 16,9-3 0-16,7-7 6 15,4-7 0-15,1 0 15 16,-3-9-9-16,-2-10 12 16,-7-2-8-16,-6 0-1 0,-7 1 5 15,-4 5 7 1,-5 5 50-16,-1 5 19 0,-2 5-44 15,2 0-46 1,1 7-13-16,3 9 4 0,2 6 9 16,-1 4 1-16,3 1 0 15,-2-3 1-15,-2-5-2 16,-2-5-135-16,-2-8-17 16,-2-6-125-16,-5-14-60 15,-7-8-816-15</inkml:trace>
  <inkml:trace contextRef="#ctx0" brushRef="#br0" timeOffset="226838.997">23000 367 426 0,'0'0'600'0,"0"0"-426"15,0 0-86-15,0 0-88 16,0 0-8-16,0 0-199 16,101 77-520-16</inkml:trace>
  <inkml:trace contextRef="#ctx0" brushRef="#br0" timeOffset="227156.852">23324 559 1122 0,'0'0'194'0,"0"0"-49"16,0 0-17-16,0 0-18 16,7 97-21-16,-4-72-5 15,0-2-28-15,-2-2-25 16,-1-4-8-16,0-6-11 0,0-5-3 15,0-6 6 1,2-3 134-16,2-21 17 0,2-10-45 16,5-12-3-1,-1 0 8-15,4 2-6 0,0 8-22 16,2 12-24-16,3 12-43 16,5 12-31-16,7 0-6 15,12 25 6-15,9 13-1 16,8 12 1-16,7 24 2 15,-2 25-2-15,-24 31-58 16,-17-19-277-16,-24-18-652 0</inkml:trace>
  <inkml:trace contextRef="#ctx0" brushRef="#br0" timeOffset="227826.0192">18687 1734 1283 0,'0'0'394'0,"0"0"-30"0,0 0-215 16,90 5-15-16,8 19 6 16,55 15-27-16,27 11 48 15,10 6-34-15,-5-3-32 16,-13-5-15-16,0-3-18 16,7-5 1-16,-6-5-1 15,-13-5-11-15,-19-8-18 16,-36-7-4-16,-32-3-13 15,-31-7-15-15,-17 0-1 16,-4-2 1-16,-8-2-1 16,-1 1-9-16,-9-2-28 0,-3 0-31 15,0-16-62 1,-8-3-242-16,0-1-397 0</inkml:trace>
  <inkml:trace contextRef="#ctx0" brushRef="#br0" timeOffset="228127.1382">21278 1736 1942 0,'0'0'365'16,"0"0"25"-16,0 0-196 15,0 0-54-15,0 0-91 0,0 0-36 16,0 0 11-16,38 108 11 15,-17-30 5-15,-5 19 8 16,0 5 8-16,-6-16-18 16,-4-22-9-16,1-25-11 15,0-8-9-15,1 0 4 16,-1-4-13-16,4-5-1 16,-4-10-26-16,1-12-62 15,0 0-51-15,-2-41-59 16,0 1-177-16,-6-5-574 0</inkml:trace>
  <inkml:trace contextRef="#ctx0" brushRef="#br0" timeOffset="228294.4264">20986 2087 1443 0,'0'0'243'0,"0"0"-43"15,0 0-124-15,0 0-17 16,158-28 17-16,-27 0-30 15,16-1-27-15,-15 3-19 16,-24 3-179-16,-46 9-197 16,-20 2-362-16</inkml:trace>
  <inkml:trace contextRef="#ctx0" brushRef="#br0" timeOffset="229148.3391">21768 1878 901 0,'0'0'261'16,"0"0"55"-16,0 0-131 0,0 0-27 15,0 0-87-15,0 0-22 16,0 0-4-16,-61 83-11 16,67-55-14-16,10 0-7 15,4-3-2-15,2-4-4 16,2-7 3-16,1-9-10 16,0-5-19-16,-1-2-21 15,-1-19 40-15,-4-7-28 16,-6-6 28-16,-1-7 2 15,-6 1-1-15,-4 1 13 16,-2 2 31-16,0 8 42 16,-11 10 35-16,-5 13 4 15,-5 6-59-15,-3 15-45 16,-3 15-14-16,3 16-8 0,8 5 0 16,13 5 0-16,3-4 0 15,28-7-1-15,31-11-16 16,30-21-32-16,30-13-31 15,-2-26-28-15,-25-8-57 16,-32 0-41-16,-30 5 57 16,-5-8 79-16,-10-3 70 15,-6-2 66-15,-9 6 72 16,-14 9 47-16,-11 9-14 16,-2 9-51-16,1 7-34 15,3 2-24-15,5 8-28 0,9 11-19 16,9 1-14-1,0 3-1-15,14 4 0 16,11-2 0-16,5-2 1 0,-2-1 1 16,-4 0-1-16,-6-4-1 15,-5-2 1-15,-8-2-1 16,-5-2 0-16,0 1 0 16,-16 1 5-16,-9 1-4 15,-1 2 1-15,-1-1 4 16,5-1-6-16,8 0 0 15,10-3 0-15,4-1 0 16,13-1-8-16,15-6 7 16,8-4-8-16,3 0-27 0,3-11 2 15,-5-11 21 1,-4-9 13-16,-6-8 0 0,-5-9 18 16,-5-8-9-16,-4-5 13 15,-7 1 45-15,-3 2 19 16,-3 10 43-16,0 11 41 15,0 13 2-15,-3 13-31 16,1 8-29-16,1 3-75 16,1 9-37-16,0 18-6 15,1 9 6-15,10 12 1 16,3 4-1-16,2 3 0 16,0 1 0-16,-3-5 1 15,-2-4 1-15,-1-8-2 16,-4-7-71-16,0-11-96 15,-4-19-174-15,-1-2-372 0,-1-9-605 16</inkml:trace>
  <inkml:trace contextRef="#ctx0" brushRef="#br0" timeOffset="229308.2254">22370 1956 1932 0,'0'0'302'15,"0"0"-169"-15,151-43-70 16,-21 2-10-16,17-3-26 16,-10-1-27-16,-44 13-193 15,-40 5-1381-15</inkml:trace>
  <inkml:trace contextRef="#ctx0" brushRef="#br0" timeOffset="230803.0364">22775 1102 1159 0,'0'0'527'0,"0"0"-273"0,0 0-20 16,0 0-30-16,0 0-66 15,94-53-56-15,-39 31-24 16,9 0-25-16,0 2-17 15,-3 4-16-15,-7 6-7 16,-10 4-95-16,-12 6-166 16,-14 3-397-16,-15 5-580 0</inkml:trace>
  <inkml:trace contextRef="#ctx0" brushRef="#br0" timeOffset="230967.1424">22701 1327 1386 0,'0'0'223'0,"0"0"-72"16,121-36 34-16,8-14 23 15,21-4-100-15,7 1-67 16,-22 11-41-16,-51 19-153 16,-29 8-726-16</inkml:trace>
  <inkml:trace contextRef="#ctx0" brushRef="#br0" timeOffset="231923.5614">22651 5444 401 0,'0'0'1271'0,"0"0"-958"0,0 0-92 16,0 0-94-1,0 0-3-15,0 0-54 0,0 0-24 16,127-16-23-16,-65 7-13 15,2-1-10-15,-5 3-46 16,-6 0-147-16,-15 4-366 16,-19 0-662-16</inkml:trace>
  <inkml:trace contextRef="#ctx0" brushRef="#br0" timeOffset="232091.2924">22503 5688 1420 0,'0'0'269'0,"0"0"-73"0,81-3-13 16,29-25 20-16,53-17-90 15,22-5-69-15,-6 4-35 16,-39 11-9-16,-63 18-291 16,-38 6-1056-16</inkml:trace>
  <inkml:trace contextRef="#ctx0" brushRef="#br0" timeOffset="251327.9915">9371 15516 1259 0,'0'0'361'16,"0"0"-47"-16,0 0-15 15,-44-109-87-15,81 49-89 0,46-25-44 16,48-27 25 0,32-18 1-16,21 2-20 0,-4 7-19 15,-11 17-23-15,-5 5-18 16,-20 7-8-16,-17 10-8 15,-33 18-9-15,-33 20-1 16,-28 13-47-16,-18 15-77 16,-6 2-29-16,-9 7 2 15,0 7-102-15,-54 23-240 16,2 11-37-16,-7 9-454 0</inkml:trace>
  <inkml:trace contextRef="#ctx0" brushRef="#br0" timeOffset="251500.6028">9649 15419 1579 0,'0'0'214'0,"0"0"-153"15,0 0 10-15,104-48 91 16,17-37-23-16,52-50-65 16,24-26-39-16,7-4-20 15,-22 12-15-15,-39 24-15 16,-43 34-209-16,-34 18-667 0</inkml:trace>
  <inkml:trace contextRef="#ctx0" brushRef="#br0" timeOffset="251750.2499">10715 13953 1490 0,'0'0'281'0,"0"0"-101"0,0 0-61 16,0 0-27-16,135 11 41 15,-21 0-11-15,12 1-24 16,-18 2-24-16,-30 6-34 16,-35-4-16-16,-16 6-10 15,-6 10-2-15,-12 11 20 16,-12 21 25-16,-55 25-9 16,-39 20-20-16,-3-8-28 15,12-20-1-15,16-16-128 16,35-33-141-16,4-8-399 0</inkml:trace>
  <inkml:trace contextRef="#ctx0" brushRef="#br0" timeOffset="254295.1749">11962 13503 1107 0,'0'0'364'0,"0"0"-23"16,0 0-7-16,-100-73-59 15,63 71-53-15,-3 2-63 16,-4 19-32-16,-2 20-53 16,3 12-40-16,4 7 15 15,9 2-22-15,15-4-6 0,15-5-15 16,2-10-6-16,26-10-10 16,10-10-4-16,8-12-40 15,2-9-34-15,1-14 13 16,-2-17 2-16,-8-12-10 15,-9-9 7-15,-12-1 32 16,-9-4 31-16,-9 4 13 16,0 3-1-16,-9 6 1 15,-3 7 5-15,0 11 11 16,0 11 26-16,5 9 21 16,1 6 10-16,1 9-6 0,3 20-30 15,2 12-7 1,0 6-22-16,8 3-8 0,14-2 0 15,7-7-6-15,8-10-11 16,8-11-92-16,6-12 5 16,1-8-57-16,-6-16-68 15,-4-17-52-15,-15-11-35 16,-14-6 115-16,-10-5 140 16,-3 2 61-16,-9 3 56 15,-6 11 75-15,3 10 45 16,2 12 7-16,4 12-32 15,6 5-37-15,0 13-67 16,3 13 3-16,10 10 5 0,5 3-21 16,5-3-20-1,3-4-14-15,6-5-1 16,-1-13-26-16,2-11-46 0,-2-3-11 16,-4-22 37-16,-3-15 10 15,-6-11 20-15,-3-7 17 16,-8-1-1-16,-1 5 1 15,-3 10 30-15,0 16 24 16,0 14 23-16,1 11-37 16,4 12-12-16,4 23 40 15,4 10-1-15,2 10-3 16,0 4-28-16,-2 1-3 16,-8 3-25-16,-2-5 3 15,-6-3-11-15,0-6-7 16,-8-13-73-16,-6-13 20 15,-1-19 41-15,-3-4 18 0,0-41-48 16,3-8 3-16,4-10 37 16,4-3 9-16,7 12 0 15,0-1 6-15,0 13 24 16,0 10-5-16,9 11 0 16,6 9-10-16,4 8-9 15,7 0 0-15,2 11 0 16,3 6 3-16,1 2-8 15,-4-4-1-15,0-2-4 16,-4-9 4-16,-6-4-21 16,-2-8-32-16,-7-18 17 15,-4-11 9-15,-5-14 17 0,0-19-3 16,-14-26 13 0,-8-18 1-16,0 8 15 0,5 25 0 15,6 30 45-15,3 24 15 16,0 4-2-16,2 6 5 15,1 7 2-15,2 10-14 16,3 9-42-16,0 25-1 16,7 13 15-16,8 11-15 15,10 5-23-15,7 3 11 16,5-2-10-16,3-6-2 16,3-7-1-16,-4-14-43 15,-7-10-44-15,-7-13-22 0,-9-11-20 16,-7-3 36-1,-3-15 7-15,-3-9-97 0,-3-5-57 16,0-6-1-16,-1 7-54 16,-8 8-372-16</inkml:trace>
  <inkml:trace contextRef="#ctx0" brushRef="#br0" timeOffset="255293.9602">12836 13181 1373 0,'0'0'374'0,"0"0"19"0,0 0-120 15,0 0-117-15,0 0-56 16,-6 85 25-16,24-32-5 16,7 8-41-16,5-1-22 15,0 0-26-15,0-6-13 16,-5-4-18-16,-4-6 0 16,-7-8-1-16,-7-14-25 15,-7-12-23-15,0-10 28 16,-15-15 20-16,-12-33-59 15,-9-32-22-15,-7-34 33 16,1-17 15-16,13 18 11 16,9 28 10-16,14 39-1 0,6 17 14 15,0 5 1-15,6 5-1 16,12 4 0-16,4 15 0 16,4 3 0-16,2 23 0 15,-1 15 10-15,0 8 9 16,-5 6 2-16,0 0-5 15,-2-4-7-15,2-11-1 16,-1-10-8-16,0-14 0 16,0-16 0-16,0-3-1 15,-3-29 1-15,0-23-7 0,-11-27-11 16,-7-25 3 0,-15-13 14-16,-18 0-13 0,-4 12 13 15,6 32 1-15,4 21 2 16,6 24 19-16,6 13 31 15,2 4 37-15,0 7 4 16,2 7 1-16,6 5-47 16,5 39-17-16,0 31-14 15,32 21-4-15,5-1-11 16,9-15 0-16,-4-27 7 16,-1-16 1-16,6 0-9 15,5-4-13-15,2-5-77 16,-3-18-51-16,-8-10-7 15,-7-24-7-15,-7-17-47 16,-7-10 12-16,-8-10 78 0,-6-1 79 16,-5 0 33-1,-3 7 21-15,0 12 54 0,0 15 73 16,-9 15 20-16,-2 13 45 16,-5 10-43-16,-3 24-90 15,-1 11-34-15,2 11 14 16,6 0-5-16,9-3-26 15,3-3 5-15,21-11-16 16,19-11 18-16,23-12 13 16,28-16-13-16,25-29 5 15,5-20-1-15,-19-4-17 16,-32 3-2-16,-26 11-8 16,-11 2-4-16,-1-9-3 15,-6-2 8-15,-3 0-8 16,-11 9 0-16,-9 11-5 0,-3 12-1 15,0 9-35-15,-15 7-64 16,-21 24-100-16,3 12-172 16,-5 2-629-16</inkml:trace>
  <inkml:trace contextRef="#ctx0" brushRef="#br0" timeOffset="268876.743">30683 16087 1491 0,'0'0'315'16,"0"0"-130"-16,0 0 97 15,-87-81-61-15,55 81-112 16,-7 14-63-16,-4 22 10 15,-1 7-6-15,4 6-9 0,10 1-11 16,9-2-13-16,10-1-8 16,8-5-8-16,3-4 0 15,6-7-1 1,11-10-20-16,7-10-60 0,4-11 2 16,4-3-2-16,2-25 59 15,0-8 7-15,1-13 14 16,-2-2 0-16,-5-2 6 15,-3 4-6-15,-4 6 1 16,-7 10 7-16,-7 12 1 16,-5 10 22-16,-2 11 23 15,0 0-11-15,0 23-12 16,-6 10 8-16,0 7-15 0,4 4-11 16,2 4-5-1,0-2-8-15,18-2 0 0,9-4-9 16,10-9-32-16,5-10-46 15,2-12-25-15,0-9-90 16,-2-17 14-16,-2-17 66 16,-4-9 55-16,-3-6 67 15,-8 0 6-15,-5 7 54 16,-6 9 38-16,-6 13 26 16,-5 10 26-16,-3 10-44 15,0 0-2-15,-3 17-64 16,-8 13-9-16,-5 9 2 15,-1 8-2-15,-2 6-19 0,0-2 5 16,2 4-10 0,-1-6 10-16,5-1-17 0,0-8 0 15,2-9-8-15,5-8-13 16,0-11-40-16,3-11 2 16,1-1 44-16,2-25-8 15,0-13-5-15,5-6-3 16,10-4 19-16,7 5 11 15,-1 9 2-15,-1 12 13 16,-4 9 5-16,-2 9-3 16,0 4-3-16,4 0-12 15,5 11 8-15,5 2-9 0,5-1 9 16,1 0-7 0,1-5-2-16,-1-3-27 0,0-4-65 15,-4-9-43-15,-1-12 50 16,-4-7 35-1,-1-3 50-15,-7 3 9 0,-5 8 35 16,-7 8 57-16,-5 7 35 16,0 5-19-16,-3 3-67 15,-11 17-24-15,-7 6-25 16,-4 10 23-16,0 5-14 16,-2 1-4-16,4 1-4 15,1 0-1-15,3-4-1 16,5-8 0-16,5-8-36 15,5-10-46-15,4-10-1 16,0-3 22-16,9-13-8 0,9-13-2 16,6-4 24-1,1-4 47-15,-1 3 1 0,-5 5 38 16,-2 10-7-16,-10 6 37 16,-2 7-32-16,-4 3-5 15,2 0-17-15,3 3 8 16,1 10 44-16,6 0-45 15,4 4-2-15,4-5-20 16,0-3-2-16,3-4-39 16,0-5-20-16,1-5-32 15,-2-18-2-15,1-11 21 16,2-21 30-16,3-29 28 16,2-31 16-16,-4-13 0 15,-11 14 19-15,-5 32 25 0,-10 41 36 16,-1 18 33-16,0 10 27 15,0 7 21 1,-1 6-82-16,-14 27-55 0,-3 46-12 16,-3 28 32-16,7 15-7 15,7-18-7-15,7-28-17 16,0-30 1-16,3-6-14 16,6 0 0-16,3-2-30 15,6-6-127-15,19-26-113 16,-3 0-359-16,2-17-825 0</inkml:trace>
  <inkml:trace contextRef="#ctx0" brushRef="#br0" timeOffset="269200.153">31976 16191 1295 0,'0'0'290'0,"0"0"-112"0,0 0-71 15,0 0-25-15,0 0-17 16,0 0-17-16,0 0-10 15,55 41-12-15,-35-41-3 16,-1 0-1-16,4-7 32 16,-1-9-2-16,-3-2 1 15,-4-1 8-15,-7 4 55 16,-8 3 6-16,0 7 14 16,-18 5-39-16,-17 0-41 15,-9 12-23-15,-10 15 24 0,2 5-5 16,4 6-5-1,12 1-14-15,12 0-15 0,18 0-8 16,6-3-10-16,38 0-1 16,41-7-17-16,38-5-102 15,21-11-70-15,-23-6-108 16,-24-7-595-16</inkml:trace>
  <inkml:trace contextRef="#ctx0" brushRef="#br0" timeOffset="269521.3104">31336 17142 1972 0,'0'0'365'16,"0"0"-59"-16,0 0-52 16,88-65-140-16,16 36-74 15,46-1-13-15,12 4-17 16,-8 14-10-16,-41 5-51 15,-33 7-122-15,-28 0-179 16,-22 0-548-16</inkml:trace>
  <inkml:trace contextRef="#ctx0" brushRef="#br0" timeOffset="269703.8736">31329 17348 1773 0,'0'0'515'0,"0"0"-433"16,0 0 80-16,180 4 19 16,-1-8-31-16,36-13-79 15,7-6-71-15,-23-7 0 16,-76 10-210-16,-30-7-700 0</inkml:trace>
  <inkml:trace contextRef="#ctx0" brushRef="#br0" timeOffset="271585.6207">14466 12037 1267 0,'0'0'380'16,"0"0"-86"-16,-83-80 31 15,45 70-94-15,-8 10-90 16,-6 15-62-16,-2 23-29 15,1 13 2-15,8 10 6 16,12 3-7-16,17-3-26 16,13-7-2-16,3-10-23 15,16-13 0-15,11-12-15 0,4-16-38 16,2-3-9-16,0-29 5 16,2-22 24-1,-7-3 15-15,-4-10 12 0,-2 0 0 16,-10 11 6-16,3 5 1 15,-6 13 5-15,-3 15 22 16,-2 16-9-16,3 4-17 16,1 23 4-16,9 14 58 15,2 12-22-15,5 5-24 16,4 1-18-16,8-2-64 16,9-10-41-16,7-10-65 0,6-14-132 15,0-18-47 1,-3-4-204-16,-8-22-62 0,-14-11 94 15,-13-3 521-15,-15-4 346 16,-5 3 159-16,-6 0-140 16,-13 8-14-16,-3 5-10 15,2 8-72-15,-1 12-59 16,3 7-86-16,-3 0-44 16,3 22-33-16,3 9 3 15,3 6 1-15,12 8-21 16,0 2-15-16,12-4-6 15,18 1-9-15,9-9-4 16,10-13-52-16,3-12-26 16,2-10-33-16,-5-12-13 15,-7-24-30-15,-11-20 42 0,-13-25 72 16,-15-30 35 0,-3-11 9-16,-3 5 28 0,-6 30 12 15,2 37 17-15,2 26 54 16,2 17 11-16,2 7 35 15,1 4-83-15,0 22-56 16,1 16-1-16,19 23-7 16,-1 1-10-16,5 2-10 15,0 0-68-15,-5-14-79 16,2 13-110-16,-5-17-254 16,-7-17-402-16</inkml:trace>
  <inkml:trace contextRef="#ctx0" brushRef="#br0" timeOffset="272593.2748">14844 12025 468 0,'0'0'941'0,"0"0"-754"16,0 0-110-16,0 0-34 16,155-14 24-16,-69 6-23 15,-2-4-17-15,-15 0-8 16,-24-3-8-16,-4-2-10 15,-7-5 10-15,-16 0 57 16,-15-2 77-16,-3 3 42 16,-3 1-25-16,-9 5-15 0,3 6-16 15,2 7-4 1,0 2-45-16,2 16-59 0,4 16 2 16,1 9 2-16,0 8 7 15,14 6 1-15,6-1-10 16,7-6-13-16,3-7-10 15,-2-12 5-15,0-13-7 16,-3-16 0-16,-2-3 0 16,-4-24-10-16,-1-13-1 15,-1-5 4-15,2-8 6 16,0 3 0-16,-1 3-8 16,0 12 9-16,-3 8 1 15,0 11 0-15,-3 7 1 16,3 9 4-16,1 0-5 15,8 10 0-15,6 11-1 16,3 7 0-16,4-2-1 0,3 0 1 16,-1-6-33-16,-2-8-94 15,-4-7-18-15,-4-5-19 16,-7-8-28-16,-7-11 42 16,-3-8 78-16,-8 0 58 15,-2-1 14-15,-2 6 26 16,0 2 47-16,0 7 56 15,-6 6-19-15,-4 6-17 16,-1 1-29-16,-1 2-34 16,-3 17-9-16,3 3 3 15,2 2-11-15,5 1-11 16,5-1 4-16,0-5-6 0,2-7 0 16,10-7-13-1,-2-5-12-15,3-2 8 0,1-15 17 16,-2-7-1-1,1 1-8-15,-2-3 8 0,-2 2 0 16,-4 5 0-16,-1 7 1 16,-4 4 5-16,0 8 20 15,0 0 0-15,0 3-16 16,0 13-1-16,0 6-7 16,6 3 0-16,4 0 5 15,8 0-5-15,4-8-1 16,1-5 0-16,1-11 0 0,-1-1-12 15,0-20-9-15,-7-11 4 16,-3-12 9-16,-10-26 8 16,-3-35 0-16,-11-46 0 15,-10-18 1-15,-2 22 4 16,6 43 7-16,8 53 25 16,-1 28 65-16,2 7 46 15,2 11-37-15,0 4-54 16,6 38-38-16,7 45-2 15,36 43 7-15,12 27 0 16,4 10-17-16,-4-7 8 16,-16-24-14-16,-5-17-1 15,-3-16 1-15,-11-23-2 16,-5-22-74-16,-15-6-163 16,0-18-217-16,-18-12-589 0</inkml:trace>
  <inkml:trace contextRef="#ctx0" brushRef="#br0" timeOffset="272796.4552">15270 12772 2039 0,'0'0'523'0,"0"0"-443"15,135-43-14-15,14-6-3 16,24-5 57-16,-3 1-33 15,-42 16-48-15,-52 15-39 16,-25 6-36-16,-17-1-136 16,-8 4-298-16,-12 0-500 0</inkml:trace>
  <inkml:trace contextRef="#ctx0" brushRef="#br0" timeOffset="272968.7264">14980 13171 2176 0,'0'0'268'16,"0"0"-156"-16,123-4-55 15,41-42 28-15,45-16-36 16,17-7-31-16,-15 4-18 16,-74 23-143-16,-38 6-1115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15:19.2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62 12441 932 0,'0'0'292'15,"0"0"-183"-15,0 0 21 16,0 0 26-16,-102 7-70 16,64 26-28-16,-7 22 14 15,-4 24-14-15,10-2-15 0,14-9-1 16,13-9-5-16,12-16-21 15,0 5-4-15,9 5 1 16,10-4 3-16,8-2 3 16,-3 0-4-16,3-1-3 15,-8 0-6-15,-10-1-5 16,-9 0 9-16,0 0-1 16,-18 1-2-16,-9-3 9 15,-6-6-4-15,2-5-6 0,-2-9-3 16,9-12 6-16,5-7 26 15,4-4 33-15,5 0-25 16,5 0-10 0,4 0-15-16,1 0-18 0,0 8-7 15,4 20 1-15,11 21 6 16,0 31 0-16,-2 34 1 16,-7 16 22-16,-6 5 13 15,-1 1 12-15,-15-8 11 16,-1 5 1-16,-2 8-10 15,2 5-1-15,4 1-7 16,4-3 1-16,3-5-1 16,6-3-10-16,0-1 3 15,3 6 0-15,9 6-8 16,-3 1-5-16,6-4-16 0,-6-3-4 16,-2-3-1-16,2 0 5 15,-6 2-5-15,3-5 7 16,-3-4-2-16,-3-5-6 15,3-7 1-15,3-7 5 16,1-11-4-16,1-23-1 16,-2-21 1-16,0-16 5 15,4-5 0-15,-1 3-6 16,2 0 3-16,-1-3-2 16,2-7 3-16,0-9-5 15,-2-9 0-15,-2-3-36 16,-5-3-52-16,3-3-42 15,-6-2-62-15,3-4-145 16,-3-8-331-16</inkml:trace>
  <inkml:trace contextRef="#ctx0" brushRef="#br0" timeOffset="161.744">4989 17451 2016 0,'0'0'403'0,"0"0"-403"16,0 0-118-16,0 0-79 15,0 0-406-15</inkml:trace>
  <inkml:trace contextRef="#ctx0" brushRef="#br0" timeOffset="3634.6889">10745 5475 1600 0,'0'0'229'0,"0"0"-91"16,0 0 27-16,0 0-61 15,0 0-23-15,0 0-11 16,-2 0-32-16,37 0-8 16,26-5 9-16,33-10-1 15,22-7-21-15,-6 0-6 16,-23 6-11-16,-30 6-5 15,-20 5-66-15,0 5-132 16,-8 0-291-16,-10 0-291 0</inkml:trace>
  <inkml:trace contextRef="#ctx0" brushRef="#br0" timeOffset="3865.3679">10794 5674 1264 0,'0'0'345'16,"0"0"-82"-16,0 0-36 16,0 0-32-16,0 0-41 15,0 0-44-15,102-34-19 16,-11 3-23-16,31-8-26 16,11 0-21-16,-23 8-15 0,-24 12-5 15,-36 8-1 1,-4 8-68-16,29-6-172 0,-10 4-402 15,1-6-860-15</inkml:trace>
  <inkml:trace contextRef="#ctx0" brushRef="#br0" timeOffset="13040.4449">7920 13076 1162 0,'0'0'292'15,"0"0"-79"-15,0 0 12 16,0 0-19-16,0 0-41 16,0 0-48-16,45-18-40 15,-5 6-30-15,9-1-9 16,11-1-10-16,1-3-13 15,2 1-8-15,-4-1-1 16,-8 2-6-16,-9 0-61 16,-11 6-96-16,-16 4-136 15,-6 5-224-15,-9 0-273 0</inkml:trace>
  <inkml:trace contextRef="#ctx0" brushRef="#br0" timeOffset="13235.9689">7989 13199 1317 0,'0'0'308'0,"0"0"-206"15,0 0 0-15,0 0 31 16,0 0 62-16,128-27-59 16,-12-12-56-16,11-5-51 15,-17 5-19-15,-32 12-10 16,-24 13-139-16,-19 5-239 0,-17 6-824 15</inkml:trace>
  <inkml:trace contextRef="#ctx0" brushRef="#br0" timeOffset="14976.1138">10833 13053 1181 0,'0'0'297'15,"0"0"-85"-15,0 0 72 16,0 0-21-16,0 0-72 15,0 0-44-15,49-73-7 16,11 57-53-16,28-4-32 16,28-2-1-16,8 1-14 15,-20 4-14-15,-27 7-16 16,-31 2-4-16,-9 3-4 16,0 1-2-16,-2 2-86 15,-7 2-169-15,-28 3-223 16,-3 10-171-16,-22 2-363 0</inkml:trace>
  <inkml:trace contextRef="#ctx0" brushRef="#br0" timeOffset="15241.8503">10730 13290 1600 0,'0'0'371'16,"0"0"-159"-16,0 0-36 15,0 0 3-15,158-36 58 16,-24-1-52-16,19-6-65 16,-3-1-39-16,-17 3-14 15,-21 5-17-15,-5-1-11 16,-5 4-14-16,-7 1-10 16,-16 6-8-16,-21 6 3 0,-19 8-10 15,-14 2-39-15,-8 3-82 16,-17 7-144-16,-9 0-253 15,-30 3-585-15</inkml:trace>
  <inkml:trace contextRef="#ctx0" brushRef="#br0" timeOffset="17575.5387">15998 13062 897 0,'0'0'344'15,"0"0"-10"-15,0 0-21 16,0 0-30-16,0 0-54 16,0 0-24-16,-4-5-45 15,27-6-53-15,15-1-28 16,23-6-20-16,29-6-4 0,-4 1-15 15,-7 2-14-15,-13 4-7 16,-17 6-11-16,0-1-7 16,-4 1-1-16,-11 5-14 15,-13 1-83-15,-12 5-112 16,-9 0-66-16,-22 5-116 16,-14 9-268-16,-3-1-265 0</inkml:trace>
  <inkml:trace contextRef="#ctx0" brushRef="#br0" timeOffset="17803.7364">15904 13230 998 0,'0'0'627'16,"0"0"-414"-16,0 0 38 16,0 0 12-16,151-9 25 0,-36-10-40 15,16-4-84-15,2-5-53 16,-15 2-23-16,-19-3-17 15,-21 5-31-15,-15 2-12 16,-17 3-7-16,-9 4-9 16,-1-1-12-16,-3-1-21 15,-8 5-79-15,-28 12-122 16,-22 0-269-16,-18 9-509 0</inkml:trace>
  <inkml:trace contextRef="#ctx0" brushRef="#br0" timeOffset="21773.0678">19263 13020 1495 0,'0'0'594'15,"0"0"-320"-15,0 0-8 16,0 0-22-16,0 0-75 16,0 0-53-16,129-20-35 15,-56 9-19-15,19-3-4 16,-5 0-10-16,-7 0-12 16,-13 1-21-16,-15 1-6 15,4 0-2-15,-7 0-6 16,-13 3-1-16,-14 3-67 0,-14 3-54 15,-8 2-55-15,-3 1-106 16,-47 2-211-16,3 10-158 16,-8 0-290-16</inkml:trace>
  <inkml:trace contextRef="#ctx0" brushRef="#br0" timeOffset="21963.8724">19304 13155 1126 0,'0'0'314'16,"0"0"-17"-16,0 0-22 15,0 0 21-15,0 0-18 16,133 4-46-16,-14-31-57 16,19-9-51-16,3-3-50 15,-12 1-20-15,-38 9-20 16,-22 7-16-16,-24 8-12 16,-15 4-6-16,-5 2-82 0,-22 8-131 15,-3 0-280-15,-14 3-403 16</inkml:trace>
  <inkml:trace contextRef="#ctx0" brushRef="#br0" timeOffset="27490.6307">24730 12609 1362 0,'0'0'347'0,"81"-9"-104"0,11-8 39 15,31-4 15-15,-4 1-69 16,-24 3-87-16,-29 4-40 16,-24 2-21-16,7 1-23 15,5-3-19-15,4 0-11 16,-6 1-16-16,-9 2-11 16,-9 0-1-16,-11 2-6 15,-8-1-47-15,-8 1-78 16,-7-3-128-16,-7-3-93 15,-17 2-285-15,-6 2-273 0</inkml:trace>
  <inkml:trace contextRef="#ctx0" brushRef="#br0" timeOffset="27865.987">25007 12283 1277 0,'0'0'214'0,"0"0"-58"15,0 0 92-15,0 0-1 16,0 0-97-16,0 0-47 16,0 0-47-16,-19-48-34 15,6 60-13-15,-13 12-1 0,-7 10 11 16,-8 8 11-1,-3 4 4-15,3 4-4 0,4-1 1 16,11-4-6-16,10-3-1 16,11-9-9-16,5-5 7 15,12-5 1-15,17-7 15 16,12-5 4-16,5-7 2 16,8-4-21-16,3 0-11 15,-1 0-4-15,0-6-8 16,-1-2-22-16,8-1-144 15,-14 1-123-15,-12 2-418 0</inkml:trace>
  <inkml:trace contextRef="#ctx0" brushRef="#br0" timeOffset="28028.0816">25640 12866 2000 0,'0'0'306'15,"0"0"-155"-15,0 0-1 16,0 0 33-16,0 0-90 16,0 0-93-16,-131 47-355 0</inkml:trace>
  <inkml:trace contextRef="#ctx0" brushRef="#br0" timeOffset="41016.6218">6337 9961 500 0,'0'0'166'15,"0"0"-101"-15,0 0-20 16,0 0 7-16,0 0 10 16,0 0-6-16,9 4 14 15,2-1 47-15,5-1-22 16,3 1-24-16,1 1 0 15,5 1-8-15,2-1-17 0,1 4-15 16,2-2 15-16,0 1-2 16,4 2 3-16,2-1-10 15,3 1-7-15,6-2-1 16,0 3 6-16,4-3 3 16,4-2 3-16,1 0-18 15,0-3 11-15,4 1-12 16,-1-1 0-16,-2-2-4 15,-2 0 5-15,-3 0-8 16,2 0 6-16,3 0-2 16,0 0 8-16,5 0 5 15,-2-2-10-15,6-1-8 16,0 2 2-16,-1 0-4 0,-2-1-5 16,-1 2 0-1,-2-1-1-15,0-1 0 0,3 0-5 16,14-1 0-1,21-1 8-15,18-2 7 0,9-1-4 16,-7 0-1-16,-11 0-11 16,-13 2 1-16,1 1 0 15,-4 1 0-15,-13 3 4 16,-15 0-4-16,-16 0 4 16,-4 0-4-16,6 0-1 15,2 0 1-15,5 3-1 16,-8 3 0-16,-3 2 0 15,-6-2 0-15,-2 0 0 16,-4 2 1-16,-1-2-1 0,1-1 0 16,2 1 0-1,0-2 1-15,6-1 0 16,5-1-1-16,0 0 1 0,3 0-1 16,4-2 1-16,-3 0 0 15,7 0 0-15,0 0-1 16,0 0-1-16,3 0 1 15,-2 0 1-15,4 0 1 16,-4-4-1-16,1 2 0 16,-2-1 0-16,-3 2 0 15,1-2 0-15,-3 2 0 16,-1-1 1-16,-4 1-1 16,0 1-1-16,-3-2 1 0,-2 0-1 15,0 2 2-15,-1-3-1 16,0 2-1-16,1-1 1 15,0-1 0-15,1 0 0 16,-1 2 0-16,0-3-1 16,2 4 1-16,-2-3 0 15,2 3-1-15,-2 0 0 16,3 0 0-16,1 0 5 16,2 0-4-16,2 0-1 15,1 0-2-15,0 0 2 16,3-2 0-16,0 1 5 15,2-2-4-15,2 2-1 16,0-1 1-16,2-1-1 16,2-1 0-16,6 1 0 15,-1-2 0-15,4 0 1 0,-1-2 0 16,0 2 0-16,-1-2-1 16,1 1 0-16,-4 1-1 15,-1-1 1-15,-2 0 0 16,-1 1 1-16,-2 1-1 15,0 0 1-15,0-1-1 16,-2 1 0-16,2-1 0 16,-3 2 0-16,5-2 1 15,-2-1 0-15,0 2 0 16,0-1-1-16,2-3 1 16,-1 3-1-16,-1-3 1 15,1 2-1-15,-1-1 0 16,-1-2 0-16,1 1 0 0,0 1 0 15,2-2 0 1,-1 1 0-16,1-1 0 0,1 1 1 16,-1-1 0-16,1 1 0 15,-1 1 1-15,-1 0-2 16,1 0 1-16,0 3-1 16,1-2 1-16,0-1-1 15,-1 2 1-15,1 0-2 16,-2 0 2-16,1 1-1 15,-3 0 0-15,1 1 0 16,-2 0 0-16,0 0 0 16,1 3 0-16,-1-2 0 0,1 2 1 15,-2-2-1 1,0 2 0-16,-1 0 0 0,3 0 1 16,1 0-1-1,1 0 1-15,4 0-1 0,3 0 0 16,5 0 1-16,1 0 0 15,4 0-1-15,0 0 0 16,1 0 1-16,11 0-1 16,11 0 0-16,9 4 0 15,2 2 0-15,-10 1 0 16,-8 0 0-16,-7-1 0 16,0 0 0-16,2 1 0 15,-1-1 1-15,-1-2-1 0,2 4 0 16,-1-1 0-1,-1 0 1-15,-1 0 0 0,1-1-2 16,2 0 1-16,0-1-1 16,1 1 1-16,0 0 0 15,-1-1 0-15,1-1 0 16,0 1 0-16,1-5 1 16,-2 3-1-16,1-3 1 15,-1 0-1-15,-1 0 1 16,-1 0 0-16,1 0-1 15,1 0 0-15,0 0 0 16,-1 0 0-16,2 0 0 16,-1 4 1-16,-3-1 0 15,1 0 0-15,-1 1 0 16,0-1-1-16,1 1 0 0,-2 0 2 16,-1-1-1-16,2-1-1 15,1 2 1-15,-2 0-1 16,-1-1 0-16,5 0 0 15,-4 1 0-15,4 1 1 16,-1 0-1-16,2 1 1 16,3 0 0-16,2-1 0 15,-1-2 0-15,1 2 0 16,-4-2 6-16,-1-2-6 16,-1 1-1-16,2 1 3 15,-1 1-2-15,0-2 8 16,0 1-8-16,-1 0 0 0,-15-1 6 15,-11 0-1 1,-14-1-4-16,-2 1-1 0,9 1-1 16,5-1 1-16,9 0 1 15,1-1 7-15,0 2-8 16,13 0 8-16,15 0-8 16,19 2 0-16,5-1 4 15,-9 1-5-15,-7 0 0 16,-18-2 7-16,-15-1-6 15,-12-1-1-15,-14 2 2 16,-3-3-1-16,2 0 8 16,6 0-9-16,1 0 1 15,-7 0 5-15,-9 0 1 16,-5 0 2-16,-7 0-3 16,-6 0 7-16,-5-1 5 0,-5-1 7 15,0 1-1-15,-3-1 1 16,0-1-5-16,-1 3-14 15,2-4 6-15,1 3-12 16,-1-2 1-16,2 1 0 16,1 1 9-16,0 0-10 15,-2-1 0-15,-1 2 0 16,-1 0 0-16,-2-3 0 16,-2 3 6-16,1 0-6 15,-2 0 0-15,0 0 8 16,0 0-7-16,0 0 0 15,0 0-1-15,0 0 6 16,0 0-6-16,0 0 1 0,0 0-1 16,-3-2 1-16,-8-1-2 15,-2 1 0-15,-4 0 1 16,0 0-1-16,-3 1 1 16,-1 0 0-16,-1-2-1 15,1 0 0-15,0 1-10 16,2-1 11-16,4 2-1 15,2-1-15-15,3 0 4 16,4 2 12-16,3-1-1 16,3 1 1-16,0 0-1 15,0-2 1-15,0 2 1 16,0 0 0-16,0 0-1 16,0 0-1-16,0 0 1 0,0 0 0 15,0 0-1 1,0 0 0-16,0 0 1 0,0 0-1 15,0 0-6-15,2 0 7 16,4 5-1-16,2 8-11 16,0 4 12-16,-3 9 1 15,-1 5-1-15,-2 4 6 16,-1 6 0-16,-1 0 11 16,0 3-8-16,0-1 1 15,0 0-3-15,0-5-1 16,0-5-6-16,-3-4 1 15,0-8-1-15,2-6 0 16,-2-5-67-16,1-8-133 16,1-2-388-16</inkml:trace>
  <inkml:trace contextRef="#ctx0" brushRef="#br0" timeOffset="42184.5321">23084 10020 967 0,'0'0'293'15,"0"0"5"-15,0 0-85 16,0 0-17-16,0 0-51 15,0 0-60-15,0 0 68 16,-32 86-32-16,23-43-27 16,3 4-38-16,3 5 7 15,3-3 0-15,0-2-17 16,0-5-24-16,0-5-11 0,0-8-4 16,2-8-5-16,-2-8-1 15,1-9 5-15,1-4 7 16,-1-7 24-16,1-17-19 15,1-13-16-15,1-13-1 16,3-17 0-16,-1-22 11 16,-4-20-12-16,-2-1 2 15,-2 20-2-15,-9 27 0 16,2 32-1-16,-1 11 1 16,0 1 0-16,1 5 21 15,0 1 24-15,5 12-6 16,-2 1-19-16,2 23-19 0,2 29-1 15,2 27 13-15,2 24-4 16,15 9 17-16,2-3 1 16,3-15-14-16,-6-26-7 15,-4-18-5-15,-3-17 0 16,0-13-1-16,-3-2 5 16,-2-6-5-16,1-5 0 15,-2-7 1-15,-2-14 25 16,3-31-14-16,1-31-11 15,-4-30 10-15,1-22-11 16,-2-5-1-16,0 6-13 16,0 16 5-16,-3 24-6 15,-4 22 9-15,-1 21 6 0,-1 15-1 16,0 3 0 0,1 5 1-16,-2 5 1 0,3 16-1 15,1 5-1-15,-4 39-12 16,4 31 13-16,6 31 1 15,0 15 9-15,16-2-1 16,7-12 6-16,-3-18 0 16,-1-18-9-16,-5-19-6 15,-3-15-8-15,-1-13 7 16,-3 0-1-16,1-7 1 16,-3-5 1-16,-4-12 0 15,-1-8 10-15,0-38-1 16,-12-31-8-16,-10-37 5 15,-3-21-6-15,-3-5-1 16,3 12-17-16,4 35 7 0,4 23 10 16,3 27 0-16,2 14 1 15,-2 6 0-15,4 4 0 16,-1 12 0-16,4 7 0 16,1 42-12-16,3 40 7 15,3 40 5-15,9 24 10 16,15 7 5-16,3-10 5 15,-2-20-1-15,0-12-11 16,0-13-8-16,-5-26-1 16,-4-23-5-16,-5-16 5 15,-2-14 0-15,1 1-56 16,-8-6-151-16,-2-3-323 16,0-11-809-16</inkml:trace>
  <inkml:trace contextRef="#ctx0" brushRef="#br0" timeOffset="43546.139">6284 9648 750 0,'0'0'850'16,"0"0"-582"-16,0 0 44 15,0 0-90-15,0 0-106 16,0 0-54-16,-32 92 78 15,32 7-8-15,0 10-13 16,0-17-40-16,8-25-20 0,-2-25-25 16,1-5-10-1,2 3-15-15,-1-1-8 0,-1-2 1 16,0-14-2-16,-4-15 2 16,0-8 7-16,-3-15 9 15,0-22-2-15,0-26-16 16,0-28-1-16,-13-30 1 15,1-9-1-15,0 23-10 16,5 32 2-16,7 40 9 16,0 16 0-16,-3 6 0 15,3 10 0-15,0 3-1 16,0 12-29-16,0 23 28 16,10 13 2-16,1 10 0 15,-1 7 1-15,2 3 0 0,-3-3 0 16,3-4 5-16,-2-10-6 15,-1-8 0-15,-3-12-1 16,-1-14-35-16,-1-10-48 16,-1-7 25-16,-3-16 30 15,0-16-10-15,0-26 12 16,-3-24 17-16,-10-25 10 16,-1 10 0-16,1 20 1 15,7 32-1-15,6 28 0 16,-3 6 23-16,3 8 16 15,0 3-39-15,0 33-8 16,0 37 8-16,9 28 6 16,4 17-4-16,2 1 4 15,6-6-6-15,-6-35-167 0,-2-14-387 16</inkml:trace>
  <inkml:trace contextRef="#ctx0" brushRef="#br0" timeOffset="46225.7853">6246 11347 580 0,'0'0'571'0,"0"0"-497"16,0 0 2-16,0 0 19 0,0 0 53 16,0 0-19-1,64-60-56-15,-34 60-14 0,3 6-2 16,-3 15 1-16,0 9 4 16,-11 7-7-16,-7 4-12 15,-10 4-8-15,-2-3-5 16,-14 0 4-16,-8-4-14 15,-5-6-1-15,5-9-4 16,2-8-3-16,8-10 4 16,3-5 14-16,8-7 7 15,1-20-15-15,0-11-14 16,16-11-7-16,13-2-1 16,4-5-2-16,5 5-16 0,-1 1-1 15,-4 7 19 1,-6 1-1-16,-5 6 1 0,-8 4 0 15,-2 4 1 1,-5 9 6-16,-5 6 1 0,-2 6 14 16,0 7 11-16,-3 0-2 15,-12 16-19-15,3 12-6 16,-6 10 10-16,3 8 15 16,2 7 12-16,5-2-9 15,8 0 1-15,0-2-6 16,6-6-9-16,12-3-5 15,6-8-14-15,0-8 14 16,6-9-6-16,1-7 5 16,-1-8-5-16,3 0 2 15,-5-13-11-15,-4-5-11 0,-3-5-33 16,-8 1-5-16,-3-2 14 16,-5 1 19-16,-2 4 7 15,-3 2 7-15,0 2 2 16,0 5 0-16,0-1 0 15,-6 2 9-15,3 4 14 16,-1 2 21-16,2 3 20 16,1 0-14-16,1 13-28 15,0 12-3-15,0 11 37 16,0 7 9-16,3 1-21 16,4 3-26-16,2-2-8 15,3 1-4-15,12 26-6 16,-3-12-139-16,-5-5-378 0</inkml:trace>
  <inkml:trace contextRef="#ctx0" brushRef="#br0" timeOffset="47765.7875">8194 11283 1136 0,'0'0'303'0,"0"0"-100"16,0 0-12-16,0 0-56 15,52-73-25-15,-16 73-26 16,5 1-19-16,0 23 9 0,-5 10 4 16,-8 7-8-16,-11 7-24 15,-5 2 6-15,-12 5-16 16,-4-1-11-16,-15-4 0 16,-6-4-10-16,-2-5-3 15,4-10-10-15,4-11 4 16,6-7 4-16,7-13 8 15,5-4 4-15,1-24-11 16,3-10-11-16,16-6-2 16,5-6-14-16,4 0-18 15,-1 2-7-15,0 3 4 16,-2 5 16-16,-4-1 6 16,-6 7 5-16,-3 1 4 15,-8 3 6-15,-2 4 1 16,-2 1 0-16,0 5 0 0,-6 4 0 15,-4 6 1 1,2 6 5-16,-4 4-6 0,2 10 5 16,-4 19-6-16,-2 11 17 15,4 11 23-15,3 6-7 16,6 3 16-16,3-3-7 16,1 1-10-16,19-2-2 15,7-5-18-15,9-2 2 16,7-9 7-16,3-8-8 15,3-8-7-15,3-9-6 16,8-8-70-16,-12-4-159 0,-12-3-426 16</inkml:trace>
  <inkml:trace contextRef="#ctx0" brushRef="#br0" timeOffset="48673.3322">8882 11507 1189 0,'0'0'349'16,"0"0"-58"0,0 0-10-16,0 0-61 0,-7-72-54 15,12 59-50-15,12 5-47 16,7 2-28-16,4 5-11 16,5 1 6-16,-2 1-5 15,-4 16-7-15,-5 6-4 16,-8 7-8-16,-8 6 16 15,-6 4 11-15,-2 4 18 16,-14 1-11-16,-8-3-6 16,0-2 1-16,-3-5-5 15,4-7-6-15,3-5 9 0,4-8 1 16,8-5 2 0,4-6-12-16,4-3-2 0,0-1 8 15,9 0 0-15,13-3 15 16,12-10 2-16,7-2-11 15,2-4-27-15,2 1-9 16,-1 0-5-16,-3 5-1 16,-7 1-4-16,-4 7-97 15,-2 5-110-15,-7 5-172 16,-9 8-394-16</inkml:trace>
  <inkml:trace contextRef="#ctx0" brushRef="#br0" timeOffset="50452.8485">12708 11215 1333 0,'0'0'249'0,"0"0"-99"15,0 0-4 1,0 0-38-16,82-38 4 0,-45 50-28 15,0 17-28-15,-2 10 3 16,-8 9-21-16,-14 5-5 16,-11 2-14-16,-2-1-1 15,-14-2 34-15,-10-4-24 16,-4-5-1-16,-2-5-9 16,3-7-17-16,6-9 16 15,5-11-10-15,8-9 0 16,8-2 10-16,0-21 7 15,11-17-24-15,13-8-5 16,6-6-17-16,4-4-9 16,-1 5 1-16,-2-1 11 15,-7 5 5-15,-5 3 13 16,-8 3 0-16,-5 7 1 16,-6 6 9-16,0 9 19 0,-2 8 24 15,-10 11 3-15,-7 3-19 16,-2 27-6-16,-2 12 10 15,1 10 20-15,5 11 6 16,7 0-7-16,10 0-26 16,0 0-12-16,18-7 2 15,12-5-16-15,6-9-1 16,7-9-6-16,5-10-40 16,18-16-135-16,-13-7-135 15,-8 0-589-15</inkml:trace>
  <inkml:trace contextRef="#ctx0" brushRef="#br0" timeOffset="50886.5675">13279 11540 1520 0,'0'0'354'0,"0"0"-37"15,0 0-184-15,0 0-42 16,0 0-4-16,100-14-27 15,-63 14-8-15,-5 0-22 16,-7 3-9-16,-11 8-15 16,-7 9-5-16,-7-1 12 15,0 3-12-15,-13 3 15 16,-7-3-7-16,4-3-7 0,-2-4-1 16,7-7 9-16,5-2 11 15,3-4 46-15,3-2 11 16,0 0-12-16,9 0-29 15,11 0-1-15,8 0-5 16,8 0-8-16,3 4-7 16,1 4-4-16,0 1-3 15,-4 1 0-15,-9 0-7 16,-11 2-2-16,-10-2 1 16,-6 4 0-16,-4 3 6 15,-24 3 4-15,-13 2-10 0,-23 5 5 16,-22 5-6-1,-19-2-15-15,5-6-67 0,8-15-114 16,31-9-176-16,25 0-734 16</inkml:trace>
  <inkml:trace contextRef="#ctx0" brushRef="#br0" timeOffset="53944.0989">16301 11376 1122 0,'0'0'286'15,"0"0"-87"-15,0 0-4 0,51-87-12 16,-30 81-48-16,1 6-51 15,2 11-26-15,-3 19 4 16,-8 10-7-16,-5 9-5 16,-8 3-13-16,0 3-10 15,-11-2-14-15,-8-3 2 16,-1-8-6-16,3-8-7 16,3-11 4-16,5-9-5 15,8-13 5-15,1-1-6 16,4-23 0-16,16-18-18 0,6-10-10 15,4-11-3 1,2-5 6-16,-1 1 4 16,-4 3 13-16,-5 10 8 0,-7 10 3 15,-4 10-3-15,-7 12 27 16,-3 9 12-16,-1 8 20 16,0 4-13-16,-7 12-29 15,-6 14 12-15,-4 14 19 16,2 8 28-16,2 6-19 15,7-1-23-15,6 1-4 16,0-5-12-16,6-5-17 16,12-4 11-16,2-7-6 15,6-8-6-15,-2-5-59 16,1-11-113-16,5-9-39 16,-8 0-347-16,-7-15-354 0</inkml:trace>
  <inkml:trace contextRef="#ctx0" brushRef="#br0" timeOffset="54412.8483">16871 11434 1463 0,'0'0'277'0,"0"0"-37"15,0 0-48-15,0 0-68 16,0 0-26-16,0 0-6 0,0 0 6 16,9 72-17-16,-9-35-14 15,0 5-21-15,-11-1-3 16,0-3-13-16,3-4-15 16,3-6-14-16,5-8 8 15,0-6-9-15,10-6 12 16,10-5-9-16,9-3-3 15,2-3-26-15,2-11-42 16,-5-8-21-16,-4-5 14 16,-9-2 35-16,-6-5 22 15,-3 1 17-15,-5 3 0 16,-1 6 1-16,0 9 17 16,0 14 41-16,0 1-16 15,0 16-26-15,0 19 30 16,0 10 38-16,0 8-20 0,0 2-16 15,0-1-15 1,3-1-18-16,2-2-9 0,-1-2-6 16,-1 9-71-16,0-11-199 15,-1-15-573-15</inkml:trace>
  <inkml:trace contextRef="#ctx0" brushRef="#br0" timeOffset="55235.681">21013 11410 1132 0,'0'0'252'0,"0"0"-28"16,0 0-31-16,0 0-20 16,0 0-36-16,0 0-41 15,97-49-20-15,-63 78-13 16,-8 12-15-16,-9 6-8 0,-10 5-11 16,-7 2-8-16,-11-3 1 15,-14-4 4-15,-5-6 6 16,-1-9-12-16,2-4-10 15,4-11-1-15,8-7-7 16,9-9 7-16,8-1 8 16,0-24-15-16,17-15-2 15,15-11-42-15,7-9-10 16,4-5 0-16,-1 3 16 16,-5 8 14-16,-6 6 21 0,-8 9 0 15,-7 6 0 1,-7 12 1-16,-5 6 20 15,-4 8 31-15,0 6 1 0,0 6-27 16,-1 22-15-16,-8 13 39 16,-6 10 26-16,3 9 5 15,-1 3-18-15,7-4-6 16,3-3-21-16,3-5-13 16,1-9-13-16,14-9-1 15,2-8-8-15,6-10-32 16,19-13-159-16,-2-2-126 15,-4-7-609-15</inkml:trace>
  <inkml:trace contextRef="#ctx0" brushRef="#br0" timeOffset="56040.6721">21701 11569 1078 0,'0'0'271'0,"0"0"-11"15,0 0-87-15,0 0-13 16,-96 20-15-16,72 6-4 15,7 3-15-15,7-1-30 0,10-1-12 16,0-4 8-16,13-5-7 16,12-1 21-16,6-3-14 15,4 0-21-15,0-2-20 16,-1 1-23-16,-2 0-9 16,-9 0-11-16,-7 0-7 15,-9-1 5-15,-7 3-5 16,0-2 0-16,-16 3 8 15,-10 0-9-15,-5-1 0 16,-5-4-49-16,-2-5-71 16,2-6-69-16,-5-13-54 15,11-11-263-15,5-3-324 0</inkml:trace>
  <inkml:trace contextRef="#ctx0" brushRef="#br0" timeOffset="56192.5104">21589 11650 446 0,'0'0'1103'16,"0"0"-829"-16,94-46 16 16,-21 14-106-16,27-7-27 15,28-4-67-15,5 7-43 16,-29 12-47-16,-38 13-148 16,-45 9-652-16</inkml:trace>
  <inkml:trace contextRef="#ctx0" brushRef="#br0" timeOffset="65081.2458">16089 5646 763 0,'0'0'510'0,"0"0"-246"0,0 0 60 16,0 0-39-16,0 0-67 15,0 0-11-15,-31-42-37 16,23 47-69-16,-5 18-38 16,-2 16-6-16,-9 26 19 15,-4 24 6-15,-6 31-10 16,-1 5-4-16,2-7-7 16,2-15 2-16,3-22-6 15,4-14-15-15,3-15-14 16,8-12-5-16,-1-10-7 15,1 4-4-15,-1-3-6 16,0-1-5-16,4-10 0 16,4-8 7-16,2-5-8 0,0-6 0 15,-1-1-8 1,-1 0-48-16,-1-3-49 0,-4-6-40 16,-1-2-85-16,3 1-235 15,1 0-322-15</inkml:trace>
  <inkml:trace contextRef="#ctx0" brushRef="#br0" timeOffset="66659.5745">16404 6007 1562 0,'0'0'368'0,"0"0"-61"0,0 0-84 15,0 0-102-15,0 0-80 16,0 0-24-16,0 0-1 15,-12 99-4-15,20-53-6 16,3-2-6-16,-2-8-21 16,5-7-145-16,-4-10-339 15,-2-10-345-15</inkml:trace>
  <inkml:trace contextRef="#ctx0" brushRef="#br0" timeOffset="66960.7177">16410 5649 499 0,'0'0'791'0,"0"0"-591"0,0 0-9 15,0 0-51-15,-46 97 8 16,46-61-40-16,0-5-16 16,6-3-26-16,8-9-23 15,2-10-10-15,0-9-13 16,0-2 32-16,1-23 15 15,-7-6-15-15,-2-9-25 16,-6-1-12-16,-2 1 1 16,-2 6-7-16,-9 7-9 15,2 11-6-15,-1 15-8 16,2 1-13-16,5 24-67 16,3 13-78-16,8 23-86 0,10-8-358 15,2-7-702-15</inkml:trace>
  <inkml:trace contextRef="#ctx0" brushRef="#br0" timeOffset="67260.1397">16588 5907 1092 0,'0'0'255'0,"0"0"-57"16,0 0-44-16,-2 81-9 15,2-41-5-15,0 2-21 16,0-1-32-16,-1-3-40 15,-5-8-22-15,1-9-11 0,2-13-4 16,1-8 18-16,2-17 97 16,0-20-60-16,13-14-31 15,7-7 8-15,6 3 4 16,3 7-6-16,3 13-1 16,-4 14-14-16,-5 10-8 15,-2 11-16-15,-4 6 0 16,-3 18 6-16,-1 8-7 15,-2 9-52-15,12 12-117 16,-4-7-377-16,4-12-519 0</inkml:trace>
  <inkml:trace contextRef="#ctx0" brushRef="#br0" timeOffset="67628.0646">17181 5796 715 0,'0'0'872'0,"0"0"-399"15,0 0-255-15,0 0-88 16,0 0-15-16,-82 46-11 16,72-13-12-16,4 6-8 15,4 0-27-15,2 0-29 16,5-7-10-16,11-8-8 16,5-13-4-16,0-11-5 15,0-4-1-15,-2-25 23 16,-1-13-23-16,-8-10 15 15,-5-19-14-15,-5-20 13 0,-11-19-4 16,-5 12-4 0,3 25-5-16,6 34 5 0,6 31 45 15,-1 8 15 1,2 3-45-16,0 33-20 0,0 31 4 16,0 28 6-16,13 9-2 15,2-15-4-15,2-25-5 16,-4-27-16-16,1-11-111 15,15-11-193-15,-6-6-265 16,2-9-218-16</inkml:trace>
  <inkml:trace contextRef="#ctx0" brushRef="#br0" timeOffset="67964.3205">17404 5715 1039 0,'0'0'278'0,"0"0"-15"0,0 0-91 15,0 0-43-15,-7 87-35 16,17-67-23-16,3-4-22 16,0-9-4-16,4-7-3 15,-1 0 49-15,3-15 5 16,-1-10-44-16,-3-3-16 16,-4-6 0-16,-3 1-2 15,-6 3 1-15,-2 6 15 16,0 7 34-16,-12 7 21 15,-4 10-29-15,-7 7-40 16,-3 20-15-16,-1 7 15 16,3 10 3-16,4 4-12 15,11 1-18-15,9-6-1 0,5-2-6 16,22-9-2-16,9-11-48 16,7-10-124-16,20-24-98 15,-11-15-395-15,-10-7-231 16</inkml:trace>
  <inkml:trace contextRef="#ctx0" brushRef="#br0" timeOffset="68138.6617">17711 5675 887 0,'0'0'546'16,"0"0"-34"-16,0 0-191 15,0 0-93-15,0 0-67 16,0 0 7-16,0 79-23 16,10-8-42-16,11 26-25 15,4 7-18-15,-2-3-22 16,-10-20-23-16,-9-26-15 0,-4-16-23 15,0-13-173-15,-11-13-304 16,-4-6-196-16,-2-7-167 0</inkml:trace>
  <inkml:trace contextRef="#ctx0" brushRef="#br0" timeOffset="68336.4082">17718 5603 1277 0,'0'0'364'16,"0"0"-45"-16,0 0-140 15,0 0-21-15,82-58-44 16,-52 65-21-16,-2 23-18 16,-5 14-8-16,-11 9-6 15,-11 6-10-15,-1 2-32 0,-9-3-7 16,-6-5-12-16,2-10-51 16,8-21-171-16,5-11-299 15,0-11-475-15</inkml:trace>
  <inkml:trace contextRef="#ctx0" brushRef="#br0" timeOffset="68965.2877">18019 5733 1181 0,'0'0'313'16,"0"0"6"-16,0 0-203 16,0 0-31-16,0 0-2 15,0 0-8-15,0 0-19 16,14 75-2-16,4-67-23 0,-2-5-8 15,3-3-11-15,0-3 15 16,0-14-20-16,-3-10 24 16,-5-4-22-16,-5-6-3 15,-6 3 11-15,0 1-1 16,-9 8 40-16,-11 9 54 16,-2 11 8-16,-1 5-31 15,0 21-36-15,-1 11-5 16,3 12-3-16,11 6-11 15,10 4-17-15,3-1-14 16,25-6 7-16,8-7-8 16,7-14 0-16,2-16-93 0,-4-10-53 15,-3-18 9 1,-10-17 6-16,-10-9 42 16,-8-2 66-16,-8 0 23 15,-2 8 12-15,0 6 51 0,0 10 32 16,-3 8 34-16,1 9-23 15,2 5-55-15,0 5-45 16,9 17 5-16,6 7 11 16,5 9 3-16,-3 1-14 15,-2 1 7-15,-7-3-8 16,-2-5-4-16,-5-10-6 16,-1-10 6-16,0-12 6 15,0-8 9-15,-1-21-14 16,1-11 2-16,0-5-8 15,13-2 7-15,9 7-7 0,7 5 9 16,2 12-4 0,0 9-4-16,-1 10 5 0,-4 4-1 15,-5 11-4-15,-2 12 4 16,-5 8-5-16,-4 3-1 16,-1 4-10-16,3 8-133 15,-2-10-181-15,1-9-336 0</inkml:trace>
  <inkml:trace contextRef="#ctx0" brushRef="#br0" timeOffset="70014.4874">18868 5627 1609 0,'0'0'544'0,"0"0"-284"15,0 0-70-15,0 0-69 0,0 0-24 16,0 0 12-16,-95 66-21 15,81-30-24-15,7 1-19 16,4 1-21-16,3-4-9 16,0-6-9-16,10-6-5 15,2-10 0-15,4-12-1 16,0 0-11-16,0-22-31 16,-3-11-21-16,-1-10 22 15,-6-18 25-15,-6-29 16 16,0-27 0-16,0 6 0 15,-4 20-1-15,-1 35 1 16,2 34 1-16,-1 10 18 0,1 8 24 16,-2 4-19-16,1 22-18 15,1 29 21-15,3 27 8 16,7 24-11-16,17 3-9 16,4-18-3-16,-2-23-6 15,-7-27 0-15,2-12-6 16,4-6-38-16,5-5-28 15,2-14-49-15,-4-1-82 16,-4-29 54-16,-6-11 46 16,-6-5 63-16,-6-3 28 15,-6 3 6-15,0 10 8 16,0 11 44-16,-8 11 57 16,-5 11 31-16,-2 3-72 0,-1 19-26 15,-1 9-3 1,4 6-12-16,5 4-13 0,8-1-4 15,2 1-10-15,18-9 0 16,12-7-9-16,7-10-90 16,6-12-26-16,1 0-60 15,-6-22-65-15,-9-7-14 16,-10-4 182-16,-12-3 82 16,-7 1 48-16,-2 3 91 15,0 9 35-15,0 4-13 16,0 11-12-16,-2 7-33 15,2 1-61-15,0 15-41 16,0 15 12-16,0 8 31 16,0 4-21-16,0 1-9 15,0-2-12-15,6-7-13 0,4-9-1 16,1-13-1-16,2-12-41 16,-1-5-1-16,3-18-6 15,0-10-7-15,-1-3 33 16,-3-1 21-16,-3 1 1 15,-2 5 0-15,-1 9 2 16,-1 7 20-16,-3 7 5 16,2 8 4-16,0 0-25 15,2 17 0-15,2 6 21 16,2 3-13-16,6-1 1 0,0-4-8 16,3-7-6-1,3-6 0-15,-2-8-1 0,1-5-3 16,-3-18-16-16,-3-9 7 15,-5-10 11-15,-3-23 0 16,-6-24-7-16,0 7 7 16,0 11 2-16,0 16 13 15,-7 35 54-15,2 4 48 16,-1 10-36-16,1 6-32 16,1 25-42-16,4 17 4 15,0 20 10-15,10 1-11 16,11 4-3-16,0-4-5 15,-1-13-1-15,-7-3-70 16,-4-15-103-16,-8-13-287 16,-1-17-242-16</inkml:trace>
  <inkml:trace contextRef="#ctx0" brushRef="#br0" timeOffset="70166.7649">19378 5494 1702 0,'0'0'261'16,"0"0"-150"-16,0 0 20 16,85 0-45-16,-16-8-86 15,-8-3-281-15,-6-5-1286 0</inkml:trace>
  <inkml:trace contextRef="#ctx0" brushRef="#br0" timeOffset="70567.9377">20264 5397 1145 0,'0'0'372'0,"0"0"-2"16,0 0-122-16,0 0-173 15,0 0 37-15,-15 84 28 16,30-33-29-16,2 3-20 0,3-3-36 16,3-8-31-16,-4-10-12 15,5-16-3-15,1-15 5 16,2-7-1-16,6-26 15 15,0-14-13-15,3-21-9 16,-2-19-4-16,-7 5-2 16,-6 9-24-16,-9 13-49 15,-6 24-42-15,2 7-11 16,0 13-46-16,6 23-218 16,-3 15-230-16,1 6-491 0</inkml:trace>
  <inkml:trace contextRef="#ctx0" brushRef="#br0" timeOffset="71312.8038">20813 5318 1322 0,'0'0'313'0,"0"0"202"16,0 0-255-16,0 0 30 15,0 0-73-15,0 0-126 16,0 0-13-16,-98 35 10 15,75 21-16-15,2 5-25 16,9 0-14-16,11-3-16 16,1-8-16-16,15-12 0 15,15-15-1-15,7-14-13 0,6-9-41 16,1-19-4-16,-2-18-4 16,-3-10-22-16,-6-7 31 15,-7 0 25-15,-8 0 27 16,-5 7 1-16,-9 9 0 15,-4 11 7-15,0 11 40 16,0 7 20-16,-4 9-4 16,-6 1-36-16,-2 20-15 15,0 13 1-15,0 5 4 16,3 4-2-16,6 3-8 16,3-5-1-16,7-5-5 15,16-9-1-15,6-10-7 16,4-12-53-16,2-5-33 15,-4-8-50-15,-4-15-2 16,-10-4 57-16,-6-4 58 0,-6 2 21 16,-4 2 9-1,-1 5 0-15,0 8 18 0,0 3 33 16,0 7 12-16,0 4-4 16,-1 0-32-16,1 4-19 15,0 13 7-15,0 3 6 16,7 4-9-16,12 1-6 15,8-4-5-15,6-2 10 16,1-6-11-16,-1-7 0 16,-1-6-26-16,-7 0-8 0,-6-16 20 15,-4-4 14 1,-4-1 1-16,-4 2 8 0,-2 1 8 16,-2 7 29-1,-2 4 8-15,1 7 12 0,1 0-41 16,3 7-25-16,4 14 14 15,0 4 7-15,1 2-6 16,-1 0-14-16,-5-4 5 16,-4-7-6-16,-1-5-91 15,0-9-78-15,-9-2-69 16,-19-38-151-16,3-1-256 16,-2-5-171-16</inkml:trace>
  <inkml:trace contextRef="#ctx0" brushRef="#br0" timeOffset="71429.2973">21289 5043 933 0,'0'0'204'0,"0"0"-132"16,0 0-28-16,0 0-11 15,46 110-33-15,-15-67-73 16,1-4-671-16</inkml:trace>
  <inkml:trace contextRef="#ctx0" brushRef="#br0" timeOffset="74278.0074">21707 5392 570 0,'0'0'274'0,"0"0"16"0,0 0-17 15,0 0-41 1,0 0-39-16,0 0-23 0,-97-14-25 16,67 31-33-16,1 7-5 15,3 2-15-15,3 4-28 16,8 1-29-16,6 0-14 15,9-4-4-15,0-3-10 16,8-6-6-16,14-7 6 16,5-11-1-16,7 0-6 15,2-10-19-15,0-13-10 16,-5-7-6-16,-5-4 28 16,-8-2 7-16,-7-2 1 15,-6 1 8-15,-5 6-8 16,0 6 23-16,0 7 10 15,0 7 3-15,-3 7 16 0,1 4-15 16,-1 0-27 0,3 14-10-16,0 10-1 0,0 5 0 15,0 7 2-15,14-1 4 16,4-2-5-16,1-4-1 16,2-7 0-16,-2-10-45 15,-2-5-16-15,-2-7-22 16,-5-7-3-16,-1-13-6 15,0-10-6-15,-5-7 49 16,-2-7 40-16,-2-6 9 16,0-3 0-16,0-1 5 15,0 4 5-15,-2 8 30 0,-1 11 21 16,0 9 7-16,2 12-12 16,-2 6-7-16,2 1-14 15,-1 3-19-15,2 0-16 16,0 8-1-16,0 9 1 15,0 7 0-15,0 10 1 16,0 6 11-16,6 7-3 16,1 1 3-16,3 5-10 15,0-2 4-15,0-3-5 16,-2-8 0-16,-2-9 0 16,-1-11-1-16,-2-9 1 15,-1-9-1-15,1-2 12 16,2-10 0-16,1-13-11 15,3-6 0-15,5-3-1 16,3-2 1-16,4 3-1 0,1 4-6 16,3 10 6-16,-3 5 0 15,-2 8-1-15,-2 4-1 16,-6 2-5-16,-6 12 6 16,-4 6 1-16,-2 6 0 15,-6 3 7-15,-15 0 11 16,-2 1 9-16,-4-1 10 15,1-2-4-15,0-4-3 16,7-4-4-16,6-5-12 16,5-3-14-16,6-4-1 15,2-5-1-15,11-2 2 16,19 0 0-16,10 0 0 16,11-14-8-16,1-4-50 0,-3-9-9 15,-6-5-9-15,-8-9-4 16,-10-18 7-16,-8-23 34 15,-10-26 17-15,-7-11 22 16,0 21 0-16,0 26 14 16,-6 35 12-16,0 19 53 15,0 5 22-15,0 6 11 16,-3 7-30-16,2 15-52 16,-2 33-9-16,3 5 26 15,2 10 0-15,4 5-20 16,7-10-9-16,14 7-5 15,7-2-5-15,2-9-1 16,3-8-6-16,-2-10 0 16,-1-15-1-16,-3-13-37 0,-2-8-27 15,-1-13-26-15,-2-15-1 16,-4-6 20-16,-3-7 23 16,-3 1 24-16,-6 2 18 15,-1 12 6-15,-5 4 2 16,0 12 22-16,0 8 25 15,0 2-25-15,-8 6-8 16,-1 15 12-16,2 8 11 16,3 2-8-16,4 1-16 15,10-1-4-15,13-4-10 16,12-6 5-16,5-9 1 0,6-7-7 16,1-5-1-1,-3-11-39-15,-3-13-17 0,-7-7 8 16,-7-6 18-16,-7-1 11 15,-6 3 19-15,-6 3 1 16,-5 12 0-16,-3 6 27 16,0 9 20-16,0 5-8 15,2 0-29-15,4 12-9 16,5 9 9-16,8 7 10 16,6 3 4-16,3 3 12 15,2 0-4-15,-5-2-3 16,-6 2-9-16,-11-1-8 15,-8 3-3-15,-45 6-2 16,-63 4 7-16,-87 9-14 16,-75 1-99-16,30-17-123 0,7-10-625 15</inkml:trace>
  <inkml:trace contextRef="#ctx0" brushRef="#br0" timeOffset="83918.7393">25650 9624 1101 0,'0'0'262'15,"0"0"-8"-15,0 0-39 16,-113-17-6-16,74 17-54 16,3 17-47-16,2 7-10 15,6 8-18-15,7 3-22 0,12 5-12 16,7-2-16-16,2-3-11 15,17-4-6-15,11-7-1 16,8-9-4-16,4-7-7 16,2-8 7-16,-2-8 1 15,-3-14-1-15,-5-10-8 16,-11-6-5-16,-8-6-4 16,-11-4 0-16,-2-1 3 15,-14-2-2-15,-8 4 2 16,-5 6 5-16,-3 11-1 15,0 13-5-15,3 16-11 16,2 2-12-16,9 23-4 16,7 4-27-16,9 2-87 15,33 11-102-15,7-8-120 16,3-9-411-16</inkml:trace>
  <inkml:trace contextRef="#ctx0" brushRef="#br0" timeOffset="84126.44">25868 9279 1215 0,'0'0'247'0,"0"0"48"15,0 0 7-15,0 0-137 16,0 0-103-16,0 0 31 16,9 96 16-16,7-29-26 0,2 5-43 15,-3-8-21 1,5 2-19-16,-2-1-13 0,12-8-159 15,-5-15-323-15,-1-15-192 16</inkml:trace>
  <inkml:trace contextRef="#ctx0" brushRef="#br0" timeOffset="84351.9145">26232 9438 1213 0,'0'0'379'0,"0"0"118"16,0 0-261-16,0 0-89 15,0 0 68-15,-9 82-29 16,6-31-54-16,1 4-53 16,2 4-24-16,0-1-19 15,-1-1-13-15,1 1-16 16,0-5-7-16,0-8-1 0,0-12-125 16,0-16-112-16,0-16-39 15,1-25-14-15,4-12-321 16,-2-9-342-16</inkml:trace>
  <inkml:trace contextRef="#ctx0" brushRef="#br0" timeOffset="84580.4577">26226 9409 1134 0,'0'0'374'16,"0"0"-32"-16,0 0-51 16,0 0-112-16,41-75-67 15,-15 68-33-15,7 7-14 16,3 0 5-16,-1 6-1 15,-2 10-9-15,-6 3-16 16,-9 3-12-16,-6 2-19 0,-11 0-2 16,-1-2-1-16,-14 0 5 15,-16-1-15-15,-14-2 3 16,-24 3-9-16,-23-2-66 16,-9 0-96-16,14-3-156 15,26-6-341-15</inkml:trace>
  <inkml:trace contextRef="#ctx0" brushRef="#br0" timeOffset="85984.4845">26914 8760 1570 0,'0'0'270'15,"0"0"60"-15,0 0-111 16,0 0-95-16,-36 126 97 16,36-9-30-16,0 18-36 0,3 9-42 15,9-10-26 1,-2-18-4-16,5-8-6 15,-1-13-20-15,-1-20-2 16,-3-17 1-16,0-16-11 0,-2-10-17 16,1 4-13-16,-1 0 0 15,-1-2-14-15,-1-6 5 16,-3-6-6-16,-3-7 0 16,0-5-39-16,0-1-48 15,0-6-48-15,-6 1-26 16,-16-4-100-16,1-2-229 15,0-10-448-15</inkml:trace>
  <inkml:trace contextRef="#ctx0" brushRef="#br0" timeOffset="87036.9953">27398 9419 363 0,'0'0'773'16,"0"0"-553"-16,-16-103 39 16,15 58 36-16,1 6-17 15,0 8-69-15,0 14 7 16,0 14-27-16,1 6-108 16,10 40-49-16,3 32 28 15,0 5-6-15,-1-4-18 16,-5-5-18-16,-2-17-11 0,0 4-5 15,1 5-2 1,1-10-55-16,1-13-145 0,2-15-78 16,10-25-105-16,-1 0-235 15,-4-18-425-15</inkml:trace>
  <inkml:trace contextRef="#ctx0" brushRef="#br0" timeOffset="87270.6071">27842 9336 1151 0,'0'0'274'16,"0"0"-26"-16,0 0-71 15,0 0 10-15,-85 86-35 16,66-56-53-16,2-1-16 16,3-2-25-16,4-7-23 0,5-4-21 15,2-9-4 1,3-2-4-16,0-4-6 0,0-1-16 15,0 0-93-15,5-3-106 16,8-16-136-16,-2 2-283 16,-4 2-467-16</inkml:trace>
  <inkml:trace contextRef="#ctx0" brushRef="#br0" timeOffset="87869.6209">27416 9353 692 0,'0'0'237'0,"0"0"7"15,0 0 36-15,-9-75-38 16,9 58-64-16,0 3-17 16,0 4 2-16,0 5-24 15,0 5-47-15,0 0-34 16,0 15-30-16,0 28 24 15,5 30 47-15,6 2 2 16,2-2-19-16,2-6-18 16,1-14-14-16,5 5-10 0,3 2-11 15,1-5-14-15,4-8-7 16,-4-9-6-16,0-8 5 16,-4-8-6-16,-1-7-1 15,-3-9-1-15,-2-6-72 16,0 0-83-16,0-37-38 15,-3 2-171-15,-8-3-515 0</inkml:trace>
  <inkml:trace contextRef="#ctx0" brushRef="#br0" timeOffset="88649.7754">27315 9605 492 0,'0'0'788'0,"0"0"-684"0,0 0 1 16,98-27-69 0,-8 3-12-16,25-7-16 0,7-1-6 15,-19 3-2-15,-29 9-133 16,-30 6 56-16,-13 2-77 16,-1-1 47-16,-8-1 107 15,-5 0 6-15,-10 3 181 16,-7 0 85-16,0 7-12 15,-13 2-42-15,-5 2 7 16,-6 4-60-16,-4 18-34 0,-5 11 16 16,-2 8 4-1,4 4-38-15,1 3-26 16,10-3-18-16,7-4-27 0,12-6-20 16,1-6-13-16,17-9-8 15,15-11 1-15,7-9-1 16,7-3-1-16,2-19-28 15,-5-9-52-15,-4-8-3 16,-10-4 26-16,-9-5 13 16,-11 1 35-16,-7 3 9 15,-2 7 1-15,0 10 11 16,-2 10-3-16,-4 9 29 16,2 8 2-16,-2 5-22 0,-1 18-7 15,1 7 10 1,-1 9-8-16,4 2 0 0,3 0-2 15,0-5-10-15,5-3 7 16,11-8-8-16,2-7 0 16,3-9 0-16,1-9-7 15,0 0-29-15,0-17-1 16,-1-9-4-16,-3-3 4 16,-1-5 7-16,-1 1 29 15,-3 0 1-15,-3 7 1 16,-1 4 0-16,0 8-1 15,-4 4 6-15,-2 7 11 16,0 3-1-16,0 0 2 16,3 5 8-16,1 12 11 15,2 5 2-15,2 3-9 16,2 3-11-16,0-3-5 16,5-3-8-16,-1-5-5 0,5-3 5 15,0-8-5-15,5-5-1 16,-1-1-20-16,2-10-26 15,-1-11-54-15,0-3-97 16,-2-3-42-16,-1-14-111 16,-8 7-130-16,-4 6-244 0</inkml:trace>
  <inkml:trace contextRef="#ctx0" brushRef="#br0" timeOffset="88786.4699">28659 9215 586 0,'0'0'132'0,"0"0"-82"16,0 0-50-16,0 0-76 15,0 0-216-15</inkml:trace>
  <inkml:trace contextRef="#ctx0" brushRef="#br0" timeOffset="89739.474">28728 9336 1111 0,'0'0'231'0,"0"0"44"16,0 0-87-16,0 0-18 15,-80-9-48-15,64 9 0 16,1 9-24-16,3 5-29 16,3 0-17-16,5 2-24 15,2 1-11-15,2 2-8 16,2-2-3-16,13-3-6 16,7-5 0-16,3-8-24 15,4-1-25-15,-1-12 20 16,0-8 18-16,-6-6 11 15,-6-4 12-15,-6 4 0 0,-5 2 10 16,-5 7 39-16,0 5 31 16,0 12 8-16,0 0-18 15,0 17-55-15,7 27-8 16,8 28 37-16,13 23 5 16,4 11-19-16,-1-2-6 15,-10-13-6-15,-14-21-11 16,-7-17-6-16,0-14 1 15,-4-11-13-15,-14-4 7 16,-2-6-7-16,-8-9 10 16,-2-9-5-16,-1-24-6 15,1-18-18-15,5-13 5 16,7-8-4-16,14-2-17 16,4 3 4-16,16 6 3 15,18 6 2-15,11 9-7 16,12 6 14-16,2 5 8 0,1 5 9 15,-3-1 0-15,-8 2 1 16,-12 1 0-16,-9-2 1 16,-9 1 6-16,-9 2 3 15,-7 3-4-15,-3 0 9 16,0 3 20-16,-3 7 28 16,-9 1-7-16,0 8-20 15,-2 0-7-15,-3 14-17 16,-3 14 0-16,4 8 1 15,3 5-4-15,10 1-7 16,3-1-1-16,10-5 8 0,18-10-9 16,8-9 1-16,6-11 1 15,4-6-2-15,-3-8-14 16,-7-19-21-16,-6-13 5 16,-9-24 14-16,-9-28 14 15,-8-20 2-15,-4 9 1 16,0 25 0-16,0 37 6 15,0 28 16-15,0 4 26 16,0 6 4-16,0 3-20 16,0 12-24-16,6 31-8 15,14 25 11-15,11 22 4 16,2 10-1-16,-5-18-8 16,-9-21-5-16,-9-25-1 0,-6-10-1 15,-2-3-51 1,-2-4-84-16,-8-16-161 0,-12-3-247 15,-7-11-683-15</inkml:trace>
  <inkml:trace contextRef="#ctx0" brushRef="#br0" timeOffset="89893.2681">29144 9279 1192 0,'0'0'539'0,"0"0"-360"16,0 0-26-16,80-38-98 15,1 15-21-15,25-10-34 16,-2-8-23-16,-25 8-324 16,-27 1-641-16</inkml:trace>
  <inkml:trace contextRef="#ctx0" brushRef="#br0" timeOffset="90189.5382">29840 8173 1588 0,'0'0'506'16,"0"0"-135"-16,0 0-79 16,0 0-110-16,-22 133 0 15,22-3-42-15,0 33-27 16,21 13 19-16,5-1-18 16,3-11 9-16,-1-4-36 15,0-15 21-15,-1-17-31 16,-4-19 4-16,-1-20-81 0,-6-19 0 15,-2-21 0-15,-5-18 0 16,0-11 0-16,-2-3 0 16,-1-2-38-16,0-6-70 15,-4-9-25-15,-2 0-40 16,-6-28-94-16,-11 2-344 16,-5-5-736-16</inkml:trace>
  <inkml:trace contextRef="#ctx0" brushRef="#br0" timeOffset="91881.3191">30461 9252 1219 0,'0'0'283'0,"0"0"-10"15,0 0 11-15,-97-15-88 0,67 27-71 16,0 15-47 0,2 13-17-16,4 11-4 0,3 2-13 15,10 2-14-15,11-5-10 16,0-11-8-16,19-10-3 15,9-12 5-15,6-12-3 16,5-5-5-16,1-18-6 16,-6-18-18-16,-2-24-16 15,-10-30 16-15,-13-31 12 16,-9-21 6-16,0-4 0 16,-7 10 1-16,-5 35 10 15,3 29-11-15,1 30 0 16,2 23 10-16,2 7 45 15,0 12 18-15,-1 19-50 16,2 49-16-16,3 41 23 0,0 17 4 16,16-3-14-16,5-26-1 15,3-34-18-15,0-17-1 16,3-15-1-16,4-3 0 16,5-8-11-16,1-9-45 15,-2-11-32-15,-7-17 7 16,-6-20 4-16,-4-6 16 15,-7-6 32-15,-5 3 25 16,-6 5 5-16,0 9 1 16,0 9 6-16,-3 13 36 15,-8 10 23-15,-2 0-42 16,-2 24-11-16,-2 8 15 16,7 9-7-16,5 2-7 15,5 3-5-15,6-2-8 16,21-7 6-16,8-9-7 0,8-13-6 15,8-13-30-15,1-4-28 16,-3-22-22-16,-6-15-5 16,-12-10 25-16,-11-6 57 15,-11-4 9-15,-9 2 7 16,0 6 17-16,0 14 49 16,-10 13 20-16,2 15 31 15,1 9-11-15,-1 20-75 16,1 30-9-16,5 28 18 15,2 33-2-15,12 17-5 0,5-3 2 16,-1-6-20 0,-7-20-8-16,-6-16-7 0,-2-23-6 15,-1-21-1-15,0-18-48 16,0-9-25-16,0-12 3 16,0-2 50-16,-6-42-14 15,-7-33 1-15,-5-35 8 16,-1-23 14-16,8-7 10 15,5 13-10-15,6 35 4 16,0 29 7-16,3 27 0 16,8 15 15-16,2-1-5 15,4 7-10-15,5 7-4 16,2 10 3-16,-2 6 0 16,-4 22-1-16,-5 12 2 0,-8 7 0 15,-5 4 0-15,0-2-9 16,-15-4-74-16,-3-6-90 15,-4-10-135-15,4-9-298 16,4-13-582-16</inkml:trace>
  <inkml:trace contextRef="#ctx0" brushRef="#br0" timeOffset="93696.6961">31259 9128 947 0,'0'0'262'16,"0"0"-155"-16,0 0 7 16,0 0-2-16,0 0 19 0,0 0-39 15,0 0-49-15,73 61-11 16,-57-61 69-16,-4-15-22 16,0-8-34-16,0-4-7 15,-4-4-18-15,-4-4-9 16,-4-1 9-16,0 3 55 15,0 5 22-15,-8 6 10 16,-8 11-22-16,-2 11-3 16,-6 0-27-16,-2 22-11 15,-1 12 27-15,0 8-7 16,9 7-31-16,9 0-14 16,9 1-12-16,7-1 1 15,23-8-8-15,12-12-7 16,12-15-38-16,5-14-62 0,-1-5-2 15,-7-23-10-15,-9-9 2 16,-14-7 40-16,-13-4 58 16,-9-1 19-16,-6 2 12 15,0 6 31-15,0 7 34 16,0 12 16-16,-3 9 1 16,2 9-2-16,1 4-50 15,0 9-34-15,0 16 18 16,0 8 15-16,10 5 1 15,-2 7-13-15,1-2-8 16,-3 0-4-16,-2-6-5 16,-1-4-3-16,-3-10-8 15,0-9 6-15,0-13 1 0,0-1 11 16,0-19-7-16,1-14-11 16,4-5-1-16,4-4 0 15,4 4 0-15,2 4-1 16,5 8 0-16,2 9 1 15,4 9-1-15,3 6 0 16,1 2 0-16,0 12 0 16,0 7 0-16,-2 7-5 15,-3 2 6-15,-1-1 0 16,-7-4-9-16,-3-4-100 16,-3-7-57-16,1-12-1 15,-2 0 23-15,6-19 17 16,3-10-59-16,0-5 76 0,-1-4 84 15,0-2 26-15,-5 4 42 16,-4 5 62-16,-6 3 53 16,-3 12-3-16,0 5-23 15,-3 11 14-15,-12 0-43 16,0 14-51-16,-4 10-9 16,1 6-5-16,3 6-10 15,6 0-21-15,5 0-5 16,4 0 0-16,0-7 4 15,12-8-5-15,4-12-18 16,5-9-18-16,4-1 17 16,1-21-28-16,-4-11-2 15,1-9 22-15,-4-18 18 0,-6-29 9 16,2-34 0 0,-1-8-11-16,-4 20 10 0,-4 32 0 15,-3 41 1-15,-3 20 16 16,0 5 49-16,-3 8 0 15,-10 5-7-15,-5 18-40 16,-5 22 6-16,-3 21-12 16,5 26 3-16,10 19-6 15,11 3-9-15,6-20 9 16,18-25-3-16,3-31-6 16,6-9-1-16,9-4-12 15,5-5-11-15,4-8-53 16,-8-7-3-16,-7-9 2 15,-11-14 26-15,-7-11 34 0,-10-1 13 16,-5-2 5-16,-3-2 1 16,0 6-1-16,-3 6 24 15,-5 7-2-15,-1 8 19 16,3 7 8-16,0 5-21 16,0 3-14-16,-1 14 1 15,0 9-11-15,2 3-2 16,5 5-2-16,0 0 1 15,6-4 0-15,12-3-1 16,3-7-9-16,1-8-26 16,4-6-47-16,-3-6 16 15,0-4 5-15,-8-13 30 16,-2-7 12-16,-6-4 11 0,-2-1 8 16,-4 0 11-16,1 5 19 15,-2 4 22-15,2 7-6 16,-2 7 14-16,0 4-8 15,0 2-31-15,1 7-11 16,2 13-4-16,3 8 17 16,-3 4 3-16,1 4-6 15,2-2-11-15,-1-4-9 16,-1-2 0-16,2-7 0 16,0-9 0-16,0-4 0 15,0-8-12-15,3 0 12 16,4-5 5-16,1-7 7 15,1-1-6-15,-2-1-5 0,2 5 0 16,0-2-1 0,3 2 0-16,0 2 1 0,1 3-1 15,0 1 0-15,-2 2 0 16,-2-1 1-16,-3 2-1 16,-1 0-5-16,-1 0 4 15,-3 0 1-15,-2 0-1 16,-1 0 0-16,-1 0 0 15,0 0 1-15,1-2 9 16,1 0-7-16,-2 1-2 16,0-1 1-16,-1 0-1 15,-1 0 0-15,1 1 9 16,-1 1-9-16,-1 0 0 16,0 0 0-16,0 0 0 0,0 0 0 15,0 0 0-15,0 0-8 16,0 0 2-16,0 0 5 15,0 0-18-15,0 0 7 16,-1 0 11-16,-2 0 0 16,0 0 1-16,0 0-24 15,-2 0-40-15,2 0-42 16,-3 0-49-16,3-4-146 16,0-2-216-16,2-2-583 0</inkml:trace>
  <inkml:trace contextRef="#ctx0" brushRef="#br0" timeOffset="94929.9046">32893 8551 709 0,'0'0'696'0,"-31"-124"-439"16,24 90 38-16,1 12-8 16,3 3-22-16,-2 5-17 15,4 9-83-15,1 7-91 16,0 38-53-16,1 34 26 16,17 37 46-16,8 14-33 15,0 1-18-15,3-19-10 16,-7-32-7-16,-4-20-9 15,-2-21-16-15,2-12 0 16,-1-2-1-16,3-6-36 16,3-5-47-16,-4-9-53 0,-1-10-81 15,-13-35-251 1,-5 2-228-16,0-2-621 0</inkml:trace>
  <inkml:trace contextRef="#ctx0" brushRef="#br0" timeOffset="95072.8313">32834 8844 1083 0,'0'0'231'16,"0"0"-65"-16,79-9 52 15,14-10-65-15,27 0-73 16,-5 0-41-16,-22 12-39 16,-40 6-42-16,-39 1-492 0</inkml:trace>
  <inkml:trace contextRef="#ctx0" brushRef="#br0" timeOffset="95581.5653">29907 10503 1549 0,'0'0'350'0,"0"0"-130"16,0 0-71-16,12 125 11 15,0-52-13-15,2-1-31 16,-1-11-19-16,-1-15-48 16,3-6-20-16,0-5-17 15,3-23-12-15,5-22 0 16,10-53 19-16,6-43 1 15,0-31-11-15,-5-16-3 16,-4-1-5-16,-1 20-1 0,-4 31 0 16,-1 36-62-1,-5 34-4-15,-4 25-4 0,4 8-18 16,6 0-19-16,7 20-18 16,16 33-88-16,-7-3-274 15,-2-4-158-15</inkml:trace>
  <inkml:trace contextRef="#ctx0" brushRef="#br0" timeOffset="96285.2518">30662 10222 1267 0,'0'0'343'0,"0"0"-12"16,0 0-7-16,0 0-68 0,0 0-37 16,-80-61-46-16,57 73-83 15,-5 17-21-15,-1 13 4 16,3 11-14-16,5 5-22 15,9 6-19-15,12-3-9 16,0-6-8-16,20-10 1 16,13-15-2-16,8-19-7 15,4-11-20-15,2-20-9 16,-3-20-18-16,-4-13-9 16,-9-6 12-16,-10-4 26 15,-8 5 20-15,-8 8 5 16,-5 9 6-16,0 14 0 15,0 10 27-15,0 7 19 0,-5 10-2 16,-1 0-29-16,2 22-11 16,-2 9 4-16,6 8-4 15,0 7-9-15,6 2 7 16,12-2-7-16,7-6-1 16,4-9 0-16,2-14-9 15,2-13-33-15,-2-4 1 16,-3-17 1-16,-5-9-12 15,-8-3 16-15,-7-1 30 16,-5 3 6-16,-3 4 2 16,0 1 5-16,0 5 16 15,0 6 12-15,0 3 4 16,0 5-10-16,0 3-18 16,0 0-11-16,10 0-1 0,6 14 0 15,6 3 1-15,7 0 0 16,5-2 0-16,5-3 1 15,1-7-1-15,2-5 1 16,1 0 5-16,-3-10-5 16,-2-4 0-16,-4-1 5 15,-7 4-4-15,-6 3-1 16,-6 3 1-16,-2 5 5 16,-2 0 4-16,2 13 2 15,-1 2 1-15,-2 1-5 16,2 1-8-16,-6-5-1 15,-3-5 0-15,-3-7-55 16,0 0-41-16,-7-15-119 0,-13-15-129 16,-8-38-169-16,4 8-216 15,5-4-333-15</inkml:trace>
  <inkml:trace contextRef="#ctx0" brushRef="#br0" timeOffset="97555.0375">31429 9960 542 0,'0'0'257'15,"0"0"-181"-15,0 0-17 16,0 0 97-16,0 0-79 15,76 88-54-15,-28-57-23 16,7-4-36-16,1-4-52 16,-2-8 62-16,-9-7 26 15,-12-6 20-15,-12-2 83 16,-11 0 100-16,-7-8 111 16,-3-3-1-16,0 3-19 15,-12 3-97-15,-2 1-63 16,-2 4-6-16,-2 0-28 0,-3 8-21 15,-2 12-19-15,2 7-19 16,4 3-7-16,7 4-18 16,6-1-10-16,4-6-5 15,11-3-1-15,14-14-10 16,5-8-36-16,6-2-34 16,-1-11-2-16,-4-9 16 15,-6-4 19-15,-7 0 18 16,-6 2 28-16,-6 0 1 15,-4 2 6-15,-2 3 0 16,0 5 18-16,0 3 21 16,0 6 12-16,0 3-14 15,0 0-25-15,0 16-18 0,0 5 0 16,0 6 2 0,0 0-2-16,10 1 1 0,6-8-1 15,1-6-39-15,4-8-55 16,3-6-34-16,-2-11-12 15,-1-18 2-15,-3-8 53 16,-3-25 67-16,-2-28 18 16,-4 1 18-16,-3 6 16 15,0 14 33-15,-5 32 25 16,1 10 31-16,-1 13-10 0,1 14-79 16,1 12-33-16,3 26 13 15,1 11 14 1,5 9-13-16,0 5-6 0,-1-3-8 15,0-4 5 1,-1-9-6-16,-4-11-23 0,-2-13-57 16,5-15-7-16,-2-8 37 15,5-5 18-15,3-17 15 16,0 0 8-16,5-2 7 16,-1 2 1-16,0 5-5 15,1 1 4-15,-4 5 1 16,-1 5 1-16,-4 6-1 15,-3 0 0-15,-3 4-12 16,-5 13 13-16,0 3 6 16,-3 6 19-16,-12 4 6 0,-3 3 1 15,0-1 5-15,6-2-19 16,3-2 1-16,9-8-8 16,0-7-5-16,24-7-5 15,9-6 6-15,10-5 0 16,0-17-7-16,1-5-3 15,-7-8-16-15,-10-10 12 16,-9-22 7-16,-9-30 1 16,-5-36 5-16,-4-7 3 15,0 23 12-15,0 35 7 16,-3 43 47-16,2 19 34 16,-2 6-22-16,3 9-1 15,-2 5-47-15,2 20-38 16,0 31 5-16,12 26 20 15,16 20-13-15,10 6-12 0,-2-17 12 16,-4-24-12-16,-8-23 1 16,0-12-2-16,6-1-11 15,4-6-46-15,5-9 0 16,-1-11-53-16,-3-19 30 16,-1-14 25-16,-8-9 37 15,-4 2 18-15,-9 3 1 16,-8 6 10-16,-5 12 44 15,0 6 38-15,-18 11 7 16,-5 2-34-16,-7 19-36 16,-2 10-2-16,4 8 2 15,10 2-9-15,10-1-6 16,8-2-1-16,14-7 2 0,22-6 13 16,25-12 11-16,35-11 15 15,34-11-2-15,14-19 7 16,-4-9-15-16,-30 3-3 15,-40 9-17-15,-22 1-14 16,-14 7-10-16,-2-3 7 16,-7 1-8-16,-13 1-54 15,-13 9-75-15,-107 11-106 16,1 8-474-16,-27 7-1222 0</inkml:trace>
  <inkml:trace contextRef="#ctx0" brushRef="#br0" timeOffset="100281.4011">25061 11174 188 0,'0'0'1201'16,"0"0"-868"-16,0 0 32 15,0 0-138-15,0 0-28 16,0 0-59-16,-10 24 48 16,10 7-36-16,10 2-52 15,5 3-2-15,9-2-19 16,6-2-28-16,4-6-3 0,8-6-21 16,2-8-5-16,1-6-4 15,1-6-10-15,-5 0-1 16,-5-17-6-16,-5-6 5 15,-4-9-6-15,-5-6-9 16,-7-4-3-16,-3-5 5 16,-6 5 1-16,-3 3 6 15,-1 12 1-15,-2 7-1 16,0 9 0-16,0 8 18 16,0 3 3-16,-11 13-12 15,-5 18 8-15,-5 11 40 16,-5 23 4-16,-4 25-4 15,-2 26 3-15,2 7 3 0,5-8 6 16,4-14-9 0,10-34-10-16,2-12-14 0,2-16 0 15,-1-2-12-15,1 1 9 16,-2 2-33-16,-3-3 0 16,6-13 0-16,1-9 0 15,2-7 0-15,3-5 0 16,0-3 0-16,0 0 0 15,0 0 0-15,0 0 0 16,0 0 0-16,0 0-48 16,-16-9-185-16,0-5-268 15,-14-5-924-15</inkml:trace>
  <inkml:trace contextRef="#ctx0" brushRef="#br0" timeOffset="175108.038">7317 13039 630 0,'0'0'91'16,"0"0"-11"-16,0 0 82 15,0 0-19-15,0 0-34 0,0 0-25 16,-9-16-39-16,14 16-18 16,7 0 46-16,7 0 20 15,6 0-35-15,5 0 0 16,5 0-7-16,5 0-4 15,6 0 6-15,9 0-14 16,2 0 1-16,4 0-5 16,3 0-3-16,-5 0 3 15,-4 0-2-15,-3 0-7 16,-6 0-9-16,-4 3 2 16,-2 0 3-16,0-1 6 0,-1 3-7 15,2-4 6-15,3 2-4 16,1-2-1-16,9-1 2 15,2 2 12-15,4-2-7 16,-2 0-8-16,6 3-8 16,2-3-5-16,1 4 0 15,12-1 0-15,-3-1 2 16,2 1-1-16,11 0-7 16,4-2 5-16,24-1-5 15,4 0 6-15,-7 0 1 0,-7 0 2 16,-14 0-5-1,-2 0-6-15,-5 0 1 0,5 0 5 16,0 6-6 0,-3 2 1-16,-13 0-1 0,-13-2 1 15,-13 2 0-15,-5-2-1 16,8 3 1-16,9 1 0 16,6 1 5-16,-2 1-5 15,-3-1 0-15,-1 0-1 16,-2 2 0-16,-4 2 0 15,-3-3 3-15,-3 1-3 16,-1-2 0-16,-2 1 1 16,-1-2 0-16,-2 2-1 15,3-3 1-15,-1 3-1 16,3-2 1-16,1 0-1 16,2-3 0-16,1 4 0 15,3-4 0-15,0 2-1 0,3-4 1 16,2 1 0-1,4-3 2-15,14 0-1 0,16-3 0 16,16 0-1-16,6 0 1 16,-8-3 0-16,-4-3 0 15,-11 0 0-15,1 4-1 16,1-3-5-16,-1 1 4 16,0 0 1-16,2 0 0 15,2-3 8-15,3 1-8 16,3-1 0-16,3-2 1 15,-1-1 4-15,1-1-5 16,-1 0 0-16,0-1-7 16,-3 0 7-16,-4 2-1 0,-3 0 1 15,0-1 0-15,-1 4 0 16,4-3 0-16,5 0 1 16,0 0 0-16,1 1 8 15,-2-1-8-15,-3 4-1 16,1 0-1-16,-6 1 0 15,1 2 0-15,-4 0 0 16,1 2 1-16,-1-2 0 16,4-1 6-16,5-1-6 15,-1-2 2-15,0-1-1 16,-1 0 5-16,-3-1-5 16,0 3-1-16,-5-4 0 15,-2 0 0-15,-12 2 0 16,-15-1 0-16,-10 4 9 15,-3-5-8-15,9 3 0 0,10-5 5 16,10-2-5 0,10-1 0-16,-8 1 1 0,-2 0-1 15,13 0 0-15,-2 0 0 16,23 0 0-16,1 2-1 16,-8 2 0-16,-8 3-4 15,-11 2 4-15,1-2 0 16,-1 4 1-16,1 0-1 15,1 1 1-15,3 0-1 16,-1 0 6-16,1 2-6 16,-1-3 1-16,-3 3-1 0,-1-2 0 15,-1 2 0-15,0-3 0 16,-1 3 0 0,-14 0 2-16,-11 0 4 0,-12 0-5 15,1 0 6-15,5 0-6 16,10 0 8-16,7 0-8 15,0 0 8-15,3 0-8 16,-4 0 5-16,1 3-5 16,-3-1 6-16,-1 3-5 15,-4-1 4-15,-2-1 0 16,-1 2-5-16,0 0 8 16,-1-3 1-16,0 2 5 15,5-1-2-15,1 2 2 0,3-2-1 16,5 2-5-16,4-1 4 15,-2-1 5-15,4-1 7 16,-2 1 4-16,-3 0-3 16,-6-1-6-16,-6 1 1 15,-7-2-2-15,-11-1 5 16,-4 1 3-16,-3-1 0 16,-5 0-9-16,-1 0 7 15,0 0-14-15,2 0 1 16,1 0-2-16,2 0 5 15,-1 0 0-15,-3 0 7 16,-1 0-5-16,-3 0-11 16,-6 0 4-16,-6 0-4 15,-2-1 0-15,-7 1 6 0,-1 0-12 16,-4 0 7 0,-1 0-6-16,2-1-1 0,-2 1-16 15,0-3-59-15,-8-5-106 16,-7 1-163-16,0-3-496 0</inkml:trace>
  <inkml:trace contextRef="#ctx0" brushRef="#br0" timeOffset="175991.8376">24822 13000 821 0,'0'0'272'0,"0"0"-71"15,0 0 49-15,0 0-4 16,0 0-2-16,0 0-45 16,27 0-40-16,53-10 14 15,39-4-24-15,22-3-10 0,11-1-28 16,-4-1-17-16,-13 2-9 15,-3-2-8-15,-7 4-28 16,-11 1-13-16,-24 1-3 16,-22 4-6-16,-23 2-5 15,-9 1-1-15,-2 2-13 16,-3-3-2-16,-4 1-5 16,-9 4 5-16,-11-1 2 15,-4 3-8-15,-3 0-12 16,0 0-72-16,-52 14-126 15,-2 2-343-15,-22 1-716 0</inkml:trace>
  <inkml:trace contextRef="#ctx0" brushRef="#br0" timeOffset="178927.7494">21428 2298 1098 0,'0'0'305'16,"0"0"-18"-16,0 0-69 15,0 0-21-15,0 0-70 16,0 0 2-16,-151 116 48 0,38-20-24 16,-17 21 7-1,-6 5-6-15,8-7-8 0,13-14-41 16,8-7-21-16,11-8-3 16,14-4-35-16,21-12 8 15,16-12-25-15,14-15 25 16,4-5-17-16,0 1-23 15,0 3-2-15,0 3-11 16,7-12-1-16,5-7 0 16,4-6-42-16,5-12-46 15,3-8-49-15,-1-31-74 16,-1-12-311-16,-4-15-668 0</inkml:trace>
  <inkml:trace contextRef="#ctx0" brushRef="#br0" timeOffset="179392.4583">20093 2146 1098 0,'0'0'237'0,"0"0"20"0,0 0-50 16,0 0 4 0,0 0-63-16,0 0-77 0,0 0 43 15,22 92 32-15,5-28-24 16,16 23-2-16,21 27 0 16,12 13-16-16,5 2-8 15,2-8-23-15,-5-14 28 16,0-5-13-16,-4-6-3 15,-8-1-8-15,-7-5-7 16,-11-18-8-16,-12-14-11 16,-6-16 3-16,-5-7-26 15,2 4 8-15,1 4-1 16,1 0-8-16,-9-7-5 0,-6-10-4 16,-2-6-9-1,-8-6-1-15,1-4-7 0,-4-2 8 16,-1-4-8-16,0-3 14 15,0-1-15-15,0 0-96 16,-30 0-159-16,-5-4-307 16,-10-13-1374-16</inkml:trace>
  <inkml:trace contextRef="#ctx0" brushRef="#br0" timeOffset="182450.6891">21516 3123 1330 0,'0'0'263'0,"0"0"-123"16,0 0-69-16,0 0-12 15,0 0-20-15,79-19-20 16,-48 15-19-16,9 0-44 16,-8 4-255-16,-13 0-498 0</inkml:trace>
  <inkml:trace contextRef="#ctx0" brushRef="#br0" timeOffset="182614.3475">21343 3358 1400 0,'0'0'282'0,"0"0"-1"15,0 0-101-15,0 0-69 16,144-46-71-16,-12 2-40 0,-12 3-224 15,-6-1-545-15</inkml:trace>
  <inkml:trace contextRef="#ctx0" brushRef="#br0" timeOffset="183343.4922">22925 2430 1106 0,'0'0'213'16,"0"0"64"-16,-9-72-5 16,-3 48-9-16,-6 6-63 15,-5 9-58-15,-7 9-78 16,-5 0-39-16,-2 23-17 15,1 7-7-15,6 7 1 0,11 4-2 16,12 2-6-16,7 3 5 16,7-2 1-16,17 4 0 15,3-2 11-15,1-1-10 16,-7 2 8-16,-6-4-9 16,-11 1 0-16,-4-3 8 15,-6-2-7-15,-14-5 1 16,-6-7-1-16,1-3 6 15,4-5-7-15,0-8-9 16,3-5 8-16,8-6 1 16,4 0 9-16,3-7-8 15,3-3 5-15,0 0 7 16,13 4-2-16,10 6-11 0,3 0 1 16,4 8 6-16,-3 17-1 15,-6 11 9-15,-5 27 30 16,-13 24 61-16,-3 23-5 15,-13 5-3-15,-8-21-7 16,3-26-15-16,9-24-23 16,3-10-11-16,2 0-12 15,2-2-11-15,2-3-10 16,0-12-9-16,15-11 6 16,11-6-6-16,11-20-75 15,46-61-132-15,-8 3-364 16,0-11-978-16</inkml:trace>
  <inkml:trace contextRef="#ctx0" brushRef="#br0" timeOffset="184124.9364">23241 2682 548 0,'0'0'981'0,"0"0"-690"16,0 0 2-16,0 0-108 0,0 0-28 15,0 0-78-15,0 0-41 16,99-12-3-16,-65 66 14 15,-6 3-2-15,-5 6 25 16,-13 1-20-16,-10-12-7 16,0 3-14-16,-10-6-14 15,-9-7-5-15,-1-10-3 16,7-8-3-16,2-11 1 16,4-10 7-16,5-3 7 15,2-12 12-15,0-15-5 16,8-9-22-16,13-10-5 15,9-6-1-15,7-5-12 16,6-3-4-16,-3-3-7 0,0 1 4 16,-7 1 4-1,-9 5 15-15,-6 11 1 0,-9 5 5 16,-7 10-5-16,-2 11 16 16,0 8 7-16,-6 11 11 15,-11 0-14-15,-5 26-19 16,-8 23 7-16,-1 26 10 15,4 1 14-15,11-5 12 16,13-12-13-16,3-16-7 16,19-1-8-16,12-1-4 15,10-11-2-15,6-10-4 16,4-11 4-16,-6-9 1 16,-5 0-2-16,-5-17-9 0,-10-8-1 15,-8-10-12 1,-9-4-4-16,-8-3 15 0,0 0 1 15,-2 5 2-15,-7 9 5 16,2 10 7-16,1 6 26 16,2 11 5-16,4 1-20 15,0 13-23-15,0 14 4 16,0 12 12-16,0 6 18 16,0 2 0-16,7-2-6 15,2-3-12-15,-3-3-9 16,-2-1-8-16,1-2-1 15,-2 2-52-15,0-10-161 16,0-12-454-16</inkml:trace>
  <inkml:trace contextRef="#ctx0" brushRef="#br0" timeOffset="186050.269">24254 3222 1145 0,'0'0'354'0,"0"0"-77"15,0 0 19-15,0 0-57 16,0 0-116-16,0 0-70 15,0 0-29-15,-42 37 4 16,35-4-12-16,1 2-7 16,5 0-9-16,1-1-1 15,0-5-164-15,1-5-415 16,5-17-841-16</inkml:trace>
  <inkml:trace contextRef="#ctx0" brushRef="#br0" timeOffset="186707.4093">24460 2610 1324 0,'0'0'274'0,"0"0"-19"15,0 0-26-15,0 0-49 16,0 0-65-16,0 0-54 16,0 0-34-16,81-41-17 15,-51 74 4-15,-4 8-4 16,-5 8 14-16,-9 5-9 16,-10 0-9-16,-2-2 1 15,-3-7 5-15,-11-8-11 16,-1-9 5-16,5-10-5 0,4-10-1 15,3-7-1-15,3-1-12 16,0-14-9-16,1-27-26 16,16-27 27-16,5-21 3 15,-1 3 10-15,-4 15 8 16,-6 22 1-16,-6 15 9 16,-1-2 18-16,1-1 24 15,-2 7-9-15,-2 10 29 16,-1 12 31-16,0 8-50 15,0 5-41-15,0 32-11 16,-4 27-1-16,2 25 12 16,2 7 9-16,0-11-9 15,8-25-3-15,5-22 3 0,5-9-12 16,11 0-27-16,5-3-149 16,21-7-54-16,-7-10-505 15,-13-9-803-15</inkml:trace>
  <inkml:trace contextRef="#ctx0" brushRef="#br0" timeOffset="187006.5006">25000 2584 1232 0,'0'0'332'0,"0"0"-15"16,0 0-118-16,0 0-40 15,0 0-49-15,0 0-29 16,84 11-8-16,-71 11-20 0,-6-1 7 15,-4 6-17-15,-3 2-16 16,0-2-9-16,-7 2-8 16,-6-3-2-16,1-6 1 15,1-8-8-15,2-5 5 16,3-7 3-16,3 0 1 16,2 0-4-16,1 0-6 15,0 0 0-15,0 0-38 16,1 3-15-16,10 14 9 15,7 7-18-15,10 15-109 16,-3-3-215-16,-1-7-558 0</inkml:trace>
  <inkml:trace contextRef="#ctx0" brushRef="#br0" timeOffset="187205.8426">25348 2871 1696 0,'0'0'326'0,"0"0"-172"16,0 0-27-16,0 0 7 15,37 77-53-15,-10-47-12 16,7 5-26-16,0-1-43 16,12 8-5-16,-10-8-197 15,-9-12-509-15</inkml:trace>
  <inkml:trace contextRef="#ctx0" brushRef="#br0" timeOffset="187638.5824">25680 2437 130 0,'0'0'1381'0,"0"0"-1111"15,0 0-67-15,0 0-28 16,94-21-41-16,-66 28-49 15,-1 11-18-15,-6 8-11 16,-6 8 2-16,-9 2-18 16,-4 6-15-16,-2 2-13 0,0 0 3 15,-9-4-6 1,3-5-9-16,3-10-12 0,3-10-39 16,0-11-17-16,3-4-7 15,10-15 49-15,8-16 12 16,1-12 5-16,-2-8 9 15,-1-8 0-15,-7-5 2 16,-5-1 23-16,-5 7 41 16,-2 10 15-16,0 13 30 15,-3 15 26-15,-4 13-18 16,-1 7-60-16,1 15-50 16,-5 23-8-16,3 11 20 15,3 20-3-15,6 18-11 16,4 13-7-16,16-10 2 0,1-20-2 15,1-25-55-15,15-17-196 16,-1-7-254-16,-5-9-587 0</inkml:trace>
  <inkml:trace contextRef="#ctx0" brushRef="#br0" timeOffset="188025.1358">26140 2675 1618 0,'0'0'364'0,"0"0"2"16,0 0-215-16,0 0-69 16,0 0-55-16,0 0-10 15,108-22-3-15,-78 26-5 16,-9 10-4-16,-4 4-4 16,-11 5-1-16,-6 3 8 0,0 0-7 15,-5 1 0-15,-10-2 5 16,3-6-5-16,3-8 1 15,3-5 7-15,5-6 2 16,1 0 16-16,0 0 42 16,0 0 1-16,0 0-22 15,3 0-29-15,7 1-7 16,5 8-11-16,6 2-1 16,0 4 1-16,-3 4 0 15,-3 0-1-15,-11 3 1 16,-4 2-1-16,-16 1 6 0,-36 3 6 15,-32 0-2 1,1-7-10-16,-10-8-55 0,27-13-211 16,38 0-581-16</inkml:trace>
  <inkml:trace contextRef="#ctx0" brushRef="#br0" timeOffset="188316.3162">26809 3004 49 0,'0'0'1519'0,"0"0"-1232"0,0 0-71 16,-39 75-19-16,30-37-53 16,2 4-83-16,4-2-39 15,3-4-12-15,0-5-10 16,5-20-166-16,6-6-318 16,-3-5-752-16</inkml:trace>
  <inkml:trace contextRef="#ctx0" brushRef="#br0" timeOffset="188734.5625">26972 2301 1290 0,'0'0'257'16,"0"0"-28"-16,0 0-77 16,84-10-8-16,-50 19 3 15,0 13-39-15,-7 8-46 16,-6 5-11-16,-12 4 2 15,-9 4-19-15,-2 0-16 16,-17 0-6-16,-7-3-12 16,4-8 2-16,5-6-1 15,7-11-1-15,10-9-15 16,0-6-43-16,9-3-28 16,12-20 60-16,4-11-33 15,2-11 19-15,-3-10 27 0,-6-7 13 16,-3-3 7-16,-6 2 30 15,-4 7 25-15,-4 10 32 16,-1 15 20-16,0 14 44 16,0 14-34-16,-5 3-55 15,-2 18-53-15,-2 28-2 16,0 24 10-16,9 21 1 16,0-3-10-16,7-17-15 15,11-20 0-15,8-20-72 16,26-5-192-16,-7-9-226 15,-2-10-525-15</inkml:trace>
  <inkml:trace contextRef="#ctx0" brushRef="#br0" timeOffset="189044.6513">27472 2302 1631 0,'0'0'521'0,"0"0"-240"15,0 0-119-15,0 0-66 16,0 0-49-16,0 0 58 15,-10 87-25-15,17-48-17 16,5 4-30-16,4-4-18 16,1-7-8-16,-1-5-6 15,-1-11 8-15,-2-11-3 16,-4-5-5-16,0-8 20 16,0-15-2-16,-3-8-5 0,0-2-7 15,-2-1 1 1,1 6-7-16,-3 8 0 0,-2 11-1 15,0 9 0-15,2 2-31 16,0 25 8 0,4 9 22-16,1 15-9 0,14 39-114 15,-4-11-140-15,-1-6-398 16</inkml:trace>
  <inkml:trace contextRef="#ctx0" brushRef="#br0" timeOffset="189230.1264">27900 2704 1938 0,'0'0'266'0,"0"0"-148"16,0 0-5-16,34 78 0 16,-13-42-56-16,3 2-28 15,-2-2-29-15,1 6-32 16,-7-13-252-16,-7-9-601 0</inkml:trace>
  <inkml:trace contextRef="#ctx0" brushRef="#br0" timeOffset="189675.4243">28135 2242 1318 0,'0'0'506'16,"0"0"-345"-16,0 0-6 15,0 0-48-15,88-29-36 16,-55 37-9-16,-3 13-4 0,-5 8-18 16,-10 8-6-16,-10 6-1 15,-5 3 5-15,-9 2-3 16,-17 2-12-16,-2-6-11 16,0-2-3-16,3-9-7 15,6-12-1-15,12-10-1 16,7-11-28-16,1-3-23 15,22-23 7-15,11-12-10 16,3-9 17-16,2-6 20 16,-3-3 17-16,-4-3 0 15,-10 8 8-15,-6 6 23 0,-7 11 28 16,-6 10 14 0,-3 13 46-16,0 10-22 0,-1 1-50 15,-10 19-46-15,-5 15 6 16,-2 11 5-16,1 8 3 15,3 4-14-15,3 1 0 16,8-7-1-16,3-7-43 16,2-10-97-16,20-13-55 15,27-21-131-15,-1-11-310 16,-5-11-527-16</inkml:trace>
  <inkml:trace contextRef="#ctx0" brushRef="#br0" timeOffset="189886.7961">28635 2437 1152 0,'0'0'569'0,"0"0"-281"0,0 0-79 16,0 0-54-16,0 0-67 16,0 0-26-16,0 0 16 15,12 64-14-15,3-34-14 16,3 4-20-16,-5 4-10 16,0 2-10-16,-8 2-3 15,-5-1-5-15,-3-1 3 16,-19-4-5-16,-8-8-65 15,-4-8-77-15,-19-20-123 16,10-4-238-16,3-17-398 0</inkml:trace>
  <inkml:trace contextRef="#ctx0" brushRef="#br0" timeOffset="190014.4098">28435 2343 1217 0,'0'0'293'0,"0"0"-27"0,0 0-69 16,50-79-77-16,-15 59-72 15,11 3-48-15,44-12-20 16,-11 5-279-16,-7 1-888 0</inkml:trace>
  <inkml:trace contextRef="#ctx0" brushRef="#br0" timeOffset="190528.4687">29114 1690 1631 0,'0'0'223'0,"0"0"-72"16,0 0 6-16,100-60-33 15,-50 57-43-15,0 3-39 16,-4 14 1-16,-9 16-15 16,-10 12 9-16,-12 8 9 15,-12 8 20-15,-3 5 40 16,-5 3-15-16,-8-2-27 15,4-4-28-15,8-3-15 16,1-7-12-16,9-12-3 16,13-10 1-16,3-11-7 15,2-10-6-15,-2-7 6 16,-3-7 11-16,-5-10 7 16,-5-3-3-16,-2 0 1 0,-7 4 39 15,-1 6 35-15,-2 5-7 16,0 5-32-16,0 0-17 15,0 15-28-15,-2 12 6 16,1 11 21-16,1 8 13 16,0 21 1-16,23 19 5 15,15 18-4-15,0-9-4 16,-3-17-1-16,-9-24-13 16,-11-15-1-16,1 0-11 15,-2-1-5-15,-4 1-7 16,-10-10 9-16,-5-4-4 0,-45 3-10 15,-62 5-1 1,-101 12-4-16,-96 13-122 0,-107 10-131 16,62-13-412-1,27-3-1439-15</inkml:trace>
  <inkml:trace contextRef="#ctx0" brushRef="#br0" timeOffset="192684.5901">24218 4436 821 0,'0'0'257'0,"0"0"-47"16,0 0-14-16,0 0-4 15,0 0-15-15,0 0-22 16,-1-24-21-16,4 24-37 0,6 0-24 16,4 5-20-16,7 14 9 15,7 11 4-15,4 5 9 16,3 5 25-16,2-1-18 16,4-3-19-16,1-6-27 15,-1-5-17-15,0-8-1 16,-4-5-17-16,-2-9 12 15,-4-3 2-15,-3-10 0 16,0-15 0-16,-5-10 3 16,-2-6-17-16,-7-8 8 15,-6 1-8-15,-5-2 7 16,-2 5-7-16,0 9 8 0,0 11-2 16,0 8 25-16,0 11 14 15,-2 3-4-15,2 3-20 16,0 17-19-16,0 24 3 15,0 36 18-15,9 34 48 16,0 18 33-16,0 7 18 16,-3-4-32-16,-3-17-5 15,5-4-14-15,0-10-15 16,1-6-11-16,1-3-11 16,-4-3 1-16,1-21-9 15,-4-16-5-15,-3-18-5 16,1-11-8-16,-1-2-4 15,0-3-5-15,0-2 0 0,0-11 0 16,-4-5 2-16,-16 0-2 16,-6-14-71-16,-7-13-103 15,-5-7-60-15,-15-38-116 16,11 9-343-16,2 0-880 0</inkml:trace>
  <inkml:trace contextRef="#ctx0" brushRef="#br0" timeOffset="193643.4657">25312 4933 1179 0,'0'0'345'0,"0"0"-157"16,0 0-69-16,0 0-20 15,0 0-32-15,0 0-25 16,0 0-15-16,52-5-27 0,-33-1-3 15,1 0-122-15,-2-1-136 16,-2 0-264-16,-8 0-447 0</inkml:trace>
  <inkml:trace contextRef="#ctx0" brushRef="#br0" timeOffset="193831.4859">25303 5081 1249 0,'0'0'338'16,"0"0"-143"-16,0 0-66 15,0 0 11-15,0 0-22 16,0 0-50-16,95-17-41 0,-42-1-27 16,36-19-58-16,-10 4-234 15,-9-1-548-15</inkml:trace>
  <inkml:trace contextRef="#ctx0" brushRef="#br0" timeOffset="205294.0362">25260 4959 1028 0,'0'0'318'16,"0"0"-17"-16,0 0-7 16,0 0-19-16,0 0-62 15,0 0-24-15,4-60-37 16,17 45-45-16,7-2-13 16,8 3-29-16,3-3 0 0,4 2-21 15,-1 0-14 1,-3 4-14-16,-4 1-8 0,-9 3-8 15,-5 3 0-15,-8 1-28 16,-4 3-80-16,-4 0-120 16,-4 0-78-16,-1 17-200 15,-11-3-109-15,-5 0-676 0</inkml:trace>
  <inkml:trace contextRef="#ctx0" brushRef="#br0" timeOffset="205504.5848">25155 5150 658 0,'0'0'826'15,"0"0"-542"-15,0 0 14 0,0 0-87 16,0 0-17-16,0 0-29 16,0 0-38-16,76-18-55 15,-24-2-45-15,17-7-18 16,22-8-9-16,21-6-98 15,7-2-172-15,-28 10-386 16,-22 6-622-16</inkml:trace>
  <inkml:trace contextRef="#ctx0" brushRef="#br0" timeOffset="205907.7561">26308 4680 1714 0,'0'0'320'16,"0"0"-42"-16,0 0-81 15,0 0-48-15,0 0 37 16,-10 102-35-16,21-57-34 16,0 3-33-16,1 2-27 15,3-5-8-15,-5-3-13 16,2-6-14-16,-4-9-10 15,-2-10 0-15,-3-8-12 16,-2-9 2-16,-1 0 16 16,0-16 4-16,-4-16-10 0,-8-25-3 15,-5-30-7 1,4-23-1-16,1-7-1 0,9 19 0 16,3 26-1-16,2 28 0 15,14 7-19-15,6-3 10 16,9 1-13-16,10 0-13 15,2 10-16-15,5 9-23 16,-6 11-49-16,-4 9-132 16,-8 5-90-16,-12 14-344 15,-12-2-666-15</inkml:trace>
  <inkml:trace contextRef="#ctx0" brushRef="#br0" timeOffset="206109.16">26032 4763 214 0,'0'0'1551'15,"0"0"-1300"-15,0 0-66 16,91-47-88-16,-7 10-23 16,38-5-44-16,20-3-18 15,1 6-12-15,-15 4-97 16,-46 14-297-16,-22 2-828 0</inkml:trace>
  <inkml:trace contextRef="#ctx0" brushRef="#br0" timeOffset="206343.822">27260 4158 1602 0,'0'0'282'0,"-99"74"-83"15,40 3 64-15,5 31-53 16,21 8-4-16,30-4-46 16,11-14-33-16,20-25-43 15,5-15-35-15,0-19-35 16,4-10 1-16,14-5-14 16,5-9-1-16,10-10-81 15,10-29-186-15,-18-15-413 16,-18-9-915-16</inkml:trace>
  <inkml:trace contextRef="#ctx0" brushRef="#br0" timeOffset="206806.4288">27426 4461 1659 0,'0'0'288'16,"0"0"-14"-16,0 0-130 15,0 0-65-15,0 0 19 16,116 14-14-16,-70 9 24 15,-6 10-16-15,-10 3-45 16,-12 1-19-16,-14 1-9 16,-4 2-5-16,-13-4-8 15,-11-2-2-15,-3-6-4 16,0-4 0-16,7-12 0 16,4-7-14-16,8-5-22 0,5-7-1 15,3-15-2-15,0-7 14 16,8-9 10-16,9-4 9 15,4-3 6-15,3-3 1 16,0 0-1-16,1-2 1 16,0 3-1-16,-1 5 0 15,-6 6 0-15,-3 11 7 16,-9 8 52-16,-4 13 15 16,-2 4-11-16,0 9-24 15,-6 16-10-15,-7 11 50 16,2 7-6-16,3 6-8 15,7-3-26-15,1-1-18 16,6-6-8-16,14-4-12 0,7-8 0 16,3-9-1-16,4-8-18 15,1-10-97-15,7-24-158 16,-9-10-423-16,-11-8-1015 0</inkml:trace>
  <inkml:trace contextRef="#ctx0" brushRef="#br0" timeOffset="207019.7663">27913 3970 1721 0,'0'0'307'0,"0"0"-104"16,0 0-49-16,84 81 69 0,-13-9-11 15,11 23-45 1,-6 9-53-16,-21-1-50 0,-28-8-29 15,-27-9-13-15,-18-1-22 16,-29-1-16-16,3-21-221 16,-5-17-485-16</inkml:trace>
  <inkml:trace contextRef="#ctx0" brushRef="#br0" timeOffset="208608.908">23631 4262 927 0,'0'0'297'16,"0"0"10"-16,0 0-93 15,0 0-72-15,0 0-63 16,18 126 68-16,-1 3 17 16,5 37-16-16,1 23 3 15,3 7-12-15,-1-1-24 16,2-2-27-16,-3-8-34 15,0-4-6-15,-2-11-11 16,-4-13-12-16,-8-14-10 16,-1-16-3-16,-7-17-3 15,-2-11-3-15,0-20-5 16,0-22 5-16,-3-14-5 0,-2-9 5 16,1 0-5-16,-2-2-1 15,3-3 1-15,-1-9-1 16,4-12 0-16,0-8-14 15,0 0 1-15,17-7 12 16,10-12 0-16,12-2-10 16,25-4 2-16,29-4 9 15,35 4 0-15,20 0 0 16,15 2 0-16,12-1 0 16,4-4 0-16,24-6 0 0,19-5-6 15,18-2 6-15,18 2 8 16,8 3-8-16,4 4-1 15,-5 3 1 1,-1 3 6-16,-11 4 4 0,-16-1-10 16,-16 2-1-16,-19 0 1 15,-18-1 2-15,-16-3 5 16,-19-1 10-16,-22-1-16 16,-28 1 7-16,-28 2 2 15,-23 1 5-15,-9-3 9 16,2-8 0-16,4-9 9 15,4-6-4-15,5-20-4 16,7-24-5-16,14-37-6 0,3-25 4 16,-1-15-7-1,-4-20-11-15,0-7-1 0,0-13-6 16,0-2 6-16,-4 16 1 16,-8 25 2-16,-9 13-2 15,-10 20-9-15,-12 20 9 16,-15 30 6-16,-8 32-6 15,-7 21 1-15,0 12-1 16,-4 0 0-16,-7 7-16 16,-1 1-3-16,-2 8 5 15,-5 7-2-15,-6 0-5 16,-9 0-3-16,-12 12 22 16,-11 0 1-16,-21 5-8 15,-30 0 9-15,-40-3 7 16,-18-4-6-16,-11-5-1 0,-2-2-9 15,5-3 9-15,-10 1-17 16,-10 0 14-16,-6 1 3 16,6 1 1-16,3 0-1 15,3-1-9-15,5 4 8 16,-3 2 0-16,-1 1-11 16,2 2-5-16,2 3 16 15,-1-1 1-15,4 6-12 16,5-1 10-16,3 2 1 15,6 2 0-15,4 2-16 16,3 5 17-16,-1 1-17 16,5-1 2-16,2 4 9 15,3-5 6-15,4 0 6 16,7-3-5-16,11 1-1 16,12-4-1-16,26-1-10 0,26-6 10 15,21-4-8-15,9-1 9 16,-1 3 1-16,-1-1 0 15,-1 1 0-15,6-2 0 16,1-1 0-16,3-1 0 16,0-3 0-16,-1 0-1 15,0-1 1-15,-2 3 0 16,3-2 0-16,3-3-1 16,3 4 1-16,2-2 0 15,4-1-1-15,0 2 1 16,3-1-1-16,0-3 0 0,6-1 0 15,3 0 1-15,2-1 0 16,-1 0 7 0,2 0 1-16,-1 0-8 0,1 0 1 15,-2-1-1-15,2 1 0 16,0 0-1-16,0 11-13 16,12 31-14-16,17 40 15 15,6 54 11-15,5 47 0 16,-17 25-135-16,-10-44-327 15,-13-37-1203-15</inkml:trace>
  <inkml:trace contextRef="#ctx0" brushRef="#br0" timeOffset="211752.9582">26457 5235 983 0,'0'0'495'16,"0"0"-189"-16,0 0 31 16,0 0-71-16,0 0-40 15,0 0-65-15,-24-12-45 16,24 10-45-16,0 1-37 16,14-1-14-16,7 0-8 15,5-3-3-15,6-1-9 16,1 0-65-16,-4 1-126 15,-6 1-105-15,-10 2-306 0,-10 2-348 16</inkml:trace>
  <inkml:trace contextRef="#ctx0" brushRef="#br0" timeOffset="211906.4506">26313 5397 542 0,'0'0'1046'16,"0"0"-741"-16,0 0-8 15,0 0-133-15,0 0-53 16,0 0-71-16,152-58-22 16,-46 29-18-16,-12 5-233 15,-21 5-654-15</inkml:trace>
  <inkml:trace contextRef="#ctx0" brushRef="#br0" timeOffset="395187.4623">6392 12596 899 0,'0'0'332'16,"0"0"24"-16,0 0-26 0,0 0-53 16,0 0-41-16,0 0-73 15,-7-13-54-15,1 13-18 16,-1 3-34-16,-4 7-32 16,-1 9-1-16,-3 3-3 15,-4 5 9-15,4 6-12 16,-3 1 3-16,-1 1-2 15,2-1-2-15,1-1-1 16,2-2-16-16,0-4 0 16,2-1 0-16,1-2-49 15,-1-4-72-15,5-5-136 16,-4-4-209-16,1-3-72 16,1-8-241-16</inkml:trace>
  <inkml:trace contextRef="#ctx0" brushRef="#br0" timeOffset="395442.087">6078 12692 310 0,'0'0'1052'0,"0"0"-756"16,0 0 69-16,0 0-130 15,0 0-89-15,0 0-79 16,0 0 6-16,37 32 39 15,-13-4 0-15,3 2-27 16,0-1-21-16,1 1-15 16,-1-4-19-16,-2 0-7 15,2 1-17-15,-3-2-6 0,-2 2-27 16,-4 5-211-16,-4-7-355 16,-8-6-1007-16</inkml:trace>
  <inkml:trace contextRef="#ctx0" brushRef="#br0" timeOffset="396486.0591">6543 12914 1051 0,'0'0'404'15,"0"0"78"-15,0 0-199 0,0 0-49 16,0 0-45-16,0 0-80 16,0 0-70-16,-6 30 25 15,6-3 44-15,0 5-17 16,0 1-42-16,0-1-16 16,0-1-13-16,0-5-12 15,0-5-8-15,0-5-112 16,0-14-194-16,6-2-429 15,-3-2-683-15</inkml:trace>
  <inkml:trace contextRef="#ctx0" brushRef="#br0" timeOffset="396981.8391">6670 12247 980 0,'0'0'384'15,"0"0"-67"-15,0 0-23 0,0 0-96 16,0 0-42 0,0 0-59-16,0 0-51 0,-79-6-17 15,58 12-6-15,3 1-5 16,3-3 5-16,8-1 0 16,1-2 5-16,4 1-12 15,2-2-7-15,0 1-3 16,0 5-6-16,0 2-7 15,0 9 7-15,2 3 4 16,4 8 40-16,0 6-6 16,1 4 12-16,-1 4 6 15,0-2-5-15,-1-1-3 0,-1 0-18 16,1-5-8 0,0-1-8-16,0-5-8 0,-1-6-6 15,1-6-9-15,7-9-132 16,0-5-227-16,-3-2-303 0</inkml:trace>
  <inkml:trace contextRef="#ctx0" brushRef="#br0" timeOffset="397192.5206">6728 12392 1275 0,'0'0'397'0,"0"0"-197"15,0 0 27-15,0 0 20 16,0 0-69-16,0 0-43 0,18 90-57 16,-12-68-47-16,1-3-16 15,-1-2-15-15,0-3-17 16,5-8-169-16,-1-4-336 16,-2-2-216-16</inkml:trace>
  <inkml:trace contextRef="#ctx0" brushRef="#br0" timeOffset="397546.0439">6801 12280 1250 0,'0'0'404'0,"0"0"-100"16,0 0-118-16,0 0-43 0,0 0-23 15,0 0 4-15,0 0-50 16,93-23-28-16,-74 20-16 15,-2 1 4-15,-3 2-4 16,-2 0-4-16,3 0-3 16,-3 3-2-16,0 8 5 15,0 3-2-15,0 6 8 16,-2 2-3-16,-2 2 5 16,-1 2 2-16,-2 3-7 15,-5-1 5-15,3 1 6 16,-3-2 1-16,0 0-13 15,0-3-5-15,0-3-5 16,-6-2-8-16,-3 1-1 16,-7-4 2-16,-4-1-11 15,-25 0-30-15,5-6-234 0,1-6-596 16</inkml:trace>
  <inkml:trace contextRef="#ctx0" brushRef="#br0" timeOffset="398217.0177">6392 13769 1094 0,'0'0'508'0,"0"0"-169"16,0 0 9-16,0 0-94 15,0 0-166-15,0 0-87 0,0 0 22 16,-50 53-5-16,34-6 0 16,-1 5 11-16,-1-2 28 15,3-2 0-15,2-3-9 16,1-5-26-16,4-5-22 16,1-6-5-16,4-9-168 15,2-7-349-15,1-13-246 0</inkml:trace>
  <inkml:trace contextRef="#ctx0" brushRef="#br0" timeOffset="398424.5041">6190 13832 1279 0,'0'0'511'0,"0"0"-199"16,0 0-173-16,0 0-52 15,0 0 73-15,0 0-80 16,58 95-28-16,-33-61 14 15,2 2 22-15,-1 0-25 16,2 1-18-16,-1 0-26 16,-2-4-12-16,3-3-7 15,5-2-162-15,-6-8-201 16,-5-9-527-16</inkml:trace>
  <inkml:trace contextRef="#ctx0" brushRef="#br0" timeOffset="398871.7632">6625 14023 1363 0,'0'0'375'0,"0"0"-48"15,0 0-131-15,0 0-72 16,0 0-54-16,0 0-9 16,0 0 1-16,57 48-8 15,-54-19-5-15,-3 1 8 16,0 5 1-16,-8 0-28 16,-8-1-14-16,-5-3-4 0,2-5 0 15,1-6-11-15,0-9 0 16,3-9 10-16,5-2-2 15,2-8-7-15,5-11 18 16,3 1 7-16,0-1 0 16,3 7-18-16,6 3 12 15,4 6-11-15,1 3-4 16,7 0 2-16,-2 12 4 16,2 0 0-16,0 3-9 15,-3 2 4-15,1 1-9 16,-1-1 2-16,-1-2-64 0,3-10-175 15,-3-5-241 1,-2 0-409-16</inkml:trace>
  <inkml:trace contextRef="#ctx0" brushRef="#br0" timeOffset="399323.2452">6755 13375 1290 0,'0'0'365'15,"0"0"-33"-15,0 0-124 0,-88 21-98 16,58-12-54-16,2 2-19 15,1-2 13-15,5-1 7 16,5-3-9-16,8-3-13 16,5-2-6-16,4 0-13 15,0 0-1-15,0 0-15 16,0 0-20-16,7 5-3 16,5 5 18-16,5 5 5 15,2 6 15-15,-1 6-1 16,-2 6 4-16,-1 3 5 15,-6 3 36-15,2 3 19 0,-5 0-11 16,1-2-16 0,-3 1-15-16,1-7-9 0,-2-3-17 15,3-4-8-15,-3-6-2 16,6-11-17-16,7-10-192 16,-1-14-336-16,0-11-304 0</inkml:trace>
  <inkml:trace contextRef="#ctx0" brushRef="#br0" timeOffset="399521.0651">6856 13532 1273 0,'0'0'547'16,"0"0"-238"-16,0 0-152 16,0 0-59-16,0 0 31 15,0 0-55-15,0 0-20 0,21 97 1 16,-13-67-7-16,-2-2-17 15,1-4-16-15,-1-2-15 16,3-9-103-16,0-7-184 16,0-6-475-16</inkml:trace>
  <inkml:trace contextRef="#ctx0" brushRef="#br0" timeOffset="399850.4899">6953 13408 1365 0,'0'0'548'0,"0"0"-287"0,0 0-120 16,0 0 4-16,0 0-43 15,0 0-39-15,87-33-35 16,-68 30 2-16,-2 3-6 16,0 0-9-16,0 0 4 15,-1 11 8-15,1 3 9 16,-1 5 3-16,-1 1 4 15,0 6-6-15,-3 2 5 16,-2 4-1-16,-2-3-14 16,-4 4 5-16,-1 1-2 15,-1-1-9-15,-2 0 9 16,0-1 3-16,-5 0-18 16,-9 0 3-16,-9 3-9 0,-10 0-9 15,-31 7-109 1,4-9-406-16,-1-8-613 0</inkml:trace>
  <inkml:trace contextRef="#ctx0" brushRef="#br0" timeOffset="400376.0269">6528 14814 1603 0,'0'0'511'0,"0"0"-214"16,0 0-87-16,0 0-16 15,-83 87-43-15,53-36-38 16,-1 2-32-16,2 1-19 16,5-1-40-16,5-7-4 15,3-5-12-15,5-7 0 16,2-2-6-16,3-9-84 15,2-9-123-15,-1-8-147 16,1-6-470-16</inkml:trace>
  <inkml:trace contextRef="#ctx0" brushRef="#br0" timeOffset="400596.7711">6197 14939 1408 0,'0'0'517'0,"0"0"-333"15,0 0-54-15,0 0 67 16,0 0 11-16,0 0-36 16,106 81-41-16,-73-59-51 15,-2 2-37-15,0-2-25 16,-1 2-12-16,-6-3-6 16,-1-4-21-16,-4-5-114 15,11-12-139-15,-8 0-346 0,-4-4-562 16</inkml:trace>
  <inkml:trace contextRef="#ctx0" brushRef="#br0" timeOffset="401328.5768">6713 14572 1159 0,'0'0'322'16,"0"0"30"-16,0 0-38 15,0 0-74-15,0 0-89 16,0 0-33-16,0 0-18 15,-83-15-3-15,77 15-5 16,3 0-47-16,3 0-7 16,0 0-22-16,0 0-1 15,0 0-6-15,0 0-8 16,0 0 10-16,4 6 2 16,2 9 1-16,0 3-2 0,3 4 4 15,-4 3 10-15,-1 4-4 16,-1 4 4-16,-1 2-1 15,-1 2-8-15,2 0-4 16,-2-1-11-16,4-2 5 16,-1-2-2-16,1-6-5 15,1-6 0-15,0-3-1 16,4-9-16-16,1-7-83 16,14-10-110-16,3-14-114 15,-1-8-589-15</inkml:trace>
  <inkml:trace contextRef="#ctx0" brushRef="#br0" timeOffset="401864.4475">6941 14526 1145 0,'0'0'544'0,"0"0"-151"16,0 0-106 0,0 0-46-16,0 0-107 0,0 0-73 15,0 0 27-15,-14 66-22 16,14-38-21-16,0-1-21 16,0 0-11-16,1-3-13 15,5-3-1-15,0-3-72 16,1-4-148-16,-2-5-167 15,-1-9-366-15</inkml:trace>
  <inkml:trace contextRef="#ctx0" brushRef="#br0" timeOffset="403161.7143">6807 13505 912 0,'0'0'382'0,"0"0"2"16,0 0-117-16,0 0-14 16,0 0-67-16,0 0-46 15,0 0-73-15,18-49-51 16,-7 49-7-16,3 0 3 15,0 3-12-15,2 11 6 16,-4 6 4-16,-3 2 11 16,-6 4 7-16,-3 1 4 15,0 2 24-15,-6 0-21 16,-9-1-20-16,-4-3-2 16,2-3-11-16,-2-7-1 0,0-2 5 15,2-9-5-15,1-4 0 16,7 0 0-16,0-3 0 15,3-9 3-15,5 3-4 16,1-1-4-16,0 2 4 16,0 6 0-16,5 0 15 15,6 2-15-15,1 2 9 16,1 10 5-16,2 5 4 16,0 3 12-16,-1 1 3 15,0-4-6-15,0-4 6 16,1-2 10-16,-2-3-11 15,3-6-14-15,3-2 1 0,1 0-8 16,4-8-11-16,0-5-14 16,3-4-175-16,-6 4-400 15,-9 4-936-15</inkml:trace>
  <inkml:trace contextRef="#ctx0" brushRef="#br0" timeOffset="404056.3626">6910 14611 20 0,'0'0'1395'0,"0"0"-1010"16,0 0-39-16,0 0-122 15,0 0-10-15,0 0-127 16,0 0-5-16,24-56-23 15,-11 56-27-15,-2 0-5 16,5 0-8-16,-5 7-1 16,-1 7-18-16,-3 3-1 15,-5 5 1-15,-2 0 0 16,0 3 6-16,-2-2 0 16,-9-1 13-16,-1-3-18 15,1-4 17-15,-1-2-6 16,6-7-1-16,5-3 8 15,1-3 16-15,0 0-9 16,0 1-14-16,4 1-11 16,11 2 15-16,5 0-1 15,2 2-4-15,5 4-1 0,-5-3 4 16,-4 3-13-16,-3-2-1 16,-6 2 1-16,-6-1-1 15,-3 3 0-15,0 0 1 16,-3 2 4-16,-13 1 7 15,-4-2-11-15,-5-1 12 16,-2-2-13-16,0-3 0 16,2-3-26-16,5-1-31 15,6-3-55-15,6-6-109 16,8-6-97-16,0-4-517 0</inkml:trace>
  <inkml:trace contextRef="#ctx0" brushRef="#br0" timeOffset="404335.2611">7120 14397 1373 0,'0'0'660'0,"0"0"-448"16,0 0-73-16,0 0 16 15,0 0 2-15,106 54-45 16,-71-18-6-16,-2 9-23 0,-5 4-15 16,-7 6-17-1,-11 4-30-15,-10 3-16 0,-1 0-5 16,-26 1-11-16,-12-6-68 16,-34 1-133-16,6-14-249 15,0-17-460-15</inkml:trace>
  <inkml:trace contextRef="#ctx0" brushRef="#br0" timeOffset="405241.3205">6619 14173 573 0,'0'0'691'0,"0"0"-324"16,0 0 25-16,0 0-66 15,0 0-52-15,0 0-74 16,0 0-79-16,-10 2-71 16,10 13-26-16,0 7 1 15,0 2 11-15,0 3-2 16,3-1-10-16,3-1 8 16,-2-2-8-16,2-5-9 15,-3-4-6-15,0-6-8 16,0-2-1-16,0-6 9 15,-3 0 0-15,0-6 2 0,0-14 10 16,-3-10-11 0,-4-8-10-16,-4-6-7 0,2-3-26 15,2 8 3-15,1 7 1 16,0 13 28-16,6 9 0 16,-3 8 1-16,3 2 0 15,0 4-6-15,0 14-38 16,3 9 44-16,9 7 0 15,-2 2 8-15,1 1 11 16,-1-2 7-16,-1-4 5 16,-3-7-8-16,-1-5-11 15,-1-9-11-15,-2-5 8 0,-1-5-7 16,-1 0 8-16,0-10-8 16,0-14 14-16,-3-10-13 15,-4-8-3-15,-4-5-12 16,5-1-10-16,-3 7-11 15,5 9 3-15,1 10 13 16,1 13 17-16,2 6-6 16,0 3 5-16,0 7-25 15,0 15-17-15,3 10 43 16,6 6 9-16,0 3 15 16,0 1 0-16,-3-4 13 15,-1-1-11-15,-1-3-25 16,2-5-1-16,-3 1-77 0,-2-8-488 15,1-11-1672-15</inkml:trace>
  <inkml:trace contextRef="#ctx0" brushRef="#br0" timeOffset="405812.6548">6549 15783 152 0,'0'0'1574'0,"0"0"-1065"15,0 0-184-15,0 0-151 16,-85 65-21-16,61-13-38 15,-1 7-20-15,4 5-38 16,2-3-12-16,1-8-21 16,9-6-13-16,1-11-11 15,2-6 0-15,5-10-108 16,-2-14-163-16,0-6-214 0,0 0-190 16</inkml:trace>
  <inkml:trace contextRef="#ctx0" brushRef="#br0" timeOffset="405990.0429">6266 15908 1365 0,'0'0'396'16,"0"0"-74"-16,0 0-173 15,0 0-49-15,0 0 26 16,0 0-4-16,98 78-28 16,-61-48-33-16,1 2-32 15,-2-1-22-15,-5-3-7 16,9-12-195-16,-10-8-368 15,-9-8-331-15</inkml:trace>
  <inkml:trace contextRef="#ctx0" brushRef="#br0" timeOffset="406286.872">6670 15415 421 0,'0'0'1122'15,"0"0"-758"-15,0 0-56 16,0 0-133-16,0 0-61 15,0 0-26-15,0 0 19 16,-84 63-13-16,74-39-31 16,0-2-17-16,5 2-7 15,2-3-8-15,3 0 2 16,0 0-3-16,0 0-5 16,0 1 2-16,6 2-7 15,0-2-1-15,1 2 8 0,1-2-4 16,1 0-22-16,1-3 5 15,-1-2-6-15,0-2 0 16,3-4-4-16,0-4-103 16,12-7-144-16,-6-9-97 15,1-8-399-15</inkml:trace>
  <inkml:trace contextRef="#ctx0" brushRef="#br0" timeOffset="406652.4418">6759 15529 1400 0,'0'0'552'0,"0"0"-258"0,0 0-134 16,0 0-56-16,0 0 10 15,0 0 53-15,0 0-28 16,6 97-53-16,2-67-34 16,1-2-18-16,1-3-22 15,-1-2-3-15,2-6-9 16,-1-8 0-16,-1-2-7 15,0-7 7-15,1-2 0 16,1-13 7-16,-2-9-7 16,0-2 2-16,-5-2-2 15,-1 6 6-15,0 3-5 16,-3 10 10-16,0 2 14 16,0 7-4-16,0 0-21 0,3 2-1 15,3 12-8-15,3 5 9 16,0 3 13-16,3 3-13 15,0-2 0-15,-5 0 0 16,1 2-9-16,-7 0-108 16,-1-6-251-16,0-8-623 0</inkml:trace>
  <inkml:trace contextRef="#ctx0" brushRef="#br0" timeOffset="406893.817">6916 15391 1609 0,'0'0'393'15,"0"0"-79"-15,0 0-96 0,0 0-11 16,105 34-48-16,-74-4-58 16,2 7-22-16,-5 4-10 15,-4 5 0-15,-8-2-20 16,-5 3-11-16,-10 1-17 15,-1 2-14-15,-9-2-7 16,-31 23-84-16,4-11-284 16,-3-12-648-16</inkml:trace>
  <inkml:trace contextRef="#ctx0" brushRef="#br0" timeOffset="407344.4485">6566 16832 962 0,'0'0'838'0,"0"0"-504"15,0 0-100-15,0 0-25 16,-48 88-10-16,30-41-56 16,1 6-34-16,0 4-30 15,-1 1-26-15,7-3-29 16,2-7-15-16,2-9-9 16,1-9-36-16,0-7-81 15,0-20-136-15,0-3-230 16,-3-9-362-16</inkml:trace>
  <inkml:trace contextRef="#ctx0" brushRef="#br0" timeOffset="407527.6005">6357 16908 1422 0,'0'0'307'0,"0"0"-100"16,0 0 15-16,80 29-40 15,-42-5-43-15,3 5-14 16,-2 0-40-16,-3 2-40 15,-3-2-23-15,-5-4-22 16,-4-6-51-16,4-19-166 16,-7-7-379-16,-4-16-935 0</inkml:trace>
  <inkml:trace contextRef="#ctx0" brushRef="#br0" timeOffset="407848.6766">6725 16455 1555 0,'0'0'347'16,"0"0"-30"-16,0 0-161 16,0 0-40-16,0 0-35 15,0 0-5-15,-88 76-3 16,82-60-1-16,2-6-18 16,4-1-5-16,0-4-30 15,0 2-7-15,3 1 27 16,10 6 0-16,1 3-4 0,2 6 5 15,-1 3-3-15,3 7-2 16,-2 1-1-16,-1 4-13 16,3 2-3-16,-3 1-1 15,1-2-10-15,-2-1-6 16,-2-6-1-16,-2-6-12 16,2-14-84-16,1-12-140 15,7-26-64-15,1-13-327 16,-2-7-803-16</inkml:trace>
  <inkml:trace contextRef="#ctx0" brushRef="#br0" timeOffset="408075.8429">6982 16566 603 0,'0'0'1132'0,"0"0"-831"16,0 0-73-16,0 0-51 0,0 0-18 15,-29 79-37-15,29-54-19 16,8 2-20-16,7 0-27 15,0 1-19-15,1 1-13 16,1-2-12-16,-1 2-10 16,-4-4-1-16,-5-1-1 15,-2-5-39-15,-5-5-80 16,-5-6-89-16,-29-8-126 16,1-11-411-16,-3-7-589 0</inkml:trace>
  <inkml:trace contextRef="#ctx0" brushRef="#br0" timeOffset="408202.6725">6812 16649 955 0,'0'0'528'16,"0"0"-326"-16,0 0-44 15,0 0-44-15,0 0-49 16,101-79-62-16,-56 56-3 16,-8 4-210-16,-7 2-545 0</inkml:trace>
  <inkml:trace contextRef="#ctx0" brushRef="#br0" timeOffset="408549.6708">7034 16369 1190 0,'0'0'395'0,"0"0"-168"0,0 0-95 15,0 0 49-15,0 0 9 16,0 0-10-16,0 0 6 15,62 23-24-15,-45-13-36 16,2 0-11-16,-1 6-28 16,3 4-11-16,0 6-11 15,0 8 6-15,-3 3-11 16,1 5-4-16,-4 2-1 16,0 1-4-16,-6-2-18 15,2 1-9-15,-4-4-1 16,-3-2-10-16,-2-4-5 15,-1-6-7-15,-1-7 6 0,0-4-7 16,0-10-9 0,-4-1-29-16,-11-2-23 0,-12-1-41 15,-49 3-29-15,3 0-107 16,-14 4-461-16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29:01.94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298 11229 134 0,'0'0'0'0</inkml:trace>
  <inkml:trace contextRef="#ctx0" brushRef="#br0" timeOffset="189.9461">8445 11050 494 0,'0'0'0'0</inkml:trace>
  <inkml:trace contextRef="#ctx0" brushRef="#br0" timeOffset="56792.0801">21396 9119 2078 0,'0'0'262'0,"0"0"-173"16,0 0-55-16,0 0 97 15,0 0-11-15,0 0-15 16,-34 109 4-16,34-8-15 15,0-4-13-15,9-17-24 16,-1-22-21-16,2-15-18 16,2 6-9-16,1 7-3 15,2 4-6-15,0-10-8 16,0-11-69-16,-3-14-90 0,0-17-129 16,-2-21-207-1,-2-19-89-15,-4-6-200 0</inkml:trace>
  <inkml:trace contextRef="#ctx0" brushRef="#br0" timeOffset="57028.8076">21572 9152 1224 0,'0'0'541'16,"0"0"-227"-16,0 0-70 15,0 0-45-15,2 75 12 16,5-24-36-16,4 10-51 15,2 3-31-15,2 2-39 0,1-4-30 16,-2-8-14 0,2-4 2-16,-4-8-12 0,0-5-54 15,-4-6-105-15,-7-9-153 16,-1-7-203-16,-8-8-150 16,-8-7-273-16</inkml:trace>
  <inkml:trace contextRef="#ctx0" brushRef="#br0" timeOffset="57255.5641">21335 9631 1352 0,'0'0'522'0,"0"0"-319"16,0 0-30-16,0 0 2 15,24 83 12-15,7-48-36 0,13 2-63 16,6-4-5-1,8-1-36-15,3-5-29 0,-1-8-11 16,-2-2-7-16,-5-7 0 16,-7-4-100-16,-1-6-109 15,-12-2-176-15,-11-9-539 0</inkml:trace>
  <inkml:trace contextRef="#ctx0" brushRef="#br0" timeOffset="57446.9204">21921 9486 1520 0,'0'0'486'0,"0"0"-274"16,-23 102-5-16,6-16 19 16,-10 26-29-16,-3 8-107 15,-4-7-57-15,0-9-33 16,-11-9-44-16,8-22-266 15,-11-6-619-15</inkml:trace>
  <inkml:trace contextRef="#ctx0" brushRef="#br0" timeOffset="111518.9605">25782 11036 506 0,'0'0'144'16,"0"0"-6"-16,0 0 31 16,0 0 38-16,1-24-47 15,-1 17-26-15,0 0-16 0,0-2-20 16,0 1 4-1,0-1-20-15,0-2 0 0,-4 0 7 16,-1-1 5-16,-2-3-8 16,-4 1-15-16,-1-1-18 15,-3 1 18-15,-6-1-18 16,-1 3-11-16,-2-2-5 16,0 2 5-16,-3 2-6 15,1 3 5-15,-1-1 5 16,-1 2-4-16,-2 3-10 15,0-1-9-15,-1 1 6 16,-1 3-7-16,1 0-2 0,1 0-7 16,-1 0-1-1,-1 2-5-15,1 3 4 0,0 4-1 16,-4-1-2-16,1 1-2 16,-1 2 4-16,-1 1 1 15,1-1-1-15,1 3 2 16,0-1 2-16,2 0-2 15,2 2 1-15,1-1-1 16,0 2-1-16,2 1-4 16,2 3-1-16,1 0-5 15,2 3 8-15,-1 2 0 16,3 3-1-16,-2 4 5 16,2 1 2-16,1 4 3 15,2 2 3-15,-1-1-3 0,5 4-3 16,1-2 5-16,3 1-1 15,3 3-7-15,4 2 3 16,2-2 3-16,0 4 0 16,3-2 0-16,9 1-3 15,5-2-9-15,1-3 9 16,2-3 0-16,4-1-2 16,3-1 2-16,3 0-3 15,1-4 11-15,2 1-7 16,1-1-1-16,1-2 0 15,1-3 0-15,-3-2 2 16,1-5-4-16,0-3 7 16,-1-6-5-16,-1-2 6 15,4-5 0-15,2-5-3 16,1 0 0-16,2 0-2 0,1-11-2 16,0-3-5-16,0 0 1 15,-4 1-4-15,4-4 5 16,-3 3-2-16,-2-3 1 15,-1 2 2-15,-3-2-6 16,0-1 6-16,-2 1 5 16,3-3-8-16,-1 0 6 15,-2-4-5-15,-2 2 4 16,-1-2-2-16,-5-2 4 16,-1 0 4-16,-1-4 4 15,-5 0-8-15,-1-2 8 16,-3-5-4-16,0 0-7 0,-5-4 1 15,-1-3-1-15,-1 1-5 16,-2 1 2-16,-2 1-1 16,-1 3-1-16,0 3-1 15,0 2 2-15,-4 2-3 16,-5 2 5-16,1 2-4 16,-2 0 4-16,-1 1-5 15,2 3 1-15,-1-2-6 16,0 2 0-16,1-1 0 15,-3 2 0-15,1 1 1 16,2 2-1-16,-2 2-1 16,0 0 0-16,-2 0-1 0,2 1-7 15,-1 1-1 1,-1 0 0-16,1 2 0 0,-3-2 2 16,3 3-2-16,-4-1-3 15,1 2 1-15,-3-1 2 16,-2 3-7-16,-4-1 1 15,-4 4-5-15,-5 2 2 16,-4 2-9-16,-11 2-4 16,-17 0-4-16,-26 15-4 15,-21 23-1-15,-10 8-160 16,28-5-399-16,16-6-1155 0</inkml:trace>
  <inkml:trace contextRef="#ctx0" brushRef="#br0" timeOffset="131254.8401">17104 6624 557 0,'0'0'236'0,"0"0"-23"0,0 0-4 16,0 0-58-16,11 0-22 15,15 0 31-15,22 0 27 16,37-10-12-16,35-6-9 16,13-4-56-16,0-2-33 15,-14 2-19-15,-19 1-19 16,-3 5-21-16,-18 2-8 15,-18 2-1-15,-16 3-8 16,-9 2-1-16,-1-3-12 16,-2 3-59-16,-3-1-76 15,-25 6-121-15,-5 0-93 0,-8 0-243 16</inkml:trace>
  <inkml:trace contextRef="#ctx0" brushRef="#br0" timeOffset="131473.0076">17112 6812 1347 0,'0'0'267'16,"0"0"-142"-16,0 0-44 16,0 0 70-16,93-5 29 0,-8-11-37 15,27-5-37 1,13-2-47-16,2 0-38 0,-14 3-12 15,-11-2-9-15,-10-10-89 16,-25 6-301-16,-22-8-1449 0</inkml:trace>
  <inkml:trace contextRef="#ctx0" brushRef="#br0" timeOffset="132987.8614">9904 6397 441 0,'0'0'685'15,"0"0"-439"-15,0 0 7 16,0 0-60-16,0 0-72 16,0 0-40-16,27 2 19 0,1-2 15 15,11 0-52 1,8 0-32-16,7-2-14 0,4-4-10 15,-2-1-7 1,-3-2-6-16,-5 1-111 0,-3 2-133 16,-14-2-279-16,-12 5-329 15</inkml:trace>
  <inkml:trace contextRef="#ctx0" brushRef="#br0" timeOffset="133187.966">9989 6551 1242 0,'0'0'325'0,"0"0"-95"15,0 0-102-15,0 0-36 0,0 0 24 16,95-19-25 0,-11-4-37-16,26-5-31 0,11-1-23 15,-3 0-109-15,-29 10-243 16,-23 2-603-16</inkml:trace>
  <inkml:trace contextRef="#ctx0" brushRef="#br0" timeOffset="134565.9561">13485 6283 1139 0,'0'0'332'0,"0"0"-87"16,0 0-58-1,0 0-53-15,0 0 11 0,0 0-45 16,0 0-56-16,106-14-29 16,-72 8-7-16,2 2-8 15,-2 2-113-15,-7 2-117 16,-8 0-266-16,-13 4-269 0</inkml:trace>
  <inkml:trace contextRef="#ctx0" brushRef="#br0" timeOffset="134754.1413">13297 6598 1264 0,'0'0'350'0,"0"0"-42"16,0 0-75-16,0 0-69 15,0 0-50-15,0 0-56 16,0 0-27-16,103-20-19 16,-18 2-12-16,19-5-88 15,-14 6-394-15,-22-3-507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19:38.76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288 16644 624 0,'0'0'231'16,"0"0"-125"-16,0 0-15 16,0 0 100-16,-37-26-46 15,34 23-68-15,0 0 20 16,1-1-33-16,2 3-4 15,0 1-6-15,0-1 4 16,0 1-11-16,0 0-16 0,0-2-9 16,0 1-6-1,5-2-7-15,12-2 7 0,9 0 29 16,5-2 15-16,11-2-10 16,8-1 3-16,21-6 14 15,21-2-14-15,21-4-12 16,7 1-8-16,-10 4-15 15,-13 5-4-15,-24 4-3 16,-13 3-2-16,-17 2-3 16,-4 0-6-16,1 0 1 15,1 0 6-15,-4 1-5 16,-10-1-2-16,-9 3 6 16,-9-2-6-16,-5 2-5 15,-4 0-28-15,0 0-64 16,-12-1-95-16,-7 1-170 0,-4 0-319 15</inkml:trace>
  <inkml:trace contextRef="#ctx0" brushRef="#br0" timeOffset="441.7387">18431 16758 1046 0,'0'0'259'0,"0"0"-144"16,0 0-44-16,0 0 85 16,0 0 22-16,88-3-44 15,-22-11-5-15,26-6-3 16,26-8-17-16,6-2-35 16,-9 3-10-16,-26 3-20 15,-26 10-14-15,-14 3-6 16,-9 0-9-16,5 0-5 15,0 0-2-15,-3-1-7 0,-11 4 1 16,-9 1-2-16,-10 3 2 16,-5 1-2-16,-5 1-10 15,-2 2-60-15,-12 0-170 16,-4 0-406-16</inkml:trace>
  <inkml:trace contextRef="#ctx0" brushRef="#br0" timeOffset="27050.1352">29531 14472 1109 0,'0'0'587'16,"0"0"-322"-16,0 0 84 16,0 0-45-16,0 0-109 15,-83 53-60-15,34-6-4 16,-4 10-18-16,1 3-44 16,3 2-11-16,7 1-10 15,5-5-9-15,6-7-27 16,5-5-5-16,6-7 2 15,4-13-9-15,5-6-55 0,3-6-72 16,4-9-99 0,-1-15-116-16,2-12-231 0,-1-14-537 15</inkml:trace>
  <inkml:trace contextRef="#ctx0" brushRef="#br0" timeOffset="27287.988">29014 14490 1884 0,'0'0'513'0,"0"0"-323"16,0 0 105-16,89 61-23 15,-6-8-76-15,24 13-46 16,-4-3-27-16,-21-10-33 16,-26-17-39-16,-17-8-10 15,3 5-19-15,0 3-16 0,-3 1-5 16,-8-6-1-1,-10-6-68-15,-6-5-85 0,-5-7-78 16,-2-13-117-16,-2 0-279 16,0-11-727-16</inkml:trace>
  <inkml:trace contextRef="#ctx0" brushRef="#br0" timeOffset="27471.8546">30109 14841 2521 0,'0'0'358'0,"0"0"-192"0,0 0-26 15,0 0-72 1,0 0-38-16,0 0-30 0,0 0-42 16,-66 50-270-16,54-50-531 0</inkml:trace>
  <inkml:trace contextRef="#ctx0" brushRef="#br0" timeOffset="28756.7551">11249 8260 550 0,'0'0'1220'16,"0"0"-968"-16,0 0 35 15,0 0-71-15,0 0-91 0,0 0-38 16,-31-13-28-1,52 48 80-15,10 5-25 0,9 3-32 16,2-2-25-16,10-8-21 16,-1-5-19-16,0-10-2 15,-1-8-6-15,-5-8-3 16,-6-2 4-16,-5-11-2 16,-11-16-3-16,-7-10-4 15,-10-10 7-15,-6-11-6 16,0-2 4-16,-6 2-5 15,-9 8 1-15,5 13-2 16,-1 15 13-16,8 14 29 16,-1 8 7-16,2 13-25 15,2 20-10-15,0 24 46 16,6 23 10-16,18 16-5 16,6 5-13-16,3-7 5 15,-6-23-10-15,-7-20-11 0,-3-11-8 16,-5-7-1-16,1 4-7 15,2 3-19-15,-3-1 16 16,-6-9-8-16,-3-9-9 16,-3-7 2-16,-6-6 8 15,-15-4-10-15,-7-4 2 16,-15 0-1-16,-10-13 4 16,-8-5-5-16,-7-1-8 15,-13-1-35-15,-17 10-52 16,-16 10-83-16,-7 13-82 15,29 8-308-15,16-1-493 0</inkml:trace>
  <inkml:trace contextRef="#ctx0" brushRef="#br0" timeOffset="36517.3117">13042 1771 1778 0,'0'0'265'16,"0"0"25"-16,0 0-94 15,0 0-54-15,0 0-81 16,0 0-22-16,16 117 47 16,2-46-17-16,-1-3-33 15,-1-6-20-15,-4-13-1 0,1 1-15 16,-5 3-31-16,-8-9-168 15,-6-13-160-15,-13-15-390 0</inkml:trace>
  <inkml:trace contextRef="#ctx0" brushRef="#br0" timeOffset="36705.3733">12478 1814 1023 0,'0'0'641'0,"0"0"-498"16,0 0-67 0,103-39-38-16,-27 27-11 0,24 1-7 15,26 10-17 1,1 1-3-16,-31 0-222 0,-30 5-530 0</inkml:trace>
  <inkml:trace contextRef="#ctx0" brushRef="#br0" timeOffset="37078.8894">13208 1913 1122 0,'0'0'676'0,"0"0"-395"16,0 0-87-16,0 0-18 15,-14 96-38-15,15-59-28 16,15 4-23-16,6-2-35 15,3-2-20-15,3-4-10 0,1-7-12 16,-5-9-2-16,-2-9-8 16,-3-8 8-16,-3-3-2 15,0-23-6-15,-1-10-35 16,-2-8-7-16,-2-2-3 16,-4 0 26-16,0 6 12 15,-4 12 7-15,0 9 15 16,-3 11-3-16,3 8 9 15,-1 0-21-15,7 16 0 16,6 9 0-16,1 9 8 16,8 3-7-16,3 6 0 15,4-3-1-15,1-4-62 0,10-5-170 16,-10-14-378-16,-5-12-441 16</inkml:trace>
  <inkml:trace contextRef="#ctx0" brushRef="#br0" timeOffset="37594.6286">13750 1888 1328 0,'0'0'272'0,"0"0"-1"15,0 0-180-15,0 0-61 16,0 0 47-16,0 0 14 16,35 99-17-16,-21-63-28 15,-1 1-19-15,-4-2-11 16,-1-7-6-16,-5-8-8 0,-1-8 4 15,-2-12 0-15,0 0 3 16,0-22-9-16,0-9-5 16,0-8-3-16,0-5 8 15,0-2 2-15,0 4-1 16,0 9 1-16,1 9-1 16,5 11-1-16,-1 9-2 15,7 4-13-15,-2 1 2 16,4 16 12-16,-1 3 0 15,-2 3 1-15,-2 3-1 16,-4-2 1-16,-2-3-12 16,-3-5-27-16,0-7 2 15,0-6 37-15,-1-3 9 0,-5-7 44 16,3-14 13 0,3-5-13-16,0-6 14 0,0-1-12 15,13 2-15-15,1 8 0 16,4 7 9-16,0 9-16 15,3 7-17-15,2 2-8 16,6 17 1-16,-1 8 1 16,3 5-4-16,-1 6 0 15,-3 1-5-15,-6 0 0 16,0-3-1-16,-5-7-99 16,2-13-166-16,-3-10-394 15,-1-6-601-15</inkml:trace>
  <inkml:trace contextRef="#ctx0" brushRef="#br0" timeOffset="38136.5198">14447 1739 770 0,'0'0'682'0,"0"0"-280"16,0 0-48-16,0 0-103 16,0 0-96-16,-82-8-61 15,61 35-21-15,-1 9 5 16,1 8-20-16,4 2-24 15,9-2-17-15,6-4-16 16,2-8-1-16,5-10-1 16,12-10 1-16,6-10 5 15,2-2 1-15,2-19-6 16,-2-10-11-16,-1-9 1 0,-5-3 2 16,-5-4 1-16,-5 5 5 15,-3 4 2-15,-6 8 1 16,0 9 0-16,0 9 1 15,-7 9 3-15,-5 1-5 16,-2 11-11-16,-2 13 10 16,2 5-5-16,4 4 5 15,8 1-17-15,2-4 9 16,8-4-18-16,14-6-6 16,7-7 2-16,2-7 10 15,2-6 6-15,-2-2 6 16,-1-13 3-16,-5-2 6 15,-3-4 0-15,-3 0 0 0,-5 2 6 16,-2 3-6 0,-3 6 1-16,-3 3 0 0,-3 6 5 15,0 1-6-15,3 3 0 16,3 12 0-16,4 7 1 16,3 2 0-16,3 1 8 15,0 1-9-15,-1-4 1 16,3-2-1-16,13-11-107 15,-4-4-229-15,-3-5-462 0</inkml:trace>
  <inkml:trace contextRef="#ctx0" brushRef="#br0" timeOffset="38660.8275">15046 1478 1500 0,'0'0'382'16,"0"0"-94"-16,0 0-124 15,0 0-40-15,0 0-52 16,-42 89-17-16,42-58-30 16,6-2-7-16,10 0-5 15,1-5-7-15,2-2 5 16,-2 0-10-16,0-3 0 16,-4-4 5-16,-5-2-5 15,-5-1 0-15,-3-3 0 16,0 2 8-16,-14-1 8 15,-10-2 4-15,-4-1 5 16,-2 0 2-16,5-1-15 0,4-3-5 16,11 0-8-16,5 0-1 15,5-1-21-15,0 4-22 16,14 3 13-16,11-1 9 16,6 1 22-16,5-2 1 15,4-4-1-15,-4-3-1 16,-3 0-27-16,-6-16-6 15,-5-4 13-15,-10-7 19 16,-4-7 2-16,-5 0 0 16,-3-2 1-16,0 6 9 15,0 9 32-15,0 8 17 16,0 10 0-16,0 3-35 16,3 11-24-16,7 13 0 0,2 7 0 15,4 3 2 1,1 0-1-16,-1-2 1 0,-4-6-2 15,-4-7-37-15,-3-9-74 16,-5-10-183-16,-5-7-65 16,-7-12-808-16</inkml:trace>
  <inkml:trace contextRef="#ctx0" brushRef="#br0" timeOffset="38796.6702">15199 1310 730 0,'0'0'643'15,"0"0"-467"-15,0 0-118 16,0 0-40-16,0 0-8 16,82 111-10-16,-34-62-192 0,-8-4-496 15</inkml:trace>
  <inkml:trace contextRef="#ctx0" brushRef="#br0" timeOffset="39224.0394">15329 1632 1007 0,'0'0'498'0,"0"0"-164"16,0 0-81-16,0 0-111 16,0 0-70-16,0 0-32 15,0 0-18-15,29-5-2 16,-13 16-3-16,1 3 0 16,-1 2 4-16,-3-1 13 15,-4-1-8-15,-1 1 4 16,-3-5-6-16,-2 2-6 0,-2-2-6 15,-1-2 3-15,2 0 11 16,-2 1 0-16,0 2-1 16,3 0 0-1,0 3-10-15,4 4-1 0,4 3-4 16,1 4 7-16,2 1-2 16,-3 1-7-16,-3-3 0 15,-5-3-1-15,-3-3 16 16,-5-3 28-16,-10-8 13 15,-4-2 2-15,-2-5-5 16,1-5-16-16,1-15-17 16,7-11-23-16,3-8-5 0,9-3-49 15,0-2-44 1,16 4-37-16,8 5-45 0,6 10-110 16,17-1-233-16,-6 9-115 15,-5 5-277-15</inkml:trace>
  <inkml:trace contextRef="#ctx0" brushRef="#br0" timeOffset="39547.8997">15667 1642 899 0,'0'0'396'0,"0"0"-62"15,0 0-159-15,0 0-47 16,0 0-43-16,0 0-26 16,0 0-23-16,0 34-13 15,0-30-8-15,2-2-5 16,1-2 13-16,3 0 31 15,4-16 29-15,-1-5-40 0,-1-4-25 16,-1-2-2-16,-6 3 12 16,-1 6 29-16,0 6 35 15,-7 10 49-15,-8 2-18 16,-9 16-49-16,-6 15 0 16,-2 9 11-16,0 7-22 15,7 1-21-15,10 1-11 16,10-6-5-16,5-2-23 15,5-12 3-15,16-5-12 16,14-13 6-16,27-11-39 16,41-38-147-16,-8-5-331 15,-4-12-1136-15</inkml:trace>
  <inkml:trace contextRef="#ctx0" brushRef="#br0" timeOffset="39983.5459">16235 1090 1467 0,'0'0'497'15,"0"0"-108"-15,0 0-98 16,0 0-44-16,0 0-130 15,-85 44-68-15,45 40 17 16,0 25-4-16,7 9-37 16,17-11-7-16,11-27-7 15,5-27-4-15,3-14-7 0,14-8 0 16,9-3-21-16,10-3-73 16,23-12-90-16,28-20-43 15,-9-16-348-15,-8-15-827 16</inkml:trace>
  <inkml:trace contextRef="#ctx0" brushRef="#br0" timeOffset="40172.0224">16651 1280 1654 0,'0'0'524'16,"0"0"-215"-16,0 0-138 16,0 0-63-16,0 0-19 15,-52 111-13-15,38-54-25 16,0 9-18-16,-2 1-18 15,1-10 0-15,-2 4-6 16,1-12-9-16,3-9-130 0,-1-20-117 16,5-12-231-16,-1-8-256 0</inkml:trace>
  <inkml:trace contextRef="#ctx0" brushRef="#br0" timeOffset="40370.2873">16355 1327 1448 0,'0'0'359'16,"0"0"-147"-16,0 0-108 16,0 0 90-16,0 0-36 15,114 90-60-15,-63-48-1 16,5 1-22-16,-1 5-28 16,-3-7-29-16,-6-2-9 15,-5-4-9-15,0-10-134 16,-11-8-197-16,-12-12-542 0</inkml:trace>
  <inkml:trace contextRef="#ctx0" brushRef="#br0" timeOffset="42686.2208">16822 1240 430 0,'0'0'587'16,"0"0"-333"-16,0 0 48 0,0 0-39 15,0 0-23-15,0 0-63 16,-2-16-65-16,11 16-57 15,14 15-7-15,8 12 39 16,6 10 10-16,5 12-10 16,-2 7-23-16,-4 4-1 15,-3 3-31-15,-9-4-9 16,-8-3-13-16,-10-3-1 16,-6-6-7-16,-2-5 13 15,-12-6-6-15,-4-5-2 16,-3-6-5-16,2-9 5 0,-1-3-1 15,-1-6-4 1,2-3-2-16,2-2-38 0,3-2-64 16,5 0-63-16,-1 0-115 15,6 0-320-15,1-5-396 0</inkml:trace>
  <inkml:trace contextRef="#ctx0" brushRef="#br0" timeOffset="42839.7148">17069 1891 1448 0,'0'0'246'16,"0"0"-135"-16,0 0-111 16,0 0-226-16,0 0-1227 0</inkml:trace>
  <inkml:trace contextRef="#ctx0" brushRef="#br0" timeOffset="45086.069">18746 1078 1300 0,'0'0'324'16,"0"0"-78"-16,0 0 18 15,0 0-45-15,-97-17-76 0,60 59-91 16,-4 32-14-16,5 4 22 15,9-3-18-15,16-7-22 16,11-18 0-16,0 2-11 16,11 1-9-16,15-10-1 15,8-12 0-15,11-12-30 16,9-14-89-16,21-26-100 16,-13-13-173-16,-10-9-305 0</inkml:trace>
  <inkml:trace contextRef="#ctx0" brushRef="#br0" timeOffset="45786.8296">18962 1146 971 0,'0'0'306'0,"0"0"-49"0,0 0-35 16,0 0-36-16,0 0-26 16,0 0-42-16,-88 63-7 15,75-31-25-15,4 6-18 16,3-4-19-16,6 0-18 15,0-3-16-15,0-4-4 16,12-6-10-16,4-6-1 16,1-10 0-16,3-5-10 15,1-2-54-15,-3-21-24 16,-3-7 21-16,-7-8 48 16,-8-5 19-16,0-1 6 15,-4 1-5-15,-5 7 9 0,-1 9 14 16,3 13 22-16,2 9 5 15,4 5-47-15,-1 5-4 16,2 16-5-16,0 8 5 16,3 5 0-16,11 2 0 15,7-4-1-15,4-3-26 16,5-12-157-16,2-8-60 16,0-9 87-16,-2-9-14 15,-8-16-1-15,-8-6 103 16,-8-5 69-16,-6-2 46 15,0 4 114-15,-2 8 49 16,-4 7-16-16,1 8-19 0,4 8-75 16,1 3-67-1,0 10-31-15,1 12 5 0,10 9 0 16,2 6 2 0,1 3-8-16,1 0 2 0,-3-5-2 15,-3-7 1-15,-1-7 0 16,-2-8 0-16,-3-11 0 15,0-2 15-15,2-22-3 16,1-12-7-16,3-12 0 16,1-3 2-16,4-1 9 15,1 8 16-15,-2 11-6 16,0 10-11-16,0 12-5 16,1 9-4-16,0 0-6 15,4 9 7-15,0 13-7 16,2 4 8-16,0 1-9 0,-2 2 0 15,1-3-58-15,-2-9-159 16,2-12-109-16,-3-5-184 16,-4-2-248-16</inkml:trace>
  <inkml:trace contextRef="#ctx0" brushRef="#br0" timeOffset="47941.1751">20017 1197 973 0,'0'0'238'0,"0"0"-127"15,0 0-63-15,0 0-36 0,0 0 6 16,0 0-5-16,0 0-4 15,73 55-2-15,-54-55-7 16,-1 0-27-16,-6-8-17 16,-3-7 37-16,-8-1 7 15,-1-1 29-15,0-2 59 16,-13 6 68-16,-2 0-2 16,-1 5 26-16,1 5-65 15,-2 3 11-15,2 3-27 16,-2 18-48-16,0 9-8 15,2 6-5-15,6 8-8 16,8-1-8-16,1-1-14 16,10-4-8-16,17-9 19 15,9-9-10-15,10-13-3 0,5-7-1 16,6-17-5-16,-2-14 0 16,-5-11-52-16,-9-4-43 15,-13 0 16-15,-10 2 51 16,-12 9 28-16,-6 7 1 15,0 12 14-15,-5 3 17 16,-3 9 13-16,3 4-19 16,2 0-26-16,1 3-23 15,2 14 17-15,0 6 0 16,0 7 6-16,0 6 2 16,4 5-1-16,-1 5 1 15,0 1 22-15,1 1 22 16,-1-3-2-16,1-6-5 0,1-5-14 15,2-7-7-15,2-8-17 16,2-7 11-16,-2-6 3 16,1-3-8-16,3-3-7 15,4-9-44-15,-1-8-273 16,-10-4-509-16</inkml:trace>
  <inkml:trace contextRef="#ctx0" brushRef="#br0" timeOffset="51438.9329">19736 1255 608 0,'0'0'263'0,"0"0"-2"16,0 0-107-16,0 0-31 15,0 0-11-15,0 0-10 16,-76 46 3-16,58-17-10 15,-1 5-5-15,2 4-16 16,3-1-1-16,3 1-7 16,4 2-10-16,2-4-9 15,5-2-13-15,0-4-3 16,12-3-5-16,7-6-4 0,4-4 7 16,4-6 7-16,3-5 17 15,-1-5-20-15,3-1-11 16,-2 0-11-16,-4-3-2 15,0-6-3-15,-4 1-5 16,-4 1 0-16,-2-1-1 16,-5 1-5-16,-2 3-77 15,-6 1-131-15,0-1-125 16,-3 3-363-16</inkml:trace>
  <inkml:trace contextRef="#ctx0" brushRef="#br0" timeOffset="52108.5016">21132 992 682 0,'0'0'497'0,"0"0"-280"0,0 0 65 15,0 0-10-15,-89-50-38 16,53 50-70-16,-4 16-40 15,-14 31-35-15,-3 29-23 16,5 28 1-16,10 12 0 16,22-6-13-16,17-15-26 15,3-25-8-15,11-19-8 16,7-13-5-16,8-8-1 16,7-3-6-16,9-3-133 15,27-21-126-15,-12-3-438 16,-9-10-556-16</inkml:trace>
  <inkml:trace contextRef="#ctx0" brushRef="#br0" timeOffset="52477.1649">21104 1247 1311 0,'0'0'265'0,"0"0"-35"16,0 0-126-16,0 0-67 15,0 0-15-15,0 0 7 16,31 78 1-16,-2-56-16 0,2-3-13 16,0-9-1-1,-2-8-1-15,-6-2 1 0,-2-5 21 16,-6-13 2-16,-6-5-9 16,-1-3 0-16,-8 1 44 15,0 1 64-15,0 5 21 16,0 4 5-16,0 6-23 15,-3 9-13-15,-2 0-59 16,4 17-43-16,-2 18-10 16,0 12 18-16,3 9-2 15,0 3 2-15,0-2 0 16,3-4-18-16,6-7 0 16,-2-6-13-16,-5-2-162 15,-1-12-212-15,-1-12-415 0</inkml:trace>
  <inkml:trace contextRef="#ctx0" brushRef="#br0" timeOffset="52692.6833">21522 852 113 0,'0'0'1643'15,"0"0"-1293"-15,0 0-186 16,0 0-32-16,-17 104 21 15,17-20-37-15,23 20-3 16,5 7 2-16,-1-22-41 16,-5-22-49-16,-10-25-13 0,-3-3-12 15,9 12-157 1,-2-7-117-16,-4-8-523 0</inkml:trace>
  <inkml:trace contextRef="#ctx0" brushRef="#br0" timeOffset="53139.6979">21851 1213 1450 0,'0'0'320'0,"0"0"-141"15,0 0-56-15,0 0 46 16,-27 97-62-16,20-54-50 16,-2 1-27-16,3-2-14 15,2-4-7-15,1-9-9 0,1-5-10 16,1-14-98-1,1-10-19-15,0 0 88 0,0-25-20 16,4-12-4-16,5-10 54 16,1-8 9-16,2-1 18 15,-1 5 32-15,-1 11 40 16,-2 12 24-16,-4 14-24 16,2 14-35-16,1 1-34 15,1 22-2-15,4 13 0 16,1 6-2-16,2 5-10 15,2-3-7-15,-2-5 2 16,-1-13 4-16,2-9-1 16,-3-15-3-16,2-2-1 15,1-19 25-15,2-14-11 16,1-9 0-16,-3-9 1 0,0-4-6 16,-7 1-1-1,-1 4-7-15,-4 10-2 0,-3 12 0 16,-1 12-29-16,0 16-53 15,0 12-254-15,0 5-354 0</inkml:trace>
  <inkml:trace contextRef="#ctx0" brushRef="#br0" timeOffset="53388.742">22149 652 1461 0,'0'0'354'0,"0"0"-172"15,0 0-62-15,105 75 29 16,-39 6-18-16,4 37-13 16,-16 24-19-16,-29 4-40 15,-25-5-31-15,-45-23-7 16,-31-7-21-16,-29-19-104 15,16-32-259-15,1-19-813 0</inkml:trace>
  <inkml:trace contextRef="#ctx0" brushRef="#br0" timeOffset="55405.3062">21385 1515 649 0,'0'0'273'15,"0"0"-123"-15,0 0-72 16,0 0-29-16,0 0-11 0,0 0-23 15,0 0 3 1,11 2 14-16,1-2 15 0,0 0-4 16,-1 0-43-16,-4-5 64 15,-2-3-24-15,-1-2 1 16,-3 0 17-16,-1-1 50 16,0 0-13-16,0 2-7 15,-4 2-31-15,0 5-3 16,-2 2 4-16,0 0-21 15,-4 11-4-15,-1 9-19 16,0 2 0-16,4 4-7 16,3 1-7-16,4-3-1 15,0-2 1-15,4-8-7 0,9-1-36 16,8-10-26-16,3-3-63 16,0-5-1-16,0-10-3 15,-3-4-8-15,-6-1 15 16,-5 1 87-16,-6 2 42 15,-4 1 13-15,0 5 65 16,0 4 20-16,0 2 18 16,0 5 14-16,0 0-51 15,-1 0-35-15,-1 12-21 16,1 5-7-16,1 2-1 16,0 5-5-16,0-2-1 15,0 0-8-15,0 0 1 16,3 0 4-16,-2-3-6 15,-1-5 0-15,0 1-60 0,-23-1-98 16,0-4-99-16,4-3-299 16</inkml:trace>
  <inkml:trace contextRef="#ctx0" brushRef="#br0" timeOffset="55580.0378">21707 1702 1341 0,'0'0'322'15,"0"0"-100"-15,0 0-126 16,0 0-96-16,0 0-127 0,0 0-795 0</inkml:trace>
  <inkml:trace contextRef="#ctx0" brushRef="#br0" timeOffset="56349.2194">22613 1138 1053 0,'0'0'379'0,"0"0"-37"15,0 0-110-15,0 0-47 16,0 0-62-16,0 0-52 16,0 0-30-16,-4 0-16 15,16 0-16-15,12 0 5 16,7 0-8-16,8 0-6 16,16-11-148-16,-9 0-188 15,-10-2-553-15</inkml:trace>
  <inkml:trace contextRef="#ctx0" brushRef="#br0" timeOffset="56802.7054">22892 741 1204 0,'0'0'310'0,"0"0"-20"16,0 0-85-16,0 0-45 15,0 0-73-15,0 0-41 16,0 0 34-16,48 64 6 0,-12-30-16 16,7-1-30-1,3-5-8-15,-1-5-7 0,-2-9-9 16,-5-8-5-16,-7-6-1 16,-4 0-1-16,-3-13 6 15,-8-8-3-15,-3-5-2 16,-7-1-1-16,-4-2 0 15,-2 0-3-15,0 5 0 16,0 5 3-16,-2 8 46 16,-2 8 33-16,-5 3-28 15,-3 19-36-15,-10 31-1 16,-8 34 27-16,-3 32 27 16,3 22-19-16,11-3 5 15,6-13 27-15,10-35-42 0,1-23-17 16,2-22-7-16,0-13-13 15,0-2-5-15,0-4 0 16,0-1-6-16,2-11-10 16,-2-4-112-16,-8-5-195 15,-17-2-606-15</inkml:trace>
  <inkml:trace contextRef="#ctx0" brushRef="#br0" timeOffset="59766.9712">11765 3212 1592 0,'0'0'334'0,"0"0"-207"16,0 0-108-16,0 0-18 16,0 0 5-16,0 0-4 15,20 97 5-15,-7-65 4 16,2-1-11-16,9 2-164 15,-2-8-194-15,-7-13-401 0</inkml:trace>
  <inkml:trace contextRef="#ctx0" brushRef="#br0" timeOffset="60159.6439">11610 2992 1141 0,'0'0'388'0,"0"0"-131"16,-82 42-112-16,54-6-43 15,8 12-8-15,10 19 6 16,10 16-9-16,0-4-16 16,16-7 10-16,13-11-20 15,5-16-31-15,12 3-11 16,9 0-11-16,5-12-2 15,4-11-1-15,-1-8 3 16,-4-14 1-16,-7-3-2 0,-8-12 5 16,-8-16 3-1,-8-10-5-15,-7-9-2 16,-12-17-3-16,-9-19-3 16,-17-24 3-16,-17 6-2 0,-3 23-7 15,4 25 0-15,8 29-44 16,-8 4-19-16,0 6 20 15,-4 7-2-15,4 7-33 16,8 26-164-16,8 3-96 16,10 0-386-16</inkml:trace>
  <inkml:trace contextRef="#ctx0" brushRef="#br0" timeOffset="60315.156">11984 3084 1117 0,'0'0'270'16,"0"0"-171"-16,0 0-99 15,0 0-137-15,0 0-369 0</inkml:trace>
  <inkml:trace contextRef="#ctx0" brushRef="#br0" timeOffset="62648.0111">14629 2738 1403 0,'0'0'331'0,"0"0"-62"16,0 0 2-16,0 0-77 15,0 0-111-15,0 0-52 16,0 0-25-16,-16 58 0 16,16-7-4-16,0 4-1 15,1-2 5-15,6-5-7 0,1-8 1 16,1-3-17-16,3-7-91 15,1-8-215-15,-1-9-309 16,0-12-538-16</inkml:trace>
  <inkml:trace contextRef="#ctx0" brushRef="#br0" timeOffset="62953.9382">14881 2721 1431 0,'0'0'360'0,"0"0"-88"15,0 0-95 1,0 0-110-16,0 0-26 0,0 0 27 16,-33 109 11-1,33-69-22-15,0-1-8 0,6-4-8 16,11-9 4-16,-1-7-14 16,5-5-10-16,-2-8-1 15,2-6-2-15,2 0 19 16,0-15 43-16,3-11-27 15,-1-5-20-15,-5-11-15 16,-6-3-8-16,-8-2-1 16,-6 3 2-16,-4 6-11 15,-18 9-41-15,-11 17-55 16,-52 33-101-16,9 16-278 16,-15 14-458-16</inkml:trace>
  <inkml:trace contextRef="#ctx0" brushRef="#br0" timeOffset="65709.4318">19778 2246 1101 0,'0'0'277'0,"0"0"-94"16,0 0 12-16,0 0-25 16,0 0-82-16,0 0-34 15,-16-11-15-15,16 11-17 16,0 0 2-16,0 0-14 16,1 0 2-16,8 9-11 15,6 6 18-15,2 3-10 16,2 2-9-16,3 0 18 15,2 2-12-15,-2-3 1 0,2-1-5 16,1-5 8 0,-2 1-3-16,-2-6 2 0,-2-2 6 15,-4-3-6-15,-2-3 15 16,1 0 1-16,-1 0 7 16,-1-9 10-16,0-3-26 15,-3-4 2-15,0-3 6 16,-4 1-18-16,-2-1 7 15,-2 0-1-15,-1 1-9 16,0 2 12-16,0 3 12 16,0 6 23-16,0 0 34 15,-1 4-5-15,-2 3-3 0,0 0-43 16,-2 16-33-16,-1 25-3 16,-1 28 3-16,-2 30 18 15,1 8 23-15,1-3 19 16,4-22 15-16,0-29-29 15,1-12-17-15,2-9-5 16,0-3-3-16,0 0-12 16,0 0-2-16,0-7 7 15,0-6-14-15,0-8-1 16,0-4-84-16,-7-4-135 16,0 0-285-16,-6-2-742 0</inkml:trace>
  <inkml:trace contextRef="#ctx0" brushRef="#br0" timeOffset="67003.6841">12426 3831 1415 0,'0'0'244'16,"0"0"-85"-16,0 0-55 15,0 0-58-15,79-31-20 16,-45 52 5-16,-4 11-1 16,-6 11 1-16,-13 6-6 15,-11 4-1-15,-2-1-23 16,-19-4 11-16,-6-6-6 15,-1-7-3-15,-2-8-3 0,2-11-8 16,1-8-4 0,3-8 6-16,2-5 6 0,4-11 0 15,1-4 12-15,8 3 16 16,6 6 11-16,3 5 9 16,3 6-27-16,18 0-9 15,12 3-5-15,9 11-1 16,7 0 12-16,5 0-11 15,1-1-5-15,-3-6-1 16,-4-6 1-16,-8-1-2 16,-6-7-102-16,-8-14-95 15,-10-10-135-15,-9-7 15 16,-7-18 26-16,-22-24 73 16,-22-24 105-16,-4 4 113 15,2 19 159-15,8 28 114 16,4 28 14-16,-2 5 26 0,-7 7-64 15,-5 12-62-15,-1 9-61 16,-6 46-34-16,-6 43-13 16,4 37 25-16,17 18 6 15,23-1-19-15,17-21 8 16,33-21-36-16,9-25-30 16,4-23-11-16,27-18-3 15,27-22 2-15,12-15-1 16,15-8-19-16,-32-33 17 15,-19-27-4-15,-18-12-6 16,-16-9-8-16,-12-13 0 0,-25 2-1 16,-7-10 0-1,-28-11-11-15,-10 6 2 0,-2 22-7 16,8 29-1-16,6 30 8 16,3 19-5-16,-6 9-12 15,-7 1-64-15,-4 27-123 16,-6 36-126-16,14-3-361 15,10-7-876-15</inkml:trace>
  <inkml:trace contextRef="#ctx0" brushRef="#br0" timeOffset="67870.3937">15170 3606 1092 0,'0'0'258'0,"0"0"-33"0,0 0 1 15,0 0-31-15,0 0-59 16,0 0-40-16,-102 35-23 16,82-2-5-16,4 3-6 15,10-3-11-15,6-2-8 16,1-5-6-16,20-4 14 15,7-1-16-15,7 2-8 16,5 0 1-16,3 1-2 16,-2 0-16-16,-9 0-10 15,-8-1 1-15,-10 2 6 16,-10 0 4-16,-4 3-4 16,-10-2-7-16,-17 0-74 15,-7-2-75-15,-29-8-171 16,8-7-321-16,1-9-405 0</inkml:trace>
  <inkml:trace contextRef="#ctx0" brushRef="#br0" timeOffset="68003.4159">14933 3750 1392 0,'0'0'264'16,"0"0"-59"-16,96-71-94 15,-4 24-22-15,57-12-39 16,36-7-31-16,-26 15-19 15,-22 8-339-15</inkml:trace>
  <inkml:trace contextRef="#ctx0" brushRef="#br0" timeOffset="68948.0465">20209 3166 1640 0,'0'0'485'16,"0"0"-270"-16,0 0-117 15,0 0-56-15,-61 97 41 16,45-43 15-16,3 6-7 16,2-4-39-16,3-4-25 0,4-10-10 15,1-10-16-15,3-11 5 16,0-9-4-16,0-12 7 16,0 0 7-16,0-15 11 15,0-16-14-15,0-13-4 16,0-9-9-16,0-1 0 15,4 4 0-15,2 15 1 16,3 14 0-16,0 16-1 16,5 5-12-16,6 22-9 15,7 13 21-15,6 8 4 16,0 0 5-16,1-2-7 0,-2-7-1 16,-3-11 5-1,-2-11 8-15,-2-12 10 16,-1-3 34-16,0-25 12 0,3-14-10 15,3-22-34 1,-2-20-8-16,-2-19-3 0,-10 8-8 16,-9 25-6-16,-5 28-1 15,-2 34-28-15,-38 30-76 16,-6 13-238-16,-17 17-661 0</inkml:trace>
  <inkml:trace contextRef="#ctx0" brushRef="#br0" timeOffset="86089.9098">4503 3003 90 0,'0'0'540'16,"0"0"-198"-16,0 0-22 16,0 0 15-16,0 0 0 15,0-11-47-15,0 11-26 16,-3 0-73-16,-6 0-54 16,-9 14-53-16,-5 11-31 15,-8 8 24-15,-6 10-2 16,0 6-18-16,1 4-14 0,3-2-8 15,3-1-12 1,5-5-9-16,4-4-3 16,4-4-4-16,1-4-5 0,1-4-1 15,5-4-68-15,-1-6-92 16,2-7-148-16,-7-12-178 16,4 0-144-16,-1-14-908 0</inkml:trace>
  <inkml:trace contextRef="#ctx0" brushRef="#br0" timeOffset="86332.1769">4048 3124 1242 0,'0'0'630'0,"0"0"-432"16,0 0-43-16,0 0-52 0,0 0 113 15,0 0-3-15,113 67-36 16,-74-36-41-16,1 5-40 15,-1 0-31-15,-3 0-25 16,-3-2-16-16,-5 1-15 16,-1-1-2-16,-8-4-6 15,-1-2-2-15,-3-6-52 16,-6-8-159-16,-3-4-317 16,0-10-381-16</inkml:trace>
  <inkml:trace contextRef="#ctx0" brushRef="#br0" timeOffset="86780.1149">4743 2567 1534 0,'0'0'350'16,"0"0"14"-16,0 0-78 16,0 0-98-16,0 0-45 15,0 0-44-15,0 0-21 16,-76-16-35-16,61 16-16 0,6 0-5 16,1 0-14-16,5 0-7 15,-1 8-1-15,4 1-2 16,0 4 2-16,0 5-1 15,0 3 1-15,0 3 0 16,7 5 0-16,1 3 0 16,-2 5 1-16,0 2 1 15,3 2-1-15,-5 0 0 16,-1-2 8-16,0-3 0 16,0-4 1-16,0-4-1 15,0-3 0-15,2-3-9 16,-1-4 0-16,2-5 5 15,-3-2-5-15,0-8-89 0,8-3-183 16,-1-6-280 0,-4-14-493-16</inkml:trace>
  <inkml:trace contextRef="#ctx0" brushRef="#br0" timeOffset="87003.9369">4844 2710 1440 0,'0'0'317'0,"0"0"-203"15,0 0 99-15,0 0-8 16,31 76-66-16,-23-47-41 16,1-2-44-16,-1 0-32 15,-1-5-11-15,-3-5-11 0,-1-8-80 16,0-2-233-16,-3-7-447 15</inkml:trace>
  <inkml:trace contextRef="#ctx0" brushRef="#br0" timeOffset="87411.0946">4944 2450 409 0,'0'0'1156'0,"0"0"-974"15,0 0-104-15,0 0-14 16,0 0 107-16,0 0-20 16,0 0-38-16,85 0-25 15,-64-7-29-15,-3 2 33 0,-4 0 8 16,-4 2-3-16,-4-1-21 16,-2 4-29-16,1 0-16 15,1 0-18-15,4 13 10 16,1 6 13-16,2 7 9 15,-1 5 16-15,2 13 5 16,-1 3-5-16,0 7-4 16,-1 4-6-16,-1-2-8 15,-1 0-13-15,-1-9-10 16,-3-7-1-16,-3-6-8 16,0-8-11-16,-3-5 0 0,0-5 1 15,0-4 10 1,0-1-10-16,-14-1 5 15,-8-1-5-15,-9 2-1 0,-12-2-57 16,-38-1-92-16,8-1-350 16,6-7-607-16</inkml:trace>
  <inkml:trace contextRef="#ctx0" brushRef="#br0" timeOffset="87736.8563">5708 3101 1573 0,'0'0'575'16,"0"0"-366"-16,0 0-71 15,0 0-28-15,0 0-49 16,0 0-36-16,0 0-12 16,43 0-13-16,-13-3-34 15,6-2-161-15,-8 1-474 16,-13-1-725-16</inkml:trace>
  <inkml:trace contextRef="#ctx0" brushRef="#br0" timeOffset="87891.5131">5611 3319 1568 0,'0'0'278'15,"0"0"-155"-15,0 0-78 16,0 0-4-16,106-15-16 15,-21-20-25-15,-9 4-237 16,-14-2-887-16</inkml:trace>
  <inkml:trace contextRef="#ctx0" brushRef="#br0" timeOffset="88146.3556">5860 2973 1624 0,'0'0'337'0,"0"0"-156"16,0 0-124-16,0 0 33 16,91 44 32-16,-39-21-12 15,3 4-40-15,-4 2-20 16,-6 5-18-16,-12 1-14 16,-10 2-2-16,-12 2 6 15,-11 2-8-15,-3 1-1 16,-24 1 2-16,-9-1-6 15,-7-2-9-15,-18-2-136 0,10-11-232 16,7-14-864-16</inkml:trace>
  <inkml:trace contextRef="#ctx0" brushRef="#br0" timeOffset="88675.1302">6704 2900 1633 0,'0'0'590'0,"0"0"-281"15,0 0-49-15,0 0-100 16,0 0-58-16,0 0-80 16,0 0 26-16,0 98 24 15,0-53-12-15,0 1-18 16,0-3-22-16,2-4-10 15,1 0-3-15,1-7-7 16,2-5-28-16,1-8-124 16,4-16-178-16,1-3-242 15,1-9-324-15</inkml:trace>
  <inkml:trace contextRef="#ctx0" brushRef="#br0" timeOffset="89215.2033">7083 2441 1132 0,'0'0'666'0,"0"0"-443"15,0 0-47-15,0 0-108 16,0 0-4-16,0 0-15 16,-55 72-3-16,55-43-15 15,0-3-22-15,3-1-3 16,10-4 9-16,7-1 1 15,1-8-7-15,3 0-4 16,-4-2-4-16,-3-3 7 16,-2-2-6-16,-8 3-1 15,-4 0-1-15,-3 3-9 0,0 5 8 16,-3 4 1-16,-9 1 11 16,-1 4-11-16,1 1 6 15,3-2-6-15,6-1 0 16,3-4-4-16,1-2 4 15,17-4-13-15,11-7 7 16,7-6-13-16,5-3-2 16,4-17-18-16,-2-12-28 15,-6-10 14-15,-10-6 37 16,-9-5 16-16,-9 1 11 16,-6 2 43-16,-3 9 41 15,0 10 33-15,0 12 63 16,0 8-21-16,0 9-40 0,0 2-79 15,0 2-49-15,0 20-2 16,3 8 0-16,8 9-6 16,-1 8 6-16,2 4-1 15,-3-3 2-15,2 0-2 16,-4-6-95-16,-3-10-136 16,-2-12-71-16,-2-12-480 0</inkml:trace>
  <inkml:trace contextRef="#ctx0" brushRef="#br0" timeOffset="89384.109">7244 2743 1647 0,'0'0'329'16,"0"0"-185"-16,0 0-91 15,0 0 50-15,105-16-45 16,-19-5-42-16,-11 2-16 15,-4 0-392-15</inkml:trace>
  <inkml:trace contextRef="#ctx0" brushRef="#br0" timeOffset="89804.1767">8215 2705 1487 0,'0'0'370'16,"0"0"107"-16,0 0-233 15,0 0-1-15,0 0-100 16,0 0-77-16,0 0-41 0,-15 16-25 16,20 22 2-16,8 9 4 15,2 9 6-15,3 1 6 16,0 1-6-16,0-2-6 15,-2-5-5-15,-2-7 0 16,-4-6-1-16,-1-8-47 16,-5-9-137-16,-4-12-96 15,-6-8-241-15,-10-1-395 0</inkml:trace>
  <inkml:trace contextRef="#ctx0" brushRef="#br0" timeOffset="90084.5306">7950 3030 1446 0,'0'0'347'0,"0"0"-75"15,0 0-110-15,0 0-71 16,0 0-22-16,76-86-32 16,-36 66-9-16,3 1-8 15,3-2-10-15,-1 1-2 16,-2 2-7-16,-7 2 1 15,-6 5 4-15,-9 2 1 16,-8 5-7-16,-8 1 1 16,-2 3-1-16,-3 0-20 15,0 0-84-15,0 12-47 0,0 8-34 16,-6 0-313 0,-2-5-513-16</inkml:trace>
  <inkml:trace contextRef="#ctx0" brushRef="#br0" timeOffset="91008.7637">8478 2827 1523 0,'0'0'356'0,"0"0"-129"0,0 0-143 15,0 0-64-15,0 0 0 16,0 0 7-16,63 94 26 15,-40-59-19-15,-5 1 8 16,-6 0-8-16,-9-2-12 16,-3-3 0-16,0-4-4 15,-15-6-4-15,0-6-4 16,2-6-1-16,-2-9 1 16,6 0 4-16,1-14-1 0,7-12-4 15,1-5-9-15,12-3-34 16,18 0-6-16,7 0 10 15,9 5 2-15,1 0 1 16,-4 0 9-16,-6 1 4 16,-9 1 14-16,-5 2 2 15,-10 3 4-15,-7 5 16 16,-3 7 49-16,-3 1 27 16,0 5 33-16,0 3 5 15,0 1-36-15,-1 1-44 16,-7 16-41-16,-2 9-14 15,-5 7 19-15,7 6-8 0,2 0-11 16,5-5 17-16,1-2-11 16,0-6-6-16,12-5 0 15,7-8 4-15,3-6-5 16,0-7-17-16,-2 0-38 16,0-17-24-16,-7-4-30 15,-5-6 36-15,-4 2 19 16,-4 3 36-16,0 1 13 15,0 4 5-15,0 5 1 16,-3 4 18-16,2 3 11 16,-1 4-8-16,2 1-13 15,0 0-9-15,0 0-11 16,0 10 10-16,13 1 0 16,3 2 0-16,1-4 0 15,3-2 0-15,-1-6 0 0,0-1-5 16,-3 0 6-16,-2-4 1 15,-5-5-1-15,-1 2 9 16,-5 0 24-16,-3 4 43 16,3 2-9-16,-3 1-32 15,0 0-29-15,7 11 0 16,-2 6-5-16,-1 5 10 16,2-1-4-16,-3 1 1 15,-1-4-8-15,-2-3-41 16,0-9-90-16,0-6-54 15,-11-12-136-15,-5-10-566 0</inkml:trace>
  <inkml:trace contextRef="#ctx0" brushRef="#br0" timeOffset="91118.8944">9018 2576 785 0,'0'0'167'0,"0"0"-167"15,0 0-13-15,40 79-63 16,-15-47-326-16</inkml:trace>
  <inkml:trace contextRef="#ctx0" brushRef="#br0" timeOffset="91487.5087">9239 2825 1187 0,'0'0'374'16,"0"0"-72"-16,0 0-195 0,0 0 9 15,0 0-31-15,0 0-17 16,-14 97 3-16,14-71-19 15,-3-2-27-15,1-4-13 16,2-3-2-16,0-8-9 16,0-6-1-16,0-3-46 15,13-3 2-15,3-12 16 16,2-4-9-16,1-1 24 16,-2 1 11-16,-4 2 2 15,-1 3 13-15,-2 2 28 16,-4 5 20-16,2 3-19 15,-2 4-5-15,4 0-11 16,2 0 3-16,4 9 20 16,1 5 6-16,5 3-12 15,-2 0 2-15,-1 2-11 0,-3-2-16 16,-5-4-11-16,-2-4 1 16,-4-1-8-16,-5-8-33 15,-5-1-68-15,-10-12-146 16,-4-7-563-16</inkml:trace>
  <inkml:trace contextRef="#ctx0" brushRef="#br0" timeOffset="91604.383">9298 2525 641 0,'0'0'109'0,"0"0"-61"15,81 99-48-15,-42-63-232 0</inkml:trace>
  <inkml:trace contextRef="#ctx0" brushRef="#br0" timeOffset="92337.445">9601 2819 1287 0,'0'0'486'0,"0"0"-303"16,0 0-114-16,0 0-22 15,0 0 7-15,-3 78 12 16,3-51-14-16,0-1-22 15,0-1-16-15,0-8-6 0,0-4-8 16,0-6 0 0,5-7-94-16,3-6 54 15,6-17 27-15,2-12-12 0,1-4 17 16,0-2 8-16,-3 5 0 16,2 7 27-16,-7 11 49 15,-3 10 3-15,0 8-24 16,3 0-26-16,5 12 34 15,3 12-4-15,5 2-6 16,1 5-9-16,3-4-25 16,-3-5-12-16,1-7 0 15,-3-7-7-15,0-8-7 16,1 0-56-16,-5-20-60 16,1-11-68-16,-6-8-17 15,-2-7 68-15,-7 0 56 0,-3 2 39 16,0 8 45-1,0 11 88-15,-5 10 46 0,-3 10-26 16,3 5-9-16,1 2-61 16,2 16-23-16,2 4-14 15,0 3 0-15,2 0 5 16,10-3-6-16,1-7-33 16,-1-5-26-16,-3-7 3 15,0-3 33-15,-5-6 17 16,-1-10 6-16,-1-6 0 15,-2 2 22-15,0 3 41 16,0 5 57-16,0 5 37 16,0 7-22-16,0 0-53 15,0 8-51-15,0 16-25 16,0 13 0-16,6 8 11 0,10 8 19 16,6 3 7-16,3 2-3 15,3-2-7-15,-1-3 0 16,-5-4-12-16,-8-6-9 15,-6-6-3-15,-8-7-2 16,0-7-1-16,-13-4 3 16,-12-5-3-16,-10-7 9 15,-5-5-7-15,-6-2-8 16,6-11-43-16,1-34-136 16,10 5-122-16,13-9-489 0</inkml:trace>
  <inkml:trace contextRef="#ctx0" brushRef="#br0" timeOffset="92804.3994">10505 2523 1405 0,'0'0'257'16,"0"0"-23"-16,0 0-112 16,0 0-54-16,0 0-13 15,0 0-42-15,0 0 0 0,25-3-13 16,-4-3 1 0,2-3 13-16,-1-3-13 0,0 0 6 15,-4-5-6-15,-2 3 0 16,-3-3 0-16,-3 3 1 15,-7 1 13-15,-2 3 75 16,-1 3 24-16,0 5-9 16,-10 2-17-16,-4 2-42 15,-6 15-34-15,-3 12-4 16,1 8-7-16,-2 5 11 16,5 6 13-16,7 0 14 15,4 2-8-15,8-4-10 16,0-3-7-16,15-4-5 15,9-7-2-15,7-5-6 16,2-6 5-16,2-14-6 0,1-7-125 16,6-18-53-16,-9-14-319 15,-9-2-413-15</inkml:trace>
  <inkml:trace contextRef="#ctx0" brushRef="#br0" timeOffset="93245.592">10809 2508 1403 0,'0'0'301'16,"0"0"-178"-16,0 0-51 15,0 0 8-15,0 0 11 16,36 82 11-16,-23-53-15 16,-4 0-9-16,-4 0-17 0,-5 1 4 15,0-2-8-15,-2-4-33 16,-7-4-1-16,2-6-12 15,-2-8-3-15,6-5-8 16,1-1-6-16,2-7-45 16,2-17-36-16,13-5-41 15,4-4-2-15,4 0 40 16,-1 0 40-16,-1 1 44 16,-2 1 6-16,-4 1 0 15,-3 2 2-15,-4 4 30 16,-4 4 40-16,-2 8 37 15,-2 4 28-15,0 7-19 16,0 1-46-16,0 6-35 0,-6 12-13 16,-3 11 9-1,1 5 22-15,2 3-10 0,6 4-7 16,0-3-27-16,6-2-1 16,11-4 3-16,8-9-13 15,6-10-130-15,21-18-122 16,-8-14-464-16,-4-12-855 0</inkml:trace>
  <inkml:trace contextRef="#ctx0" brushRef="#br0" timeOffset="93966.3438">11273 2404 1422 0,'0'0'486'0,"0"0"-232"15,0 0-120-15,0 0-17 0,0 0-56 16,0 0-18-16,-31 97-11 15,31-64-12-15,0 1-9 16,0 0-4-16,7-6-6 16,2-7-1-16,0-7-9 15,0-9-95-15,3-5-33 16,-3-7-25-16,-3-15-127 16,4-7 26-16,-5-5 170 15,-4-2 87-15,-1 0 6 16,0 2 33-16,0 9 109 15,0 6 77-15,0 10-18 16,0 6-51-16,0 3-82 16,0 0-47-16,0 10-14 0,0 12-5 15,0 2-1-15,2 5-1 16,5-3 0-16,2-2 7 16,3-4-7-16,0-7-43 15,1-9-96-15,1-4 5 16,1-3-15-16,-2-17 33 15,-2-3 82-15,-3-5 34 16,-3-2 27-16,-2 4 108 16,0 3 32-16,-3 8 44 15,0 4-33-15,0 6-21 16,0 5-57-16,0 0-61 16,0 9-30-16,3 11-8 15,2 6 0-15,-1 7 0 16,3 1 7-16,-1-1-7 0,-1-4-1 15,1-7 0-15,-2-5-45 16,2-9-79-16,-1-8-11 16,1 0 13-16,1-14-38 15,1-9-68-15,2-6 25 16,-4-3 104-16,2 1 65 16,-4 3 27-16,2 6 7 15,-5 7 51-15,-1 7 60 16,2 6 26-16,-2 2-65 15,0 0-43-15,0 11 2 16,1 6 16-16,1 3-4 16,2 2-15-16,2 2-16 15,3-7-3-15,3 0-9 0,2-8-31 16,2-8-131 0,9-3-126-16,-4-16-246 0,-3-1-137 0</inkml:trace>
  <inkml:trace contextRef="#ctx0" brushRef="#br0" timeOffset="94665.3261">11722 2387 510 0,'0'0'396'16,"0"0"100"-16,0 0-237 16,0 0-107-16,0 0-73 15,0 0 12-15,0 0-12 16,-9 92-17-16,7-54-21 16,2 4-16-16,0 0-7 15,0-3-5-15,0-4-4 16,-1-6-9-16,-1-12-5 0,1-6-91 15,1-11-8-15,0-5-32 16,0-16-50-16,0-5 80 16,0-3 106-16,0-1 9 15,1 7 78-15,2 6 27 16,0 7 5-16,-1 4-7 16,1 6-31-16,0 0-41 15,6 6 0-15,4 10 14 16,1-1-14-16,5 2-22 15,-1-2-6-15,-3-6-12 16,3-6 0-16,-6-3-50 16,0-8 10-16,0-13-55 15,-5-11 19-15,-2-6 45 0,-5-8 31 16,0-17 1-16,0-20 60 16,-5 5 29-16,-2 8 32 15,-1 15 13-15,1 24-3 16,2 9 32-16,1 8-32 15,1 14-79-15,1 7-53 16,2 22 8-16,0 14-8 16,0 11 1-16,14 6 7 15,5 0-8-15,5-4 0 16,3-9-36-16,-2-10-75 16,2-14-11-16,0-14 9 15,-2-9-62-15,-1-2 27 16,-3-20 28-16,-6-3 66 0,-6-2 37 15,1 2 17-15,-8 5 66 16,-2 4 78-16,0 9 6 16,-9 7-13-16,-6 1-51 15,-7 19-43-15,-5 9 0 16,4 6 23-16,2 3-30 16,7 1-11-16,8-2-7 15,6-3-1-15,0-4-4 16,11-8-3-16,9-6 1 15,7-9-2-15,4-7 7 16,5 0-16-16,18-28-140 16,-11 2-192-16,-8-4-759 0</inkml:trace>
  <inkml:trace contextRef="#ctx0" brushRef="#br0" timeOffset="94821.1551">12356 2488 1113 0,'0'0'1034'0,"0"0"-765"16,0 0-161-16,0 0-72 15,0 0-35-15,0 0-1 16,0 0-383-16</inkml:trace>
  <inkml:trace contextRef="#ctx0" brushRef="#br0" timeOffset="95866.734">5001 3916 1192 0,'0'0'568'0,"0"0"-262"16,0 0-29-16,0 0-35 15,0 0-51-15,0 0-57 16,-48 73 23-16,23-32-37 15,-3 4-22-15,-1 0-22 16,5 1-16-16,0-5-17 16,4-1-16-16,3-3-15 15,2-5-7-15,5-6-4 16,-2-2 3-16,6-6-4 16,3-7-52-16,1-3-71 15,1-8-103-15,-7-6-133 16,1-13-242-16,-5-6-1275 0</inkml:trace>
  <inkml:trace contextRef="#ctx0" brushRef="#br0" timeOffset="96124.6305">4552 4055 1502 0,'0'0'511'16,"0"0"-298"-16,0 0-110 15,0 0-33-15,0 0 68 16,86 27 51-16,-45-6-27 16,5 6-19-16,0 3-26 15,2 3-32-15,-3 3-23 16,-4-3-32-16,-2-3-23 0,-6-3-6 16,-3-4 11-16,-8-5-12 15,-4-4-26-15,-3-4-127 16,-3-5-309-16,-6-5-496 0</inkml:trace>
  <inkml:trace contextRef="#ctx0" brushRef="#br0" timeOffset="96736.9109">5316 4252 985 0,'0'0'330'16,"0"0"148"-16,0 0-162 16,0 0 29-16,0 0-38 15,0 0-67-15,0 0-57 16,-8-8-44-16,5 8-34 0,3 0-32 15,0 0-20-15,0 11-25 16,0 5 4-16,0 6 5 16,6 6-2-16,3 0-10 15,3 2 1-15,0-1-10 16,0-1-4-16,0-1-10 16,-2-1-2-16,2 2-6 15,-3 17-165-15,-3-6-315 16,-6-7-1118-16</inkml:trace>
  <inkml:trace contextRef="#ctx0" brushRef="#br0" timeOffset="98346.6911">6091 4173 1144 0,'0'0'608'15,"0"0"-437"-15,0 0 37 16,0 0-69-16,0 0-62 16,0 0-43-16,0 0-24 15,24-5-9-15,9-3-1 16,6 1-95-16,-2-3-125 16,-3 10-99-16,-11 0-277 15,-16 0-328-15</inkml:trace>
  <inkml:trace contextRef="#ctx0" brushRef="#br0" timeOffset="98477.7508">6141 4296 949 0,'0'0'238'0,"0"0"-6"0,0 0-62 15,0 0-11-15,0 0-57 16,0 0-46-16,0 0-35 16,53-33-21-16,-15-6-147 15,-7 7-359-15,-7 3-393 0</inkml:trace>
  <inkml:trace contextRef="#ctx0" brushRef="#br0" timeOffset="98691.3647">6254 4025 789 0,'0'0'288'0,"0"0"-159"0,0 0-86 16,0 0 11-16,89 3 27 15,-54 14 2-15,-7 3 13 16,-1 7-9-16,-14 4-14 15,-11 3 12-15,-2 1 10 16,-8 0-1-16,-14-2-39 16,-1-5-29-16,1-3-26 15,3-13-99-15,7-7-280 16,7-5-483-16</inkml:trace>
  <inkml:trace contextRef="#ctx0" brushRef="#br0" timeOffset="98924.9807">6801 3860 1694 0,'0'0'477'16,"0"0"-209"-16,0 0-141 16,0 0-70-16,0 0-33 15,0 0 19-15,24 85 30 16,-10-46-7-16,0 2-30 15,-3-4-21-15,4-3-14 16,-3-6-1-16,-2-6-91 16,8-22-191-16,-3 0-285 15,0-17-363-15</inkml:trace>
  <inkml:trace contextRef="#ctx0" brushRef="#br0" timeOffset="99418.36">7052 3459 1425 0,'0'0'358'0,"0"0"-31"16,0 0-190-16,0 0-70 16,0 0-11-16,-36 81-25 15,36-50-7-15,15-3-12 16,6-6 1-16,4-2-4 16,2-9-3-16,-2-4-5 15,-4-4 7-15,-1-3-7 0,-7 0-1 16,-4 0 1-1,-6 0 1-15,-3 0 4 0,0 0-6 16,0 4-1 0,0 4 1-16,-11 6 9 0,0 3 15 15,0 2 1-15,2 0-6 16,6 0-18-16,3-2 0 16,3-3 0-16,12-5 5 15,6-3 6-15,7-6-10 16,-1 0-1-16,1-10-1 15,-5-11-1-15,-4-7-12 16,-7-5 12-16,-3-6 1 0,-9-3 14 16,0-1-7-1,0 7 47-15,0 6 44 0,0 10 23 16,-3 10-27-16,3 7-37 16,0 3-52-16,0 3-5 15,3 18-18-15,12 4 17 16,3 8 0-16,0 1-1 15,-2-1 1-15,-4-1-22 16,-3-4-113-16,-6-3-58 16,-3-10-265-16,0-8-319 0</inkml:trace>
  <inkml:trace contextRef="#ctx0" brushRef="#br0" timeOffset="99575.866">7164 3631 1154 0,'0'0'249'16,"0"0"-159"-16,0 0-46 15,155-22-35-15,-33 1-9 16,-10 4-56-16,-17 3-667 0</inkml:trace>
  <inkml:trace contextRef="#ctx0" brushRef="#br0" timeOffset="99905.8337">8114 3813 1490 0,'0'0'395'16,"0"0"-168"-16,0 0-97 0,-5 96-6 15,10-59-2 1,11 1-27-16,-2-4 13 0,-1-4-41 15,-4-7-35-15,-1-7-11 16,-5-7-7-16,-2-6-5 16,-1-3-2-16,0 0 31 15,-7-18-6-15,-10-12-26 16,-4-11-6-16,-4-21-9 16,-3-23 9-16,5-16 0 15,11 7-1-15,9 24-22 16,3 29-19-16,11 24-3 15,8 3-37-15,11 1-78 16,22 9-80-16,-9 4-227 16,-4 0-192-16</inkml:trace>
  <inkml:trace contextRef="#ctx0" brushRef="#br0" timeOffset="100087.1276">7814 4001 1279 0,'0'0'382'0,"0"0"-105"16,0 0-161-16,0 0-32 15,109-48-53-15,-23 11-11 16,1 3-20-16,19-10-153 0,-27 13-227 16,-26 7-292-16</inkml:trace>
  <inkml:trace contextRef="#ctx0" brushRef="#br0" timeOffset="100911.7827">8342 3730 1101 0,'0'0'278'16,"0"0"-67"-16,0 0-105 16,0 0-18-16,0 0-17 15,0 0 14-15,17 75-7 16,-1-69-15-16,3-4-38 15,-1-2 0-15,4-6 7 16,-1-13 32-16,-4-3-14 16,-7-1-22-16,-4 2 37 0,-6 4 21 15,-3 4 2-15,-16 6-37 16,-8 7-10-16,0 2-26 16,-3 19-15-16,4 9-1 15,4 6 1-15,8 7-12 16,9 0 11-16,5 0-15 15,12-7-48-15,18-5-55 16,7-17-94-16,11-14-18 16,4-3-48-16,3-25-78 15,-4-9-51-15,-6-4 199 16,-9 1 171-16,-13 5 38 16,-9 6 338-16,-8 4 151 15,-6 9-124-15,0 4-20 0,-3 7-114 16,-9 5-42-1,-3 0-43-15,-3 11-89 0,-4 11-24 16,0 11-12-16,0 5 1 16,5 1-7-16,3 1-4 15,10-6-10-15,4-8 4 16,0-9-5-16,13-9-31 16,4-8-29-16,5-9 0 15,0-15-19-15,-1-6 17 16,-3-2 20-16,-2-2 20 15,-5 3 13-15,-5 6 9 16,1 3 0-16,-5 10 16 0,-2 4 31 16,0 4 26-1,0 4-20-15,0 0-36 0,0 10-17 16,0 11 2-16,0 6-1 16,0 3 7-16,4 1-8 15,8-4 0-15,6-7 0 16,3-10-1-16,6-8-28 15,0-2-29-15,1-16-15 16,-4-13 3-16,-3-6 18 16,-8-6 30-16,-5-6 20 15,-5-3 2-15,-3 2 1 16,0 4 20-16,0 10 43 16,0 14 71-16,0 13-30 15,-2 7-75-15,2 6-30 16,0 19-6-16,12 11 6 0,5 7-1 15,3 6-6 1,3 1-98-16,-5 5-126 0,-5-13-300 16,-7-16-872-16</inkml:trace>
  <inkml:trace contextRef="#ctx0" brushRef="#br0" timeOffset="101811.4083">8655 3756 1237 0,'0'0'351'0,"0"0"-257"16,0 0-62-16,130-17-13 15,-63 8-6-15,5-4-7 0,-17 0 1 16,0-3-7 0,-13-1 0-16,-15 1-15 0,-11-4 15 15,-9 3 22-15,-5 1 64 16,-2 3 95-16,0 4 30 15,0 2-14-15,0 5-24 16,0 2-44-16,-2 4-72 16,-1 16-48-16,-2 11-8 15,2 10 10-15,3 8 2 16,0-2-11-16,0 0 5 16,0-8-1-16,10-10-4 15,2-12-2-15,4-15-44 16,2-2-84-16,2-22-6 15,-4-11 22-15,2-7 65 0,-3 0 36 16,-2 2 11-16,-4 5 0 16,-1 9 12-16,-5 9 21 15,1 9 32-15,-4 6 11 16,0 0-31-16,0 4-28 16,0 13 1-16,2 4-7 15,2 4-11-15,1 1 11 16,2-2-5-16,5-4-6 15,-3-6-1-15,5-6-14 16,0-8-14-16,0 0-30 16,-1-12 19-16,-1-7 16 0,1-5 12 15,-4 1 11 1,-1 1 1-16,0 4 0 0,-3 3 16 16,-2 7 10-16,-1 4 11 15,1 4-13-15,1 0-24 16,5 0 11-16,6 10-5 15,2 4 8-15,3 2 4 16,3 1-10-16,-2-4 7 16,1-1-5-16,0-5-1 15,-2-6-1-15,1-1-7 16,-2-4 2-16,-4-15 3 16,-2-1-7-16,-2-7 1 15,-5-1-8-15,-3 0-1 16,-3 5 9-16,0 4 11 15,0 10 7-15,-3 4 45 0,-9 5 17 16,-6 7-44-16,-3 17-26 16,-1 8 14-16,1 4 6 15,7 4-7-15,6-1-7 16,8-1 2-16,0-5-17 16,13-4 7-16,11-9-1 15,4-8 15-15,5-8-1 16,3-4 17-16,1-4-11 15,-1-14-9-15,0 0-9 16,-6 0-8-16,-8 2-1 16,-7 5-24-16,-12 5-76 15,-13 6-140-15,-15 2-407 16,-8 7-1182-16</inkml:trace>
  <inkml:trace contextRef="#ctx0" brushRef="#br0" timeOffset="163303.0947">10005 7028 1445 0,'0'0'406'16,"0"0"-136"-16,0 0-42 16,0 0-26-16,0 0-55 15,0 0-53-15,49-29-57 16,-13 14-13-16,7 1-17 0,4 0-7 15,2-1-1 1,-4 3-5-16,-2 4-82 0,-9 3-105 16,-9 3-168-16,-11 2-375 15,-12 0-646-15</inkml:trace>
  <inkml:trace contextRef="#ctx0" brushRef="#br0" timeOffset="163470.6843">9981 7219 1134 0,'0'0'303'0,"0"0"-85"16,0 0-109-16,0 0-17 15,0 0 9-15,85-20-22 16,-28-4-49-16,10-7-30 16,21-20-100-16,-18 8-304 0,-15 2-805 15</inkml:trace>
  <inkml:trace contextRef="#ctx0" brushRef="#br0" timeOffset="163716.8073">10287 6818 1265 0,'0'0'293'0,"0"0"-109"16,0 0-107-16,0 0-23 15,0 0 48-15,128 34-22 16,-76-18 8-16,2 1 1 15,-9 2-42-15,-6 1-16 16,-14 3-3-16,-13 0-19 0,-12 4 16 16,-6 1-11-1,-22 1-1-15,-6 2-4 16,-4-4-9-16,4-7-73 0,4-9-132 16,12-8-110-16,11-3-472 0</inkml:trace>
  <inkml:trace contextRef="#ctx0" brushRef="#br0" timeOffset="164332.5923">10911 6543 1677 0,'0'0'304'0,"0"0"-6"0,0 0-98 16,0 0-129-16,0 0-44 15,0 0-5-15,-26 98 39 16,26-44-13-16,3 5-11 16,6-1-19-16,2-4-10 15,-1 1-7-15,-1-6 0 16,-3-8-1-16,-3-12-7 16,2-15-42-16,-4-14 23 15,2-3 26-15,1-25 0 16,4-11 3-16,4-3-3 15,4 2 0-15,5 6 0 16,0 7 0-16,4 7 0 0,-1 11-6 16,-3 4 4-16,-5 5 1 15,-1 0 0 1,-7 10-6-16,-8 7 7 0,0 5 6 16,-9 7-5-16,-12 3 0 15,-3 4 7-15,0-3-8 16,6-2 1-16,2-6 5 15,8-5-6-15,8-8-11 16,0-7-9-16,17-5-22 16,13 0 20-16,10-17 1 15,6-7-44-15,2-3 8 16,-5-5 29-16,-8 1 0 0,-10 4 15 16,-9 3 13-1,-8 9 20-15,-5 5 56 0,-2 4 55 16,-1 6-55-16,2 0-34 15,1 7-42-15,4 12 8 16,0 6 7-16,-2 5-3 16,3 1-5-16,-4-3-7 15,-2-3 0-15,-2-9-126 16,-2-16-120-16,-10 0-342 16,-6-13-666-16</inkml:trace>
  <inkml:trace contextRef="#ctx0" brushRef="#br0" timeOffset="164464.1673">11192 6590 1390 0,'0'0'210'0,"0"0"-7"0,0 0-149 15,0 0-39 1,0 0-14-16,54 84-1 0,-12-45-89 16,-2-2-415-16</inkml:trace>
  <inkml:trace contextRef="#ctx0" brushRef="#br0" timeOffset="164795.8092">11523 6828 1215 0,'0'0'224'0,"0"0"-72"16,0 0-54-16,0 0 36 15,20 92-30-15,-10-64-29 16,-4-1-31-16,-4 0-22 0,-2-4 1 15,0-6-17-15,0-8 15 16,-6-9-1-16,-1-6 98 16,4-22-47-16,3-10-11 15,0-7-8-15,7 1 10 16,9 4-6-16,5 10 23 16,0 9-22-16,3 8-23 15,0 11-23-15,3 2 8 16,1 7-17-16,2 14 8 15,0 6-2-15,-1 7-7 16,0 4 12-16,-1 4-13 16,5 16-123-16,-5-15-206 15,-8-8-511-15</inkml:trace>
  <inkml:trace contextRef="#ctx0" brushRef="#br0" timeOffset="165748.4341">12116 6653 1753 0,'0'0'476'0,"0"0"-214"16,0 0-110-16,0 0-54 15,0 0-59-15,0 0 30 16,-88 90-1-16,73-49-17 16,3 2-7-16,6-1-7 15,6-4-15-15,0-6-13 16,12-9-8-16,7-10-1 0,7-10-1 15,2-3-13 1,2-20-48-16,-5-10-59 0,-4-6 15 16,-6-1 32-16,-6 0 45 15,-6 3 22-15,0 7 7 16,-3 5 12-16,0 7 36 16,0 8 19-16,0 5-10 15,0 2-26-15,0 7-22 16,0 15-9-16,0 9 2 15,0 6 8-15,0 4-2 16,0-2-7-16,0-5 0 16,4-3 0-16,5-6 0 15,0-11-1-15,4-12-12 16,1-2 6-16,2-17 6 0,-1-13 7 16,0-5-5-16,-1-2 5 15,-4 4 5-15,0 4-11 16,-5 6 12-16,1 7 14 15,-3 8 18-15,-1 5-2 16,2 3-25-16,3 0-17 16,4 7 0-16,8 9 7 15,2 1-2-15,5 4-6 16,2-3 1-16,0-1 0 16,0-4-1-16,1-7 0 15,-2-4-10-15,-6-2-85 0,-2-8-88 16,-4-12-61-1,-5-4-84-15,-5-1 67 0,-4-1 108 16,-1 3 110 0,0 4 43-16,0 5 54 0,-4 6 97 15,1 6 22-15,1 2-64 16,2 0-72-16,0 12-1 16,5 3 25-16,11 1-1 15,7-1-19-15,0-2-12 16,4-5-21-16,2-7-1 15,-1-1 1-15,-1-1-7 16,-5-15 9-16,-5-8-4 16,-10-2 8-16,-7-4-5 15,0 1 59-15,-1 5 63 16,-8 7 10-16,1 5-24 0,1 11-11 16,2 1-54-1,1 15-34-15,1 16-9 0,1 8-1 16,2 11 5-16,0 4-12 15,11 1 8-15,7 1 3 16,1-2-3-16,2-2-2 16,1-5 4-16,-5-7-11 15,-4-8 0-15,-8-8 1 16,-5-7-1-16,-5-7 0 16,-22-7 0-16,-13 0-33 15,-12-3-33-15,-9 0-52 16,-21-6-147-16,16-6-228 15,14-2-388-15</inkml:trace>
  <inkml:trace contextRef="#ctx0" brushRef="#br0" timeOffset="167499.9324">13610 6653 1077 0,'0'0'339'0,"0"0"-51"15,0 0-121-15,0 0-107 0,0 0 67 16,3 84 44-16,12-42-46 16,0 0-41-16,0-5-35 15,-1-9-13-15,-3-8-18 16,-3-9-9-16,-4-8-2 15,-1-3 9-15,2-14 71 16,-1-19-26-16,2-8-37 16,-3-11-9-16,-1-3-15 15,-2 0 0-15,0 6-15 16,0 7-6-16,-3 14 7 16,3 14-21-16,0 14-98 15,7 9-137-15,17 23 67 16,24 25-32-16,-4-6-250 0,-3-7-397 15</inkml:trace>
  <inkml:trace contextRef="#ctx0" brushRef="#br0" timeOffset="168167.3197">14025 6715 1215 0,'0'0'302'16,"0"0"38"-16,0 0-57 15,0 0-53-15,0 0-26 16,0 0-55-16,-83-65-78 15,72 88-44-15,0 11 2 16,0 8 39-16,3 5-14 16,7 1-33-16,1-3-12 15,0-5 2-15,13-5-11 0,6-8-6 16,1-14-9 0,1-9-47-16,0-4-32 0,1-24-13 15,-4-11-41-15,0-7 34 16,-5-6 35-16,-3 2 32 15,-5 2 33-15,-2 7 14 16,-3 9 0-16,0 10 51 16,0 9 35-16,0 9-13 15,0 0-38-15,-1 17-29 16,-4 10 5-16,5 6 21 16,0 6 1-16,0 0-10 15,0-3-7-15,6-5-9 0,8-8-5 16,2-6-2-1,3-9 1-15,2-8-1 0,2 0 0 16,0-18-20-16,-3-2 0 16,-2 1 20-16,-6-2-2 15,-2 4 2-15,-7 3 0 16,0 3 9-16,-1 4 28 16,-2 2 3-16,0 3 15 15,0 1-17-15,0 1-23 16,0 0-14-16,3 0-1 15,1 2 0-15,6 6 0 16,2 4 0-16,4 0 0 16,4 1 1-16,6-2-1 15,-1-1 1-15,0-1-1 16,-4-3 1-16,-5-2 0 16,-3-3 0-16,-7-1 0 15,-2 0-1-15,-4-1 0 0,0-9-45 16,-2-6-37-16,-11-2-20 15,-2-5-26-15,-3 1-61 16,1-2-74-16,1 1-33 16,7 6-105-16,6 6-424 0</inkml:trace>
  <inkml:trace contextRef="#ctx0" brushRef="#br0" timeOffset="169323.3736">14520 6743 965 0,'0'0'329'16,"0"0"5"-16,0 0-101 0,0 0 13 16,0 0-116-16,0 0-56 15,0 0-13-15,-64 51-5 16,50-23-7-16,4 0-9 16,6 0-16-16,4-3-6 15,0-4-11-15,1-6-6 16,11-5-1-16,2-6-9 15,2-4-41-15,0 0-23 16,2-15-23-16,-4-4-11 16,-3-5 22-16,-3 2 58 15,-3-1 22-15,-5 2 5 16,0 5 28-16,0 2 36 16,0 5 24-16,0 3 0 15,0 6-20-15,0 0-41 0,0 2-18 16,0 15-8-1,0 4 13-15,7 4-3 0,5 1-2 16,0-1-8-16,3-4 0 16,-2-6-1-16,2-7-12 15,0-8-38-15,1-3-11 16,1-18-26-16,-4-10 10 16,-1-8 43-16,-3-8 33 15,-4-6 1-15,-1-2 25 16,-3 6 35-16,-1 10 37 15,0 13 29-15,0 15-15 16,0 11-63-16,2 4-37 0,4 21-5 16,0 11-6-1,5 6 2-15,-1 4 10 0,-3 0-11 16,-1-2 6-16,-4-5-7 16,-2-9-37-16,0-9-30 15,0-13 6-15,1-8 40 16,4-5 19-16,7-18-5 15,1-5 6-15,6-2 0 16,4 2 0-16,-1 5 1 16,1 6-1-16,-3 5 1 15,-1 7-1-15,-3 5-1 16,-3 0 2-16,-1 7-2 16,-6 12 2-16,-6 3 2 0,0 7 11 15,-4 3-4 1,-11-1 2-16,0 1-4 0,2-3 2 15,5-6-8 1,6-8 1-16,2-7-2 0,7-8-3 16,16 0 3-16,9-12-3 15,4-15-25-15,2-7-20 16,-4-11-16-16,-1-19-30 16,-3-23 8-16,-9-24 47 15,-6 10 22-15,-11 20 17 16,-4 33 35-16,0 26 43 15,0 8 35-15,-4 3 7 16,-4 9-24-16,-2 2-53 16,-2 27-28-16,-3 14-8 15,3 12 17-15,3 6-15 0,6 1 7 16,3-4-9-16,0-6-6 16,14-9 4-16,5-10-4 15,4-13-1-15,5-8-15 16,2-10-16-16,3-10-30 15,-1-14-21-15,-1-8-10 16,-5-2 27-16,-5 1 27 16,-3 6 25-16,-9 5 13 15,-6 8 19-15,-3 9 64 16,0 5 2-16,-9 8-39 16,-11 15-16-16,-2 13 44 15,1 6-25-15,2 4-4 0,8 0-9 16,8-5 4-16,3-4-11 15,8-6-6-15,18-7 3 16,9-9-8-16,10-9-3 16,10-6 3-16,6-4-11 15,3-16-7-15,12-14-27 16,-18 5-221-16,-17 0-392 0</inkml:trace>
  <inkml:trace contextRef="#ctx0" brushRef="#br0" timeOffset="171360.4737">6555 11887 1625 0,'0'0'382'15,"0"0"-185"-15,0 0-26 16,0 0-15-16,0 0-31 16,0 0-38-16,51 0 4 15,-9-7-32-15,8-6-27 0,8-4-16 16,3 0-15-16,-1-2-1 16,-7 2-9-16,-6 3-144 15,-14 2-176-15,-19 6-443 0</inkml:trace>
  <inkml:trace contextRef="#ctx0" brushRef="#br0" timeOffset="171568.0616">6448 12230 1768 0,'0'0'321'15,"0"0"-199"-15,0 0 4 16,0 0-14-16,0 0 19 0,0 0-47 15,0 0 20 1,71 5-11-16,-21-31-41 0,6-6-34 16,1-2-18-16,-2-5-25 15,14-14-142-15,-16 12-181 16,-12 3-562-16</inkml:trace>
  <inkml:trace contextRef="#ctx0" brushRef="#br0" timeOffset="182747.8043">30151 2875 879 0,'0'0'224'15,"0"0"-52"-15,0 0 11 16,0 0-3-16,0 0-44 16,-42-50 4-16,33 41 2 15,-3-1-46-15,-2 2 3 16,0-1-13-16,-2 1 1 16,-1 3-14-16,-1-2-25 0,-5 5-28 15,0 2-12 1,-1 0-7-16,0 2 5 0,1 10-6 15,-2 5 0-15,0 7 0 16,-2 7 0-16,-3 5 2 16,0 6 11-16,0 5 15 15,2 1 22-15,3 2-6 16,4 1-9-16,3 0 30 16,3 0 0-16,3 0-4 15,5-1-16-15,1 0-8 16,4-3-7-16,2 2-3 15,0-2 4-15,0 1-2 16,5-3-8-16,5-1 0 16,6-3-3-16,1-4 4 15,4-1 7-15,3-8-8 0,1-2 22 16,-1-5-4-16,3-4 1 16,-3-3-5-16,1-8 7 15,-1-3 4-15,2-3 2 16,6 0-9-16,5-7 2 15,4-9-16-15,2-4 10 16,0-5-20-16,-1 0-5 16,-2 0 5-16,-4-3-8 15,-5 2-6-15,-4-3 7 16,-2 0-7-16,-5-4-1 16,-2-4 1-16,-3-1-1 15,-4-1 0-15,-3-3-19 16,-5-1-7-16,-3 0 2 15,0 3-7-15,0 1-4 16,-6 0-7-16,-5 0-3 0,-2 3 2 16,0 0 7-16,-4 1 1 15,-1-1 1-15,-1 4 8 16,-3 0 4-16,2 1-3 16,-2 2 2-16,1 0 2 15,-1 0-6-15,4 1 2 16,-2 1-11-16,4 3-2 15,3 6 10-15,0 2 5 16,4 7 5-16,2 1 3 16,0 5-1-16,-1 1 6 15,1 2-8-15,-8 0 0 16,-2 0 7-16,-7 2 1 16,-4 10-8-16,-5 3 12 0,-5 8-6 15,-6 5-11-15,-33 19-11 16,10-7-21-16,0-7-651 15</inkml:trace>
  <inkml:trace contextRef="#ctx0" brushRef="#br0" timeOffset="185046.7602">27792 2760 317 0,'0'0'209'16,"0"0"-18"-16,0 0 2 16,0 0 14-16,0 0-48 15,-95-51-34-15,72 39 3 16,-2 2-16-16,-3-2-3 0,-4 2 12 16,-1 2-27-1,-1 2 7-15,-4 6 2 0,-1 0-1 16,-5 0-43-16,-3 9-38 15,-5 11-20-15,-4 6 12 16,-2 10-11-16,0 7 10 16,3 8 3-16,4 5 11 15,5 3 5-15,1 13 10 16,5 11 2-16,5 13 12 16,12 7-2-16,12-7 4 15,11-6-18-15,0-11-6 16,11-11 16-16,5-13-7 15,-1-10 4-15,6-6-6 0,4 6-5 16,8 5-5-16,7-1-6 16,4-6 10-16,0-7 6 15,3-8-1-15,-1-9-3 16,0-7 6-16,-1-4 0 16,-2-7-4-16,0-1 3 15,-4-1-5-15,2-14 0 16,0-5-3-16,2-6-1 15,2-7 2-15,3-5 4 16,1-5-7-16,-1-3-2 16,-2 0-8-16,-7 3 6 15,-6 2-14-15,-5-3-2 0,-6 3-5 16,-4-5-5-16,-4 0 5 16,-5-4-6-16,-2 0-20 15,-6-5-1-15,-1 1-10 16,0-1-1-1,-1-1-4-15,-12 2 3 0,-4-1-7 16,-4 2-2-16,-4 5-9 16,-2-1 7-16,-1 3 15 15,-2 2 15-15,0 4-1 16,0 4-33-16,2 4 9 16,-2 5 5-16,2 4 1 15,-2 3 1-15,0 5 5 16,-2 3 0-16,-4 4-5 0,-6 4-3 15,-9 4-11-15,-22 10-4 16,-33 33-5-16,-33 32-18 16,18-3 19-16,14-8-478 15</inkml:trace>
  <inkml:trace contextRef="#ctx0" brushRef="#br0" timeOffset="188145.9147">29842 2657 808 0,'0'0'247'0,"0"0"-84"0,-19-96 27 15,12 50 6-15,4 0-22 16,3 0-51-16,0 3 4 16,0 2-2-16,5 7-23 15,4 9-28-15,-2 5-40 16,4 7-16-16,5 3-6 15,5 0-6-15,11 4-5 16,10 2 8-16,12 0-2 16,21 1 2-16,22 0 0 15,-8 0-3-15,-8 1 0 16,-14 2-4-16,-21 0 4 16,-1 0-5-16,-5 0-1 15,-11 0-4-15,-12 0 3 16,-11 0 1-16,-2 0-25 0,-4 0-111 15,0-6-54-15,-8-3-127 16,-4-1-478-16</inkml:trace>
  <inkml:trace contextRef="#ctx0" brushRef="#br0" timeOffset="188407.499">30510 2068 971 0,'0'0'310'0,"0"0"-150"15,0 0-54-15,0 0 4 0,0 0 16 16,0 0-12-16,47 72-29 16,-25-46-33-16,3 1-9 15,0-1-21-15,1 1-12 16,-7-2 4-16,-1 0-6 16,-9-4-2-16,-7 0 2 15,-2-1 1-15,-8-2-1 16,-16 2-2-16,-6-3-6 15,-4-2-37-15,0-4-90 16,2-3-121-16,10-7-121 16,11-1-628-16</inkml:trace>
  <inkml:trace contextRef="#ctx0" brushRef="#br0" timeOffset="188673.5446">31093 2172 1267 0,'0'0'335'15,"0"0"38"-15,0 0-89 16,0 0-176-16,0 0-70 16,0 0-32-16,0 0-6 15,-6 17-7-15,8 16 7 16,7 5 24-16,5 7 2 15,-1-4-12-15,1 2-13 16,-2-6-1-16,-1-4-59 16,-10 0-154-16,-1-10-144 15,0-10-378-15</inkml:trace>
  <inkml:trace contextRef="#ctx0" brushRef="#br0" timeOffset="189183.4004">30926 2373 373 0,'0'0'687'0,"0"0"-540"16,0 0-57-16,0 0 3 15,0 0-15-15,121-9-28 16,-73 5-17-16,1 0-16 16,-4-4-15-16,-2-4 3 15,-10 0-4-15,-8-4 12 16,-8 1 15-16,-6-1 45 15,-6 3 70-15,-4 3 23 0,-1 2 5 16,0 4-38 0,0 3-38-16,0 1-40 0,0 0-40 15,0 14-15-15,-1 8 0 16,-2 11 0-16,3 5 2 16,0 3-1-16,3-2 7 15,13-5-7-15,7-4 5 16,3-9-6-16,3-9 1 15,1-11-1-15,-2-1-7 16,-1-17-31-16,-6-11-5 16,-3-8 19-16,-8-3 16 15,-3 0 8-15,-4 2 8 0,-3 7-7 16,0 7 22-16,0 12 15 16,0 6 8-16,0 5-37 15,0 5-9-15,0 14-8 16,3 12 8-16,2 4 1 15,4 3 0-15,3-1 0 16,1-1-1-16,5-6-92 16,2-8-145-16,11-18-113 15,-4-4-205-15,-5-4-293 0</inkml:trace>
  <inkml:trace contextRef="#ctx0" brushRef="#br0" timeOffset="189664.0791">31743 2281 804 0,'0'0'398'0,"0"0"-47"0,0 0-118 15,0 0-73-15,0 0-93 16,0 0-51-16,0 0-15 16,0 16 11-16,6 11-3 15,0 5-3-15,1 1 1 16,-4-3-6-16,1-6 0 16,-3-5-1-16,1-9-32 15,-2-9 5-15,1-1 27 16,-1-9 10-16,0-13 0 15,0-6-9-15,0-4 5 16,0-1 7-16,3 5 6 16,0 8 15-16,2 7 3 15,-2 10-24-15,3 3-13 16,4 3-9-16,2 16 9 16,4 2 0-16,-1 6 1 0,3 0-1 15,-6-3 0 1,-1-2-5-16,-4-5-26 0,-4-7-3 15,-1-6-9-15,-2-4 43 16,0 0 25-16,0-17 33 16,0-8-23-16,6-6 39 15,3-4 4-15,4 0-23 16,3 4-12-16,1 6 3 16,-2 9-16-16,1 11-20 15,-2 5-9-15,3 5 0 16,3 17-1-16,1 9 1 15,1 4 0-15,0 5-1 0,-2 1-61 16,2 1-164 0,-3-8-289-16,-2-13-523 0</inkml:trace>
  <inkml:trace contextRef="#ctx0" brushRef="#br0" timeOffset="190188.0199">32430 2177 912 0,'0'0'560'0,"0"0"-254"16,0 0-30-16,0 0-90 16,0 0-90-16,0 0-63 15,0 0-21-15,-97 33-5 16,80 3-5-16,4 1-1 0,7-1 0 16,4-6-1-1,2-9-2-15,0-8-45 0,11-10-18 16,7-3 35-16,-2-6 3 15,5-16-4-15,-3-6 24 16,-5-4 7-16,-2-2 10 16,-2 4 15-16,-5 3 32 15,-4 7-3-15,0 9 4 16,0 6-3-16,0 5-31 16,0 6-24-16,-4 13-1 15,-5 9 1-15,4 4 0 16,5 0 0-16,0-3 0 15,0-1 5-15,12-9-5 0,0-6-10 16,3-7 1 0,-2-6 9-16,4-1 7 0,-2-18-1 15,1-5 6-15,-1-4-1 16,1-3-5-16,-2 2 0 16,-2 3-6-16,0 5 2 15,-5 6-1-15,-1 8 7 16,3 6-8-16,-1 1 0 15,2 4-6-15,6 15 4 16,0 7-5-16,1 3 7 16,-2 5-12-16,0-1-77 15,9 4-145-15,-3-8-264 0,1-12-429 16</inkml:trace>
  <inkml:trace contextRef="#ctx0" brushRef="#br0" timeOffset="190716.8873">32962 2017 1242 0,'0'0'255'15,"0"0"-1"-15,0 0-127 16,0 0-50-16,0 0-35 16,0 0-22-16,0 0-4 15,-79 64 3-15,79-43-7 16,13-2-12-16,4-2 8 15,4-3-7-15,-1-2 15 16,-1-2-15-16,-3-3 6 0,-4-3-7 16,-4 0 8-1,-7-2-7-15,-1 1-1 0,-3-1 12 16,-15 4-11-16,-10 2 5 16,-7 6 5-16,1-1-9 15,0 2-1-15,8 1 4 16,5-1-5-16,11 0-1 15,4-2-30-15,6-2-58 16,0-2 21-16,16-6 47 16,10-3 13-16,5 0 7 15,0-2-20-15,2-14 14 16,-1-4 7-16,-4-5 14 16,-3 1 22-16,-7 4 56 15,-3 3 22-15,-6 5 44 16,-6 5-34-16,-1 5-21 0,-2 2-63 15,1 0-36 1,4 13-3-16,3 9-1 0,0 5 2 16,1 2-1-16,1 2 7 15,-4-3-8-15,-1-4-46 16,-2-5-90-16,-3-15-143 16,0-4-249-16,0 0-312 0</inkml:trace>
  <inkml:trace contextRef="#ctx0" brushRef="#br0" timeOffset="190849.9812">33156 1874 765 0,'0'0'140'0,"0"0"-105"16,0 0-18-16,40 77-17 15,-19-45-326-15</inkml:trace>
  <inkml:trace contextRef="#ctx0" brushRef="#br0" timeOffset="191299.0775">33198 2087 770 0,'0'0'258'0,"0"0"-141"0,0 0-44 16,0 0 31-16,0 0-31 15,0 0-15-15,0 0 20 16,94 89-8-16,-79-67-26 16,-2-1 4-16,-6-2-2 15,-3-5-5-15,-4-3-1 16,0-3 1-16,0-2 7 16,0-2 28-16,-2 0 15 15,-1-1-14-15,1-3-26 16,1 3-23-16,1 0 5 15,0 3-17-15,0 4-14 16,0 4 15-16,0 5-5 16,4 5-5-16,4 5-6 15,-2 1 1-15,-4-1 7 0,-2 0 1 16,-6-7-2-16,-14-2 12 16,-8-7 10-16,-2-5-5 15,0-6 2-15,5-2-11 16,4-2-1-16,7-15-1 15,10-8-14-15,4-8-30 16,7-2-102-16,17 1-141 16,18-9-17-16,-5 11-265 15,-1 5-388-15</inkml:trace>
  <inkml:trace contextRef="#ctx0" brushRef="#br0" timeOffset="191659.6171">33466 2184 679 0,'0'0'172'0,"0"0"-32"16,0 0 1-16,0 0-68 15,0 0-44-15,0 0-13 16,0 0-5-16,17 21 1 16,-7-21 7-16,3 0 47 15,3-9 7-15,-2-3-9 16,-2-2-15-16,-4-1 52 15,-2 0 23-15,-5 4 59 16,-1 3 40-16,0 5-30 16,-10 3-75-16,-10 0-62 15,-10 8-48-15,-4 9-1 16,-3 7 11-16,1 7-2 16,9 3 2-16,8 2 4 15,10-2 2-15,9-2 12 0,0-3-17 16,21-5 2-16,7-2-20 15,7-5 1-15,3-6-2 16,16-9-49-16,-11-2-173 16,-13 0-476-16</inkml:trace>
  <inkml:trace contextRef="#ctx0" brushRef="#br0" timeOffset="192256.2756">26357 3031 773 0,'0'0'776'0,"0"0"-492"15,0 0-7-15,0 0-106 0,0 0-58 16,0 0-57-16,0 0-34 16,102-11 14-16,-51 6-23 15,5-1-12-15,1-3-1 16,7-7-87-16,-13 4-283 15,-16-4-571-15</inkml:trace>
  <inkml:trace contextRef="#ctx0" brushRef="#br0" timeOffset="192477.6881">26535 2806 1187 0,'0'0'402'0,"0"0"-116"16,0 0-191-16,0 0-45 15,0 0 14-15,0 0 62 16,107 83-27-16,-60-48-33 16,2 0 4-16,-6 1-24 15,-7 3-18-15,-11 0-8 16,-10 1-11-16,-15 6-2 16,-6 4-7-16,-65 16-6 15,3-10-137-15,-6-12-410 0</inkml:trace>
  <inkml:trace contextRef="#ctx0" brushRef="#br0" timeOffset="193266.4686">24776 2838 1311 0,'0'0'320'15,"0"0"-44"1,0 0 6-16,0 0-97 16,0 0-89-16,-100-2-45 0,75 34-36 15,3 9-15-15,4 10 21 16,4 4 3-16,13 1-3 16,1-2-8-16,18-4-11 15,14-6-1-15,10-7-1 16,12-11-70-16,7-14-37 15,24-22-158-15,-16-16-255 16,-14-10-277-16</inkml:trace>
  <inkml:trace contextRef="#ctx0" brushRef="#br0" timeOffset="193942.5349">25065 2874 403 0,'0'0'816'16,"0"0"-535"-16,0 0 38 15,0 0-46-15,0 0-58 16,0 0-71-16,0 0-85 15,-89-30-35-15,77 69 1 16,3 7 2-16,5 3 0 16,4 3-9-16,0-6-6 15,7-2-6-15,11-9-5 16,2-8 5-16,2-10-6 16,0-14 0-16,-1-3-13 15,-1-14-12-15,-3-15-12 16,-3-10-3-16,-5-8 17 15,-6-5 10-15,-3-1 12 0,0 4 1 16,-7 8 0-16,-3 13 17 16,3 11 24-16,1 11-9 15,-3 6-17-15,3 12-15 16,0 17-1-16,3 3 0 16,3 2-1-16,0-1-4 15,9-2-25-15,9-6-55 16,3-10-55-16,1-8-1 15,2-7 12-15,-3-3 28 16,-6-16 34-16,-3-6 54 16,-6-5 14-16,-2-4 19 15,-1 2 17-15,-1 4 29 16,-1 4 2-16,-1 10 10 0,2 8-20 16,-1 6-27-16,2 0-29 15,2 16 0-15,0 8 8 16,1 4 3-16,-1-1-3 15,-2-1-3-15,-1-4 0 16,-2-6-5-16,0-2 6 16,1-11-6-16,-1-3 13 15,3 0 26-15,0-18 19 16,4-8-32-16,4-5-7 16,-1 0 1-16,5 0 8 15,-1 6-6-15,0 8 3 0,0 8-12 16,1 9-6-1,-2 0-8-15,4 9 6 0,-1 13-5 16,0 4 5 0,0 4-5-16,-3-1-1 0,-3-3-16 15,2-1-116-15,-3-6-198 16,-4-9-354-16</inkml:trace>
  <inkml:trace contextRef="#ctx0" brushRef="#br0" timeOffset="194133.9336">25577 2668 977 0,'0'0'515'15,"0"0"-380"-15,0 0-39 16,0 0 45-16,0 0-58 0,11 99-34 16,2-66-9-1,5 2-16-15,1-7-24 0,2-6-13 16,11-12-143-16,-5-8-189 15,-5-2-538-15</inkml:trace>
  <inkml:trace contextRef="#ctx0" brushRef="#br0" timeOffset="194685.7113">25767 2648 709 0,'0'0'209'0,"0"0"-89"15,0 0-55-15,0 0-20 0,0 0-21 16,16 85-9-16,0-69-5 16,1-6 0-16,1-6 2 15,-5-4-11-15,2 0 41 16,-3-13 23-16,-2-7 25 16,-2-4-7-16,-3-2 41 15,-4 0 13-15,-1 3 18 16,0 6 53-16,0 2-34 15,-1 6-30-15,-4 7-9 16,2 2-51-16,0 0-44 16,0 5-33-16,-3 16-7 15,2 6 1-15,1 9 0 16,1 3 0-16,2 2 1 16,0-2-2-16,3-5 0 0,9-5 0 15,0-11-27-15,0-7-16 16,3-11-2-16,-2 0 15 15,4-17 7-15,-4-12-12 16,0-4 15-16,-2-5 9 16,1 0 11-16,-5 2 1 15,2 6 7-15,-1 6 8 16,-1 7 14-16,-1 8 5 16,-3 2-2-16,2 7-18 15,1 0-14-15,5 9 2 16,4 9 7-16,5 8 2 15,-1 2-11-15,2 2 17 16,0 1-17-16,-3 1 9 16,0-6-10-16,-2-1-42 0,7-21-171 15,-4-4-404-15,-4 0-554 16</inkml:trace>
  <inkml:trace contextRef="#ctx0" brushRef="#br0" timeOffset="195266.4576">26445 2346 1397 0,'0'0'292'0,"0"0"-82"16,0 0-141-16,0 0-8 16,0 0-19-16,0 0-13 0,-26 93-14 15,26-60-9 1,0-2 0-16,0-3-6 0,0-7-8 15,13-9-29-15,0-9-27 16,7-3 14-16,-1-15-38 16,2-10-22-16,-3-7 59 15,-6-4 35-15,-4-2 16 16,-4 3 16-16,-4 4 47 16,0 6 41-16,-3 6 28 15,-5 9 22-15,2 9-32 16,0 1-71-16,-4 7-34 15,3 13-9-15,-1 5-7 16,5 5 1-16,3-3-2 16,0 1 0-16,2-6 0 0,10-6-9 15,4-5 8 1,1-8-19-16,0-3 15 0,1-3 5 16,-3-14 0-16,0-4 0 15,-5-1 8-15,-1-2-7 16,-1 2 5-16,1 0 0 15,-3 5 1-15,-2 6 8 16,1 3 12-16,-2 3-8 16,0 5-11-16,4 0 6 15,2 5-14-15,5 11 17 16,5 2-4-16,2 3 18 16,-2 2-5-16,4-3-7 15,-3-3-13-15,0-2-6 0,2-5-1 16,2-5-104-16,13-8-251 15,-4-13-327-15,-3-4-540 16</inkml:trace>
  <inkml:trace contextRef="#ctx0" brushRef="#br0" timeOffset="195593.1119">27033 2218 542 0,'0'0'640'0,"0"0"-372"15,0 0-112-15,0 0-89 16,0 0 20-16,0 0-8 15,0 0-29-15,1 87-16 16,2-61-8-16,-3-2-8 16,0-4-9-16,0-6-9 15,0-3-1-15,0-8-27 16,0-3 28-16,3-7 0 0,0-14 1 16,2-8 9-16,3-3 13 15,3-2 24-15,0 1 6 16,-1 7 49-16,2 6-12 15,-1 8-30-15,-2 8-15 16,4 4-26-16,2 2-6 16,6 13-12-16,3 5 9 15,1 5 2-15,-1 1-6 16,0-1-6-16,-3 1-34 16,-2-2-185-16,-4-8-291 15,-6-7-537-15</inkml:trace>
  <inkml:trace contextRef="#ctx0" brushRef="#br0" timeOffset="195895.4126">27373 2123 201 0,'0'0'1020'16,"0"0"-661"-16,0 0-151 16,0 0-117-16,0 0-27 15,0 0-21-15,-33 82-4 16,33-49-18-16,0-2-7 15,8-4-3-15,2-9-3 16,2-5 7-16,-1-9-6 16,1-4 3-16,1-4 13 15,0-13 16-15,1-8 8 0,-2-3-27 16,-6-2 24-16,-3-3-11 16,-3 1-17-16,0 2-3 15,-8 4-14-15,-2 9-1 16,-2 6-13-16,1 9-135 15,5 2-64-15,5 8-279 16,1 3-135-16</inkml:trace>
  <inkml:trace contextRef="#ctx0" brushRef="#br0" timeOffset="196168.8933">27603 1925 1443 0,'0'0'398'16,"0"0"76"-16,0 0-335 16,0 0-81-16,0 0-54 0,0 0-2 15,0 0-2-15,24 65 21 16,-7-24 23-16,2 2 5 16,3-1 5-16,-1-1-3 15,0-4-21-15,-2-6-11 16,-3-7-18-16,-1-7 7 15,-2-9-8-15,0-5-28 16,2-3-61-16,7-18-96 16,-3-7-363-16,-7-5-479 0</inkml:trace>
  <inkml:trace contextRef="#ctx0" brushRef="#br0" timeOffset="196337.0733">27478 2076 1450 0,'0'0'530'0,"0"0"-340"0,0 0-32 16,0 0-11-16,0 0-51 15,119-22-57-15,-56 11-21 16,32-6-18-16,-13 5-134 16,-13-1-563-16</inkml:trace>
  <inkml:trace contextRef="#ctx0" brushRef="#br0" timeOffset="200355.0116">7391 7536 1096 0,'0'0'729'0,"0"0"-511"15,0 0 3-15,0 0-40 16,0 0-37-16,0 0-31 16,11 0-38-16,13-5-29 15,15-5-23-15,10-1-17 16,5-4-6-16,3-2-27 16,-5 0-164-16,-4-2-165 15,-13 4-292-15,-18 2-445 0</inkml:trace>
  <inkml:trace contextRef="#ctx0" brushRef="#br0" timeOffset="200529.4449">7314 7707 1490 0,'0'0'366'0,"0"0"-76"16,0 0-135-16,0 0-42 15,0 0-5-15,0 0-56 16,88-7 3-16,9-22-14 15,29-14-41-15,8-9-21 16,-34 9-288-16,-32 5-611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23:20.05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2098 17297 377 0,'0'0'166'16,"0"0"-48"-16,0 0 120 0,0 0 50 16,-87 5-17-16,77-5-34 15,4 0 3-15,6 0-27 16,0 0-46-16,0 0-47 15,0 0-34-15,3 0-34 16,22 0-27-16,14 0 27 16,25-3 14-16,31-2-2 15,29-2-7-15,8-2-15 16,-10 1-13-16,-28-1-12 16,-30 3-11-16,-16 0-5 15,-9-2 0-15,0 2-1 16,-1 0-6-16,-2 1-69 15,-15 2-80-15,-11 3-39 16,-10 0-13-16,-6 0-28 16,-15 6-120-16,-4 1-340 0</inkml:trace>
  <inkml:trace contextRef="#ctx0" brushRef="#br0" timeOffset="293.1177">12108 17553 1051 0,'0'0'292'16,"0"0"-104"-16,0 0-52 16,0 0 6-16,0 0 62 15,0 0-18-15,136 0-17 0,-32-9-7 16,38-9-40-1,21-5-12-15,1-4-19 0,-9 0-27 16,-18 3-25-16,-12 2-24 16,-26 5-4-16,-26 5-8 15,-28 4-3-15,-17 5-117 16,-9 3-133-16,-8 0-281 16,-11 4-338-16</inkml:trace>
  <inkml:trace contextRef="#ctx0" brushRef="#br0" timeOffset="2348.6642">5201 12226 1005 0,'0'0'262'0,"0"0"5"15,0 0-2-15,0 0-69 16,0 0-124-16,0 0-58 16,0 0-12-16,13 79 4 15,-2-26 63-15,2 10 12 16,-4 3-2-16,0 3 1 0,-1-3-2 16,-1-1-21-1,0-6-29-15,-2-11-19 0,1-7-9 16,-3-12-71-16,4-14-148 15,-4-10-178-15,-3-5-259 0</inkml:trace>
  <inkml:trace contextRef="#ctx0" brushRef="#br0" timeOffset="2598.5803">5242 12105 1189 0,'0'0'303'0,"0"0"15"15,0 0-181-15,0 0-66 16,0 0-42-16,0 0-29 16,0 0 11-16,14 55-11 0,8 23 74 15,2 23 38 1,-4 7-17-16,-4-5-3 0,-7-11-12 16,4-10 15-16,-4-15-19 15,0-13-21-15,-1-16-32 16,2-5-23-16,7 24-85 15,0-4-229-15,-6-4-567 0</inkml:trace>
  <inkml:trace contextRef="#ctx0" brushRef="#br0" timeOffset="4191.1148">21025 7681 1761 0,'0'0'300'15,"0"0"-46"-15,0 0 53 0,0 0-81 16,0 0-83-16,0 0-67 15,-27-3-41-15,30 50 16 16,6 14-3-16,0 6-23 16,1-9-14-16,1 3-10 15,-2-5 1-15,-2-6-2 16,-4-8-49-16,-3-9-83 16,0-8-122-16,-27-10-43 15,1-9-273-15,-3-6-291 0</inkml:trace>
  <inkml:trace contextRef="#ctx0" brushRef="#br0" timeOffset="5182.8396">20577 7977 1350 0,'0'0'244'0,"0"0"-37"0,0 0-59 16,0 0-98-16,93-23-20 15,23 6-21-15,20-4-9 16,3-1 0-16,-33 0 0 15,-41 6-40-15,-23 1-34 16,-20 3 7-16,-7-1 30 16,-4-1 37-16,-5-2 34 15,-6 5 64-15,0 4 40 16,0 3 27-16,-8 4-27 16,4 0-51-16,-2 13-36 15,0 12-10-15,-2 9 41 0,3 4 8 16,2 3-22-16,3 0-29 15,0-2-19-15,3-2-13 16,13-6-1-16,0-6-6 16,5-11 0-16,-2-9-17 15,1-5-46-15,-2-19-40 16,-1-12-8-16,-3-8-2 16,-2-7 18-16,-2 2 50 15,-2 5 25-15,-3 6 20 16,-4 10 3-16,-1 9 54 15,0 8 41-15,0 6-12 16,0 0-44-16,0 16-20 16,0 8-4-16,0 2-7 0,16 6 0 15,5-3-11 1,12 0 0-16,4-6 0 16,2-6-55-16,2-11-58 0,-5-6-89 15,-6-6-57-15,-8-20 35 16,-9-4 55-16,-9-4 122 15,-4-2 47-15,0 6 102 16,0 6 22-16,-6 6 23 16,3 9 11-16,1 4-21 15,2 5-73-15,0 3-48 16,0 14-14-16,11 7 8 16,0 5 12-16,0 6 2 15,0 0-11-15,-3-3 1 16,-2-1-7-16,-3-8-6 0,-3-6 0 15,0-9 1-15,0-8-1 16,0 0 12-16,-6-20-13 16,0-11-1-16,1-4 1 15,2-2 0-15,3 1 1 16,0 8 1-16,0 7 13 16,8 8 4-16,2 7 3 15,5 6-16-15,2 0-6 16,3 12 1-16,3 5 0 15,0 5 1-15,-1 3 4 16,-5 0-6-16,-3 0 2 16,-4-3-2-16,-7-5 1 0,-3-7 0 15,0-6 0-15,0-4 12 16,-3-4 3-16,-3-17-5 16,0-5 1-16,5-9 21 15,1 1 2-15,1 1 5 16,16 7 2-16,1 9-13 15,4 5-13-15,3 9-3 16,2 3-7-16,0 8-5 16,1 13 0-16,-3 5 5 15,-3 5-5-15,-3 2 0 16,-7-1-1-16,-3-1-59 16,-9 3-106-16,0-10-188 15,0-9-456-15</inkml:trace>
  <inkml:trace contextRef="#ctx0" brushRef="#br0" timeOffset="6223.634">22394 7715 757 0,'0'0'872'0,"0"0"-536"16,0 0-93-16,0 0-109 15,0 0-30-15,-82 30-27 16,67-6-1-16,0 4-21 15,6 2-23-15,5-1-16 16,4-3-4-16,0-3-12 16,9-6 0-16,7-8-1 15,5-9-12-15,3 0-36 16,1-14-18-16,-1-8-5 0,-4-6 10 16,-4-3 23-1,-4-1 17-15,-4 3 12 0,-3 6 10 16,-3 6 0-16,-2 9 15 15,0 5 23-15,0 3-14 16,-4 8-9-16,-2 12-15 16,1 5 9-16,5 2-9 15,0-1 2-15,11-3 8 16,12-6-4-16,4-6-3 16,3-7-3-16,-2-4 8 15,-2 0-2-15,-6-15-5 16,-8-5 5-16,-4-6-6 15,-8-6-6-15,0 0-3 16,0-1 1-16,-5 4 2 16,-1 2 6-16,0 8 0 0,5 5 0 15,1 7 0-15,0 5 0 16,0 2-11-16,3 7 1 16,6 14 10-16,3 7 1 15,0 5 14-15,-2 6 13 16,3-3 3-16,0 1-4 15,2-6-11-15,4-6-14 16,6-5 7-16,5-10-9 16,3-9-29-16,1-1-57 15,1-20-56-15,-6-10-84 16,-5-10 57-16,-5-6 62 16,-6-6 60-16,-7 6 36 0,-3 6 11 15,-3 10 31-15,0 12 43 16,-5 10 30-16,-4 8-15 15,-2 0-33-15,0 12-34 16,5 9-9-16,6 2-7 16,0 0-4-16,7 1 5 15,13-1 2-15,2-1-9 16,-1-5 9-16,3 0-8 16,-5-3-1-16,-4-1 1 15,-3-5 0-15,-9-1 0 16,-3-1 0-16,-3 1 0 15,-16 0 24-15,-7 3 12 16,-1 2-14-16,1 2 0 0,4 0-6 16,6 2-9-16,7-2-2 15,8 0-6-15,1-2 1 16,4-4 0-16,17-1 7 16,3-7-2-16,5 0 3 15,3-7-3-15,0-15-5 16,-1-4 5-16,-4-6 4 15,-5 0-10-15,-6 3 0 16,-7 7 18-16,-4 8 71 16,-4 6 17-16,1 8-20 15,-2 0-56-15,1 4-30 16,2 14-1-16,2 4 1 16,1 7 0-16,0-1 1 0,0 0 1 15,-3-3-2-15,0-7-29 16,-2-5-90-16,-1-13-77 15,0 0-152-15,-1-8-392 0</inkml:trace>
  <inkml:trace contextRef="#ctx0" brushRef="#br0" timeOffset="6360.1756">23182 7410 201 0,'0'0'876'16,"0"0"-779"-16,0 0-74 15,0 0-13-15,37 80-10 0,-15-42-176 16,-1-3-553-16</inkml:trace>
  <inkml:trace contextRef="#ctx0" brushRef="#br0" timeOffset="6795.2489">23262 7703 1280 0,'0'0'244'16,"0"0"28"-16,0 0-187 16,0 0 6-16,0 0-31 15,0 0-19-15,85 12 2 16,-62 5-18-16,-5 0-9 16,-5-1-1-16,-2 2-14 0,-7 1 5 15,-4 0 6-15,0-1-6 16,0-1-5-16,0-5 1 15,-3-2-1-15,2-1 4 16,1-1-5-16,0 2 0 16,3 2 16-16,8 4 27 15,3 4 9-15,4 2 1 16,0 3-14-16,-2 3-15 16,-4-5-5-16,-7 1-12 15,-5-4 2-15,-5-3-1 16,-18-5 2-16,-6-4-1 15,-5-8 1-15,2 0-2 16,7-14 7-16,5-11-14 16,10-7 5-16,10-3-6 0,0 3-37 15,9 2-50 1,13 6-49-16,17-2-130 0,-3 7-217 16,-3 1-264-16</inkml:trace>
  <inkml:trace contextRef="#ctx0" brushRef="#br0" timeOffset="7177.2226">23617 7735 1141 0,'0'0'243'0,"0"0"11"16,0 0-155-16,0 0-21 15,0 0-25-15,0 0-14 16,0 0 1-16,8 47-17 15,7-46-7-15,1-1-5 0,0 0 6 16,0-11-17-16,0-6 0 16,-6-3-9-16,-4 0 1 15,-4 4 8-15,-2 3 18 16,-6 6 24-16,-12 7 45 16,-11 0 13-16,-3 14 2 15,-5 11 11-15,1 6-8 16,7 3 1-16,11 2-6 15,10-2-22-15,8-5-23 16,8-3-16-16,21-2-9 0,9-6 4 16,9-6-16-1,4-2-7-15,1-10-5 0,0 0-6 16,-6 0-36 0,8-20-139-16,-12 0-147 0,-9-5-442 0</inkml:trace>
  <inkml:trace contextRef="#ctx0" brushRef="#br0" timeOffset="8958.7577">26163 7657 1288 0,'0'0'302'0,"0"0"-79"16,0 0 42-16,0 0-42 15,-86-71-64-15,61 67-42 16,-4 4-33-16,-2 7-44 16,-2 15-21-16,-1 7 4 15,2 2 2-15,7 4 2 16,9-1-12-16,4-2-3 15,12-4-11-15,0-4 0 0,15-5 0 16,13-9 0 0,9-10-1-16,5-3-5 0,4-18-51 15,-5-11-12-15,-7-5 24 16,-9-8 32-16,-6 1 12 16,-8 0 0-16,-5 2 2 15,-1 7 7-15,-1 9 21 16,-4 10 19-16,1 8 16 15,-1 8-32-15,2 0-33 16,2 20 0-16,4 10 0 16,3 9 21-16,3 6-11 15,4 0-4-15,5-2 5 16,6-4-10-16,9-7-1 0,6-12-21 16,4-13-112-1,3-7-41-15,-4-20-77 0,-5-15-12 16,-7-12 48-16,-10-3 129 15,-7-4 86-15,-11 3 34 16,-2 7 93-16,-5 9 37 16,0 12 19-16,0 11-41 15,0 10-31-15,-3 2-59 16,-5 14-34-16,-2 14-17 16,1 7 5-16,3 4 3 15,4 1-9-15,2-3 0 16,5-3 0-16,9-9-16 15,5-9-41-15,2-13-44 16,-2-3-30-16,2-16 5 16,-3-15 32-16,-3-4 47 0,-3-5 46 15,-3 3 1-15,-3 5 16 16,-2 9 63-16,1 9 39 16,-2 13-38-16,4 1-41 15,2 18-27-15,6 15 11 16,4 12 10-16,4 10 1 15,0 7 11-15,-3 2-13 16,-4 3 4-16,-10-1-9 16,-6-4-9-16,-3-3-17 15,-19-9 6-15,-8-9-1 16,-3-13 1-16,-3-13 1 16,4-13 4-16,0-2-3 15,9-23 1-15,10-9-2 0,13-8-2 16,3-1-5-16,30-5 5 15,12 0-6-15,12-1-28 16,7-1-26-16,0 5 2 16,-3-2 15-16,-7 4 9 15,-11 3 13-15,-10 3 13 16,-12 3 1-16,-6 3 1 16,-8 4 9-16,-5 7 24 15,-2 5 19-15,0 9 33 16,-6 4 3-16,-10 9-36 15,-6 14-28-15,-1 12 15 16,-1 6 20-16,6 3-14 16,6 0-10-16,10-4-8 0,2-4-3 15,11-5-8-15,14-8-3 16,5-9-4 0,5-6 5-16,5-8-14 0,0 0-9 15,0-9-85-15,6-26-181 16,-11 4-298-16,-11-3-763 0</inkml:trace>
  <inkml:trace contextRef="#ctx0" brushRef="#br0" timeOffset="10575.4444">22877 8521 958 0,'0'0'272'0,"0"0"85"16,0 0 16-16,0 0-42 15,0 0-66-15,0 0-83 16,0 0-89-16,-59 30-31 16,29 18 6-16,-3 9-17 15,2 0-17-15,2 1-24 16,9-5 2-16,2-8-12 16,6-6 0-16,4-10-99 15,-5-7-143-15,4-9-116 16,0-12-371-16</inkml:trace>
  <inkml:trace contextRef="#ctx0" brushRef="#br0" timeOffset="10771.5337">22444 8632 651 0,'0'0'1129'0,"0"0"-797"16,0 0-141-16,0 0-18 15,92 5 55-15,-43 7-88 16,2 2-52-16,1 1-40 15,0 2-21-15,-4 1-18 16,-6 2-9-16,-3-2-18 16,-4 1-163-16,2-4-153 15,-8-6-349-15,-9-6-380 0</inkml:trace>
  <inkml:trace contextRef="#ctx0" brushRef="#br0" timeOffset="10961.3738">23068 8632 1575 0,'0'0'403'0,"0"0"-173"16,0 0-17-16,0 0 43 15,0 92-61-15,0-48-68 16,0-1-33-16,0 3-35 16,0-3-31-16,2-4-10 15,5-6-18-15,8-8-10 16,24-19-170-16,0-6-335 15,4-9-851-15</inkml:trace>
  <inkml:trace contextRef="#ctx0" brushRef="#br0" timeOffset="11536.9226">26683 8308 1422 0,'0'0'494'0,"0"0"-99"16,0 0-70-16,0 0-66 15,0 0-127-15,0 0-77 16,0 0-14-16,-88 89-1 15,59-44-11-15,4-1-20 16,4-2-8-16,5-8 4 16,3-4-5-16,5-7-70 15,0-8-120-15,-2-15-137 16,-2 0-211-16,0-7-461 0</inkml:trace>
  <inkml:trace contextRef="#ctx0" brushRef="#br0" timeOffset="11708.5868">26378 8349 1517 0,'0'0'487'0,"0"0"-254"16,0 0-127-16,0 0 69 15,0 0-15-15,60 99-37 16,-26-66-42-16,4 0-42 16,3-2-24-16,-2-2-15 15,-2-4-2-15,8-6-192 16,-11-8-265-16,-8-11-525 0</inkml:trace>
  <inkml:trace contextRef="#ctx0" brushRef="#br0" timeOffset="12057.3394">26814 8441 1475 0,'0'0'489'0,"0"0"-177"15,0 0-179-15,0 0-4 16,0 0 11-16,0 0-24 15,88 6-20-15,-64 0-18 16,-5 0-20-16,-7 2-6 16,-6 0-13-16,-6 3-10 15,0 3-1-15,-3 6 19 16,-14 3-4-16,-5 2-17 16,-2 0 5-16,2 2 2 15,4-7 3-15,3-3-2 0,8-6 4 16,4-3-2-1,3-5-6-15,1-1-2 0,20-2 17 16,10 0-3-16,11-5-10 16,10-7-16-16,6-3-10 15,2 2 1-15,-6 1-7 16,-6 3-26-16,-8 1-106 16,12 2-115-16,-13-1-241 15,-5-2-357-15</inkml:trace>
  <inkml:trace contextRef="#ctx0" brushRef="#br0" timeOffset="12891.8338">29403 7160 1028 0,'0'0'612'0,"0"0"-325"15,0 0 89-15,0 0-95 16,0 0-82-16,0 0-110 15,0 0-42-15,1 52 30 16,15-8-32-16,6-1 10 16,8-3-3-16,4-5-16 15,4-12-18-15,-1-6-4 16,0-11-14-16,-7-6 6 16,-6 0 8-16,-3-7-2 15,-8-12 1-15,-7-4 2 16,-3-3-7-16,-3 3-7 15,0 3 17-15,0 6 31 16,0 8-8-16,-2 6-29 0,-1 7-12 16,0 19-6-16,0 8-2 15,3 6 8-15,0 4 14 16,0 4 17-16,0 0-1 16,8 2 11-16,-1-5-13 15,-1-4 4-15,-1-7-25 16,-2-8 7-16,-3-5-13 15,0-6 1-15,-4-4 4 16,-15-4-6-16,-12 0-20 16,-10-3-61-16,-37 8-84 15,8-3-194-15,-2 0-511 0</inkml:trace>
  <inkml:trace contextRef="#ctx0" brushRef="#br0" timeOffset="16713.3517">29702 8161 664 0,'0'0'254'0,"0"0"-81"16,0 0 33-16,0 0 58 15,0 0-29-15,0 0-48 16,0 0 4-16,-22-57-18 0,21 55-39 15,1 2-23-15,0 0-15 16,0 2-23-16,0 16-27 16,0 11 30-16,3 11 39 15,5 9-24-15,1 2-31 16,1 0-9-16,-1-3-16 16,0-5-26-16,3-3-8 15,-5-2 5-15,-1-2-6 16,-6 18-134-16,0-9-233 15,-16-5-500-15</inkml:trace>
  <inkml:trace contextRef="#ctx0" brushRef="#br0" timeOffset="18319.0594">29882 8274 416 0,'0'0'143'0,"0"0"-80"15,0 0 49-15,0 0 5 0,0 0 18 16,0 0-3-16,0 0-2 16,-31-20 44-16,26 19 44 15,-2 0-22-15,-1 1-35 16,-5 0-16-16,-2 2-36 15,-4 14-20-15,-2 4-16 16,3 7-23-16,0 3 1 16,7 1-14-16,5-3-10 15,6-4-15-15,0-5-11 16,2-4 11-16,10-7-6 16,6-5 10-16,-2-3 8 15,4-3-2-15,-3-16-2 16,-2-9-6-16,-4-8-5 0,-5-8-9 15,-5-2 15-15,-1-1-13 16,0 8 20-16,-1 8 12 16,-7 12-14-16,4 9-14 15,-1 8-6-15,-1 2-1 16,-3 19-31-16,-4 14 0 16,2 13 24-16,1 8 7 15,7 4 1-15,3 0 27 16,3-10-12-16,15-11-5 15,4-8-10-15,1-12 0 16,2-10 12-16,-1-7-1 0,-2 0 2 16,-3-17 4-16,-5-6-17 15,-3-8 8-15,-5-4 0 16,-6-5-8 0,0 1 0-16,-2 5 7 0,-8 9-6 15,-1 11-1-15,-4 14 0 16,0 1-8-16,-4 24-9 15,-2 11 11-15,3 6 6 16,3 0-1-16,8-2-12 16,7-7 13-16,0-6-1 15,3-10-5-15,13-9-1 16,2-8-2-16,6-3-6 16,-2-17-52-16,-7-6-84 15,-24-6-104-15,-17 5-132 16,-25 7-550-16</inkml:trace>
  <inkml:trace contextRef="#ctx0" brushRef="#br0" timeOffset="19703.4711">22642 9852 1048 0,'0'0'391'16,"0"0"-17"-16,0 0-20 15,0 0-63-15,0 0-21 16,0 0-128-16,0 0-101 16,-57-22-33-16,50 68 2 15,2 12 31-15,1 5-2 16,4 0-29-16,0-5-2 16,2-5-8-16,12-9-35 0,5-11-170 15,13-20-122-15,-4-9-380 16,-4-4-500-16</inkml:trace>
  <inkml:trace contextRef="#ctx0" brushRef="#br0" timeOffset="19994.9488">22919 9854 1066 0,'0'0'621'16,"0"0"-341"-16,0 0-67 15,0 0-67-15,-43 87 50 16,34-39-49-16,6 0-38 15,3-1-36-15,5-6-22 16,14-10-24-16,5-11-12 16,2-11-3-16,6-9 7 15,4-9 5-15,3-21-4 0,-2-10-11 16,-2-12 6-16,-7-5-15 16,-8-6 0-16,-9 3 6 15,-7 4-6-15,-4 10-1 16,-7 17-6-16,-14 15-2 15,-8 14-45-15,-3 17-105 16,-3 43-46-16,10-2-135 16,10-7-500-16</inkml:trace>
  <inkml:trace contextRef="#ctx0" brushRef="#br0" timeOffset="20837.2295">26826 9406 1086 0,'0'0'288'0,"0"0"-23"16,0 0-2-16,0 0-102 15,0 0-76-15,0 0-5 16,-81 25-9-16,75 4-9 15,6 0-15-15,5 0-7 16,17-3 4-16,9 3 8 16,5 0 7-16,0 3-11 15,-2 2-23-15,-7 0-14 16,-9 2-10-16,-17-2 1 16,-2 0 5-16,-27 1-7 15,-15-5-57-15,-7-6-81 16,-24-7-136-16,14-7-209 0,9-10-232 15</inkml:trace>
  <inkml:trace contextRef="#ctx0" brushRef="#br0" timeOffset="21183.2777">26654 9574 49 0,'0'0'916'16,"0"0"-773"-16,103-75-19 16,-51 48-15-16,5 7 10 15,1 4-17-15,-1 3 11 16,-5 4-24-16,-9 6 6 15,-11 3-7-15,-12 0 6 16,-8 7 0-16,-8 11 3 16,-4 6 14-16,0 7 5 15,-7 1-6-15,-3 2-33 16,1-3-23-16,6-2-21 16,3-6-24-16,0-4-2 0,3-7-5 15,13-7 5-15,7-5 17 16,1-2 0-16,6-16-8 15,1-9-5-15,-1-9-4 16,-2-8 4-16,-6-7-11 16,-4-4 0-16,-10 2 0 15,-8 12-10-15,0 14-10 16,-16 16-26-16,-13 11-52 16,-13 38-75-16,5 1-185 15,12-2-612-15</inkml:trace>
  <inkml:trace contextRef="#ctx0" brushRef="#br0" timeOffset="21917.3353">30094 9138 1395 0,'0'0'403'0,"0"0"72"16,0 0-157-16,0 0-68 15,0 0-133-15,0 0-96 16,-6 109 4-16,24-3 56 16,8 13 0-16,7-1-32 15,3-7-31-15,-6-4-18 16,-21 12-12-16,-9-26-215 16,-6-14-498-16</inkml:trace>
  <inkml:trace contextRef="#ctx0" brushRef="#br0" timeOffset="23427.0107">23022 10936 978 0,'0'0'350'0,"0"0"-52"16,0 0-50-16,0 0-66 15,0 0-44-15,-89 45 0 16,66-8 7-16,5 1 8 16,11-4-12-16,7-2-31 15,0-6-8-15,21-1-25 16,8-2-6-16,9-2-5 0,5 0-27 15,0-2-20-15,-5 3-7 16,-10-1-11-16,-10 1-1 16,-11 3 1-16,-7 0-1 15,-19 1-19-15,-15 1-73 16,-14-2-96-16,-33-10-148 16,12-8-310-16,1-7-649 0</inkml:trace>
  <inkml:trace contextRef="#ctx0" brushRef="#br0" timeOffset="23561.5705">22673 11051 1607 0,'0'0'265'0,"122"-69"-1"0,7 22-109 16,26-2-75 0,7 12-38-16,-4 7-42 0,-53 16-108 15,-14-1-675-15</inkml:trace>
  <inkml:trace contextRef="#ctx0" brushRef="#br0" timeOffset="24146.8133">26924 10464 952 0,'0'0'311'0,"0"0"-14"0,0 0 17 16,0 0-6-16,0 0-139 16,0 0-88-16,-83-28-39 15,51 65 22-15,7 5 32 16,13 4-2-16,12-5-24 16,12-4-25-16,28-2-4 15,11-8-16-15,10-1-6 16,2-4-10-16,-8 2-7 15,-12-3-1-15,-20 2-1 0,-19 3-31 16,-11 2-59 0,-41 4-29-16,-9-2-9 15,-38-3-79-15,11-8-131 16,18-13-297-16</inkml:trace>
  <inkml:trace contextRef="#ctx0" brushRef="#br0" timeOffset="24509.3629">26772 10585 993 0,'0'0'210'16,"89"-56"-78"-16,-27 25 20 16,8 2 23-16,0 4-56 15,-6 8-54-15,-10 3 11 16,-11 4-16-16,-13 7 7 16,-14 1 15-16,-9 2 19 15,-5 2-4-15,-2 13 0 0,0 9 13 16,-3 7 15-16,-3 6-37 15,3 1-12-15,3 2-11 16,0-6-26-16,18-4-13 16,6-7-8-16,4-9-3 15,5-10 4-15,1-4-10 16,2-8 17-16,0-17-10 16,-2-8-7-16,-2-9-2 15,-8-8-6-15,-8-6 0 16,-7-1-1-16,-9 4-1 15,0 8-20-15,-5 14 8 16,-12 16-22-16,-6 15-93 16,-8 22-95-16,5 7-259 0,6 0-471 15</inkml:trace>
  <inkml:trace contextRef="#ctx0" brushRef="#br0" timeOffset="25206.3298">30210 10503 1064 0,'0'0'278'16,"0"0"51"-16,0 0-7 15,0 0-49-15,-88 5-117 16,58 29 4-16,-4 9 6 16,3 12-30-16,2 4-15 15,11-1-44-15,10-2-9 16,8-5-29-16,13-7 3 0,20-10-6 15,25-15-9-15,23-19 1 16,23-18-3-16,-6-20-1 16,-19-9-12-16,-10-14-10 15,-22-12 12-15,-8-14-13 16,-10 1 0-16,-29 21 8 16,-9 29-9-16,-48 21-2 15,-74 15-31-15,-118 57-65 16,9 2-184-16,-22 11-553 0</inkml:trace>
  <inkml:trace contextRef="#ctx0" brushRef="#br0" timeOffset="26842.6216">20067 10318 965 0,'0'0'770'0,"0"0"-449"16,0 0-80-16,0 0-124 16,0 0 51-16,-107 121-9 15,78-62-56-15,4 4-46 16,4-5-29-16,6-5-17 16,4-7-2-16,2-6-9 15,2-9-18-15,3-8-132 0,0-8-61 16,-5-15-118-16,1-5-183 15,1-14-377-15</inkml:trace>
  <inkml:trace contextRef="#ctx0" brushRef="#br0" timeOffset="27038.3301">19765 10413 1328 0,'0'0'511'0,"0"0"-189"15,0 0-192-15,0 0-56 16,0 0 56-16,0 0 9 15,77 94-39-15,-37-58-40 16,5 0-33-16,0-3-17 16,-5-2-10-16,-5-6-9 0,-6-7-150 15,-2-10-136 1,-8-6-351-16,-8-2-664 0</inkml:trace>
  <inkml:trace contextRef="#ctx0" brushRef="#br0" timeOffset="27397.2993">20160 9881 1020 0,'0'0'292'16,"0"0"35"-16,0 0-28 15,0 0-36-15,0 0-60 16,0 0-95-16,0 0-73 16,-35-13-29-16,35 30-4 15,4 8 8-15,3 6 25 16,5 6 12-16,0-1 5 15,1 1-13-15,-2-2-10 16,-1-1-6-16,0-3-14 16,-1-6-9-16,-1-5-93 15,7-11-121-15,-3-7-321 16,-2-2-488-16</inkml:trace>
  <inkml:trace contextRef="#ctx0" brushRef="#br0" timeOffset="27735.5553">20403 9810 1211 0,'0'0'284'0,"0"0"26"15,0 0-106-15,0 0 0 16,0 0-72-16,0 0-43 15,0 0-14-15,60-44-6 16,-41 44-41-16,1 0-12 0,0 0-8 16,1 11-1-16,0 6 7 15,-2 7 7-15,-1 5-5 16,-3 2 14-16,-3 5 3 16,-4 1-8-16,-2-1-12 15,-3 1-11-15,-2-1 4 16,-1-3-6-16,0-4-5 15,0-4-84-15,-15-6-105 16,-1-4-151-16,-1-10-337 0</inkml:trace>
  <inkml:trace contextRef="#ctx0" brushRef="#br0" timeOffset="28306.9198">19963 9910 848 0,'0'0'325'0,"0"0"20"15,0 0-62-15,0 0-23 16,0 0-64-16,0 0-65 16,0 0-50-16,-67-39-38 15,52 39-26-15,-3 7-8 16,3 4 3-16,0 2 4 0,5 0 2 16,5 2-17-1,4 0 10-15,1 1 2 0,3 3 3 16,10 0 10-16,5 3 5 15,0 0-1-15,-3 3-8 16,0-1-4-16,-5-1 0 16,-2 2 7-16,-2-3 10 15,1 1-10-15,0-2-5 16,3 0-13-16,4 0-7 16,22 1-46-16,-5-5-184 15,2-5-386-15</inkml:trace>
  <inkml:trace contextRef="#ctx0" brushRef="#br0" timeOffset="29015.2651">20209 11397 1126 0,'0'0'356'0,"0"0"1"16,0 0-16-16,0 0-168 16,0 0-61-16,0 0 22 15,-54 86-68-15,34-32-7 16,0 2 10-16,1 1-9 15,2-6-20-15,5-6-28 0,3-6-12 16,3-10 0-16,-1-4-135 16,-2-14-96-16,0-6-286 15,-3-5-306-15</inkml:trace>
  <inkml:trace contextRef="#ctx0" brushRef="#br0" timeOffset="29198.8659">19939 11514 1415 0,'0'0'335'16,"0"0"-8"-16,0 0-197 16,0 0-10-16,0 0 34 15,0 0-17-15,122 70-48 0,-75-48-44 16,-1 0-30 0,-3-3-15-16,-1-4-24 0,6-12-162 15,-10-3-180-15,-7-3-439 16</inkml:trace>
  <inkml:trace contextRef="#ctx0" brushRef="#br0" timeOffset="29494.0361">20430 11027 1422 0,'0'0'224'15,"0"0"153"-15,0 0-156 16,0 0-134-16,0 0-53 0,0 0-24 15,0 0-8-15,-15-18-2 16,15 27-8-16,0 8 8 16,0 5 7-16,0 8 11 15,0 4 25-15,-4 2 17 16,2 3 11-16,1-3-9 16,1-2-6-16,0-2-10 15,8-3-10-15,6-5-8 16,5-3-10-16,4-5-11 15,4-7-7-15,2-6-52 16,14-5-170-16,-7-11-388 16,-7-8-909-16</inkml:trace>
  <inkml:trace contextRef="#ctx0" brushRef="#br0" timeOffset="29779.8164">20728 11067 1245 0,'0'0'302'0,"0"0"-61"16,0 0-168-16,0 0 35 16,0 0 0-16,0 0-9 15,2 81 0-15,-10-49-38 16,-5-3-36-16,-1-5-15 16,3-5-2-16,4-9-7 15,4-6 14-15,3-4 13 16,0 0 24-16,10-6-31 15,7-4-20-15,4 3 0 0,3 2 0 16,5 2-1-16,0 1-1 16,3 2-1-16,1-1-50 15,6-5-163-15,-7-1-264 16,-8-1-355-16</inkml:trace>
  <inkml:trace contextRef="#ctx0" brushRef="#br0" timeOffset="30084.5875">20918 10933 1209 0,'0'0'394'15,"0"0"-42"-15,0 0-140 16,0 0-29-16,0 0-72 0,0 0-73 16,0 0-21-16,94-32-8 15,-71 32-1-15,1 8-7 16,-4 5 11-16,-2 3 8 15,-2 1 4-15,-4 5 10 16,-2-1 7-16,1 2 6 16,-5-2 6-16,-2 1 0 15,-1-2-6-15,-3-1-4 16,0-1-9-16,0-2-13 16,0 3-4-16,-1-2-2 15,-7 2-15-15,-4-1 0 16,-13 8-36-16,-2-2-240 0,-3-5-569 0</inkml:trace>
  <inkml:trace contextRef="#ctx0" brushRef="#br0" timeOffset="51741.3966">10500 1861 1609 0,'0'0'233'16,"0"0"-55"-16,0 0 70 16,0 0-66-16,0 0-97 15,0 0-55-15,58-9 26 0,-44 87 49 16,-14 31-11-16,-14 12-27 16,-32-3-15-16,-12-12-16 15,6-29-16-15,4-21-4 16,12-18-16-16,2-15-3 15,-2-9-24-15,-1-14 20 16,-3-21 7-16,8-42 10 16,12-10-2-16,11 4-7 15,9 14 7-15,9 24 5 16,13 5 7-16,6 6-11 0,5 13-8 16,3 7 0-1,4 14-1-15,0 11 9 0,4 9-8 16,0 4 5-16,3 1-6 15,2 1-4-15,21 7-143 16,-13-8-222-16,-8-15-511 0</inkml:trace>
  <inkml:trace contextRef="#ctx0" brushRef="#br0" timeOffset="52236.7129">10946 1993 1418 0,'0'0'312'15,"0"0"-154"-15,0 0-84 16,0 0 98-16,-13 99-26 16,2-51-57-16,1 8-42 0,1 3-24 15,3-6-16-15,0-8 5 16,6-14-12-16,0-16-6 16,0-15-13-16,6-7 19 15,12-22 5-15,0-4-5 16,7-3 7-16,-4 5 0 15,-1 10 4-15,-3 11 5 16,-3 10 8-16,1 0-6 16,0 19-5-16,4 7 27 15,2 5 20-15,0 2-18 16,4-2-17-16,1-6-15 0,-4-8-2 16,-4-11 2-1,1-6 7-15,-4-16 10 0,0-18-8 16,-3-23-9-16,-6-26-2 15,-6-31-8-15,-23-14 0 16,-11 7 9-16,-3 27 18 16,6 38 7-16,8 24 24 15,2 16 46-15,-1 7-28 16,-2 9-30-16,-1 0-14 16,-2 28-26-16,0 27-6 15,5 23 9-15,13 21-3 16,9 7-5-16,16-19-1 15,16-19-21-15,39-11-152 16,-10-21-303-16,6-8-470 0</inkml:trace>
  <inkml:trace contextRef="#ctx0" brushRef="#br0" timeOffset="52627.1834">12226 2001 1075 0,'0'0'234'0,"0"0"52"0,0 0-60 15,0 0 5 1,0 0-60-16,0 0-79 0,0 0-25 15,-79 28-1-15,67-4-30 16,10-1-21-16,2-3-13 16,14 0 6-16,14-3-7 15,10 1 8-15,6-3-9 16,3 1 9-16,-3 0-7 16,-8 3-1-16,-12-1 6 15,-18 3-6-15,-6 3-1 16,-15 1 9-16,-19 0-7 15,-8-2-1-15,-7-4-1 16,7-7-16-16,5-12-111 16,10-7-236-16,14-12-483 0</inkml:trace>
  <inkml:trace contextRef="#ctx0" brushRef="#br0" timeOffset="52798.6757">12542 2010 1124 0,'0'0'525'16,"0"0"-192"-16,0 0-126 15,0 0-108-15,0 0 79 16,20 101 5-16,-8-50-63 16,2 5-58-16,3 14-30 15,-4-5-20-15,-4 2-12 16,-6-6-129-16,-3-22-177 16,-10-7-364-16,-6-20-173 0</inkml:trace>
  <inkml:trace contextRef="#ctx0" brushRef="#br0" timeOffset="53021.091">12602 1923 1137 0,'0'0'280'0,"0"0"-33"16,0 0-97-16,113-34-15 16,-81 34 1-16,-6 7-12 15,-6 13-47-15,-7 6-15 16,-10 8 17-16,-3 2-24 15,-12 3-14-15,-13 2-17 16,-2-5-8-16,3-4-16 16,8-10-49-16,16-16-194 15,13-6-392-15,14-6-232 0</inkml:trace>
  <inkml:trace contextRef="#ctx0" brushRef="#br0" timeOffset="53362.1647">13066 1917 937 0,'0'0'610'0,"0"0"-58"15,0 0-288-15,0 0-24 16,0 0-90-16,0 0-66 16,0 0-42-16,-88 27-8 15,73 10 0-15,1 7-2 16,3 4-11-16,6 0-6 16,5-3-8-16,0-7-6 15,5-12-1-15,11-12-3 16,4-14-34-16,2-3-23 15,5-25-19-15,-2-13 17 0,2-8 37 16,-5-2-3-16,1-2 1 16,-4 7 27-16,-7 10 6 15,-2 13 2-15,-5 12-2 16,-5 11-6-16,0 0-14 16,3 19-5-16,1 9 19 15,4 9 1-15,6 3-1 16,5 1-14-16,6-5-123 15,5-11-118-15,23-19-91 16,-8-6-173-16,-2-9-281 0</inkml:trace>
  <inkml:trace contextRef="#ctx0" brushRef="#br0" timeOffset="53527.9496">13513 1901 884 0,'0'0'489'16,"0"0"-6"-16,0 0-216 0,0 0-7 15,0 0-92-15,0 0-94 16,0 0-31-16,-52 8 6 15,46 37-13-15,3 4-13 16,3 5-7-16,0-2-7 16,16-6-9-16,3-5-32 15,25-16-132-15,-8-14-171 16,4-11-338-16</inkml:trace>
  <inkml:trace contextRef="#ctx0" brushRef="#br0" timeOffset="53840.8555">13694 1920 1109 0,'0'0'213'0,"0"0"-87"0,0 0-79 15,0 0-30-15,0 0 1 16,0 0 1-16,86 72 17 16,-45-71 2-16,-1-1-5 15,-6-8-14-15,-7-11 22 16,-12-5 57-16,-2-4 15 15,-10 0 33-15,-3 0 13 16,0 5-15-16,-7 4-21 16,-5 9 12-16,-3 9-32 15,-4 1-46-15,-4 16-38 16,-2 15 10-16,2 8-7 16,6 4-4-16,9 4-8 15,8-1-9-15,3-3-1 0,21-9-88 16,37-19-134-16,-7-11-341 15,4-4-603-15</inkml:trace>
  <inkml:trace contextRef="#ctx0" brushRef="#br0" timeOffset="53984.6238">14246 1930 1482 0,'0'0'263'15,"0"0"-11"-15,0 0-228 16,0 0 10-16,0 0-34 15,128-20 0-15,-73 20-92 16,-9 0-247-16,-17 3-492 0</inkml:trace>
  <inkml:trace contextRef="#ctx0" brushRef="#br0" timeOffset="54105.8073">14322 2104 1058 0,'0'0'308'15,"0"0"-112"-15,0 0-117 16,0 0-36-16,0 0 4 15,146-24-47-15,-79-3-112 16,-9-1-760-16</inkml:trace>
  <inkml:trace contextRef="#ctx0" brushRef="#br0" timeOffset="54330.2972">14571 1665 1588 0,'0'0'133'0,"0"0"22"0,146 48-58 16,-63-9 89-16,-3 5-31 16,-6 15-2-16,-20 16 15 15,-11 26-18-15,-18 6-39 16,-25-15-36-16,-7-29-44 16,-14-24-11-16,-4-4-10 15,-8 4-10-15,-19 5-88 16,5-10-285-16,9-17-728 0</inkml:trace>
  <inkml:trace contextRef="#ctx0" brushRef="#br0" timeOffset="55229.7305">15601 2348 751 0,'0'0'318'0,"0"0"68"16,79-74-44-16,-38 32-32 15,1-8-87-15,-1-4-42 0,4-18-56 16,-6-21-35-16,-11-29-34 15,-13-14-8-15,-15 5-1 16,-16 32-12-16,-4 38-12 16,-1 32 11-16,2 17 5 15,-2 6-13-15,-1 6-26 16,0 9 0-16,9 23 0 16,10 13 0-16,3 8-6 15,16 3 5-15,12-1-8 16,6-7 3-16,2-8-6 15,-3-9-18-15,-5-4 8 16,-6-7 11-16,-7-4 10 16,-9-2-11-16,-6 3-3 15,0 1 15-15,-13 5 0 16,-7 4 16-16,-3 5 10 0,-1 4 7 16,4 1-11-16,4 0-2 15,5 0-5-15,10-5-4 16,1-6-3-16,6-6-2 15,18-9-6-15,10-11 1 16,13-2 8-16,8-24-9 16,4-10-92-16,1-7-95 15,-8-4-52-15,-15 1-5 16,-11 3 60-16,-16 6 131 16,-8 8 53-16,-2 5 74 15,-2 7 72-15,-5 4 8 16,1 6-9-16,0 3-1 15,5 4-71-15,1 0-43 16,0 7-29-16,0 15 11 0,1 5 25 16,11 9 11-16,1 5-8 15,7 1-8-15,0-3-5 16,2-2-14-16,0-7 0 16,-3-11-12-16,-4-7 6 15,-3-12-7-15,-6-2 0 16,0-20-2-16,0-12 2 15,0-5-9-15,3-2 3 16,0 2 5-16,0 8 0 16,2 7 0-16,0 9-5 15,1 6-4-15,1 8 9 0,1 1-6 16,2 3-2 0,2 11 7-16,6 6 2 0,1 4 1 15,2-2 7-15,0-1-8 16,-3-4 0-16,-6-1 0 15,-2-7-182-15,-8-1-161 16,-4-8-483-16</inkml:trace>
  <inkml:trace contextRef="#ctx0" brushRef="#br0" timeOffset="55741.5279">16990 1768 476 0,'0'0'242'0,"0"0"69"16,0 0-12-16,0 0 15 15,0 0-35-15,0 0-26 16,0 0-58-16,-28-39-45 16,9 39-31-16,-10 17-39 15,-2 10-10-15,-4 8-5 16,4 5 2-16,7 3-33 16,12-1-19-16,12-2-6 15,2-6-1-15,26-5-8 16,11-11-10-16,13-12-71 15,6-6-76-15,3-20-60 0,10-39-162 16,-18 3-278-16,-14-2-339 16</inkml:trace>
  <inkml:trace contextRef="#ctx0" brushRef="#br0" timeOffset="56070.7703">17157 1376 811 0,'-19'-93'344'0,"-2"15"165"16,9 48-135-16,6 15-55 15,0 8-91-15,3 5-55 16,2 4-118-16,1 39-49 15,3 37 15-15,19 38 14 16,8 16 5-16,4-6-15 16,5-16-5-16,-6-35-10 15,-2-22-10-15,-6-19-6 16,2-16-175-16,3-10-73 0,1-8-130 16,1-8-191-1,-8-25 223-15,-9-6 284 0,-8-4 68 16,-4 5 303-16,-3 8 54 15,0 10-28-15,0 6-94 16,0 12-71-16,4 2-102 16,7 7-45-16,7 15 14 15,3 5 21-15,3 6 5 16,-1 1-20-16,-2-2-19 16,-6-3-11-16,-6-7-7 15,-9-15-137-15,0-6-99 16,-3-1-347-16</inkml:trace>
  <inkml:trace contextRef="#ctx0" brushRef="#br0" timeOffset="56674.4188">17920 1727 950 0,'0'0'575'0,"0"0"-292"15,0 0-42-15,0 0-18 16,-83-68-64-16,62 68-29 16,1 0-42-16,-1 14-42 15,1 15-17-15,3 7-10 0,6 6-7 16,6 4-4-16,5-3-7 15,5-3 1-15,16-7-2 16,6-12-15-16,1-13-82 16,6-8-28-16,-2-23-120 15,-4-17 37-15,-11-33 76 16,-11-46 104-16,-6-67 28 16,-5-14 5-16,-9 27 11 15,4 56 26-15,4 75 124 16,2 34 69-16,-1 8-48 15,2 5-100-15,0 39-74 16,3 44 1-16,12 44 2 0,18 20-6 16,9-3 1-16,-1-33-10 15,-5-46-1-15,-4-28-37 16,0-19-67-16,4-4-15 16,2-9-117-16,-4-8-68 15,-9-2 135-15,-8-12 126 16,-7-7 43-16,-2 2 91 15,-1 5 36-15,-3 5 24 16,1 4-11-16,0 3-91 16,2 0-42-16,4 14 15 15,2 3-8-15,0 1-14 16,-1-1-42-16,-4-5-138 16,-3-5-123-16,-2-7-311 0</inkml:trace>
  <inkml:trace contextRef="#ctx0" brushRef="#br0" timeOffset="56808.607">18171 1556 1069 0,'0'0'158'15,"0"0"-129"-15,0 0-7 16,0 0 5-16,108 86-15 16,-39-46-12-16,-10-9-223 15,-8-9-572-15</inkml:trace>
  <inkml:trace contextRef="#ctx0" brushRef="#br0" timeOffset="57415.6687">18553 1705 728 0,'0'0'593'0,"0"0"-205"16,0 0-38-16,-16-78-95 15,6 64-43-15,1 5-20 16,-2 8-53-16,-4 1-49 16,-3 10-57-16,-3 15-14 0,-1 13-2 15,1 5-1-15,5 3-5 16,10 0-3-16,6-5-7 15,3-9-1-15,20-8-15 16,12-16-57-16,4-8-86 16,4-10 9-16,-3-16-8 15,-7-12-43-15,-12-2 84 16,-11-4 88-16,-8 2 28 16,-2 5 12-16,0 7 101 15,-9 11-1-15,2 10-11 0,2 9-16 16,2 0-60-16,3 17-25 15,0 10 0-15,3 3 1 16,15 2 0-16,6-4-1 16,5-6-27-16,4-11-82 15,0-8-63-15,-3-3-18 16,-9-16 7-16,-6-10 114 16,-9-4 69-16,-6-4 95 15,0 5 65-15,0 3 24 16,0 6-27-16,-2 11-18 15,1 9-53-15,1 0-86 16,0 12 0-16,0 12-1 16,1 7 1-16,7 3 2 15,1-2-1-15,-3-1 1 16,-2-7-1-16,-1-5-1 0,0-11-6 16,2-8 6-16,2-7-6 15,0-22 14-15,6-8-2 16,1-7 35-16,1 1 20 15,3 7-8-15,-1 10 6 16,-1 13-8-16,-1 11-15 16,1 2-7-16,2 14-29 15,2 13-1-15,2 7-9 16,9 12-126-16,-2-5-124 16,-6-11-633-16</inkml:trace>
  <inkml:trace contextRef="#ctx0" brushRef="#br0" timeOffset="57746.4633">19970 1487 1582 0,'0'0'241'16,"0"0"43"-16,0 0-191 15,0 0-47-15,0 0 2 16,0 0-3-16,-34 86-13 16,34-53-9-16,0-4-9 15,15-2-8-15,9-4-4 16,7-6 7-16,5-2 0 0,1-2 0 16,-1-2 1-16,-8-3-9 15,-13 3-1-15,-12-2 0 16,-3 4-1-16,-26 1 1 15,-12-1-31-15,-7-1-53 16,-13-10-80-16,12-2-146 16,16 0-551-16</inkml:trace>
  <inkml:trace contextRef="#ctx0" brushRef="#br0" timeOffset="57939.5774">20234 1509 1618 0,'0'0'392'0,"0"0"-232"15,0 0-28 1,17 78 52-16,-1-31-53 0,1 4-20 16,2 2-24-16,-2-2-50 15,-4-5-20-15,-7-1-17 16,-6-9-69-16,0-10-143 16,-29-18-147-16,4-8-219 15,1-8-384-15</inkml:trace>
  <inkml:trace contextRef="#ctx0" brushRef="#br0" timeOffset="58123.4718">20197 1509 1214 0,'0'0'407'0,"23"-78"-130"15,0 45-141-15,7 13-15 16,3 12-29-16,4 8-10 16,1 0-18-16,-3 17-6 0,-9 7-27 15,-8 6-10-15,-14 5-11 16,-4 4 5-16,-12 3-7 15,-18-1-8-15,-4-1-116 16,-5-5-150-16,11-11-326 16,14-14-655-16</inkml:trace>
  <inkml:trace contextRef="#ctx0" brushRef="#br0" timeOffset="58639.7432">20652 1402 1538 0,'0'0'355'15,"0"0"127"-15,0 0-328 16,0 0-9-16,0 0-86 16,0 0-26-16,-84 56 4 0,62-13-1 15,0 4-12-15,1 3-12 16,7-6-1-16,7-4-10 16,7-10 6-16,0-12-7 15,12-14-1-15,13-4-7 16,7-20-18-16,2-15-37 15,2-7 16-15,-2-5 21 16,-4 0 25-16,-5 8 1 16,-4 8 0-16,-7 9 1 15,-6 12 8-15,-2 8 13 16,-1 2-21-16,2 17-1 16,5 11 5-16,0 5-4 15,6 1 4-15,0-1-4 0,4-9-1 16,4-5-92-16,0-14-45 15,1-5-114-15,-1-9-108 16,-4-20-12-16,-4-8 91 16,-6-5 222-16,-6-5 58 15,-4 3 157-15,-2 3 71 16,0 10 48-16,0 12 19 16,0 13-73-16,-6 6-102 15,-5 22-74-15,-4 16 3 16,2 9 9-16,2 8-22 15,2 3-9-15,9-4-8 16,0-8-7-16,9-5-12 0,11-10-54 16,30-23-127-16,-5-8-209 15,1-5-756-15</inkml:trace>
  <inkml:trace contextRef="#ctx0" brushRef="#br0" timeOffset="58998.5474">21329 1316 1280 0,'0'0'293'0,"0"0"-27"16,0 0-153-16,-35 79-72 15,35-48-19-15,17-4-2 16,9-7 8-16,2-8 4 16,3-8 15-16,-1-4 43 15,0-13 24-15,0-12-35 0,-3-9-45 16,-6-7-19-16,-4-3 14 15,-7-2 23-15,-7 4 4 16,-3 9 48-16,-11 13 8 16,-17 14-20-16,-14 8-53 15,-19 37-22-15,-17 31-5 16,5 29 1-16,16 7-2 16,30-14 4-16,27-26-2 15,16-28-4-15,39-4 1 16,46-5 5-16,51-7 5 15,24-8-4-15,-3-14-11 16,-41-5-5-16,-53-17-183 16,-39 2-197-16,-33 0-659 0</inkml:trace>
  <inkml:trace contextRef="#ctx0" brushRef="#br0" timeOffset="59307.8014">17355 2617 1746 0,'0'0'391'0,"0"0"-110"16,101-39-53-16,13-9 37 0,68-18-79 15,44-9-54-15,20 2-20 16,3 11-49-16,-30 10-27 16,-13 10-35-16,-28 10-1 15,-47 10-1-15,-51 11-50 16,-41 8-79-16,-36 3-114 16,-60 19-256-16,-16 5-72 15,-19 4-385-15</inkml:trace>
  <inkml:trace contextRef="#ctx0" brushRef="#br0" timeOffset="59494.8307">17478 2767 1478 0,'0'0'510'0,"-123"101"-217"15,123-81-129-15,17-3-79 0,47-10 26 16,66-8 124 0,86-48-13-16,48-22-51 0,32-15-44 15,-17 4-23-15,-48 18-70 16,-30 11 1-16,-41 14-35 15,-49 14-9-15,-40 16-113 16,-52 9-117-16,-19 0-445 16,-24 1-1327-16</inkml:trace>
  <inkml:trace contextRef="#ctx0" brushRef="#br0" timeOffset="67522.053">8624 12282 1245 0,'0'0'168'0,"0"0"-104"16,0 0 163-16,0 0-51 15,0 0-37-15,0 0-32 16,-17-30-42-16,43 13-31 15,7 0-12-15,11-4-13 16,7 1 1-16,0 3-10 16,4 0-6-16,14-8-150 0,-14 5-233 15,-14 4-452-15</inkml:trace>
  <inkml:trace contextRef="#ctx0" brushRef="#br0" timeOffset="67739.6069">8825 11964 512 0,'0'0'1169'16,"0"0"-1038"-16,0 0-106 15,0 0-25-15,0 0 47 16,0 0 38-16,99 26 23 16,-50-20-19-16,2 1-55 0,-2 4-18 15,-9 6-14-15,-10 8 4 16,-15 13 2-16,-15 23-8 15,-30 24-53-15,-43 21-79 16,3-14-155-16,0-18-591 0</inkml:trace>
  <inkml:trace contextRef="#ctx0" brushRef="#br0" timeOffset="69205.9736">8193 11153 983 0,'0'0'273'0,"0"0"-46"0,0 0 13 16,0 0-126-16,0 0-81 16,0 0-21-16,0 0 29 15,31 95 46-15,2-60-13 16,3-3-34-16,5-6-6 15,-2-8-10-15,-1-8-7 16,-7-7-8-16,-3-3-7 0,-10-13 35 16,-6-11-2-1,-7-10-11-15,-5-7-4 0,0-4 23 16,-9-2 40-16,-8 4 7 16,5 5-28-16,2 11-35 15,1 11-17-15,6 15-3 16,3 5-7-16,0 39-42 15,18 35 42-15,7 37 15 16,5 16 67-16,-2-2 12 16,-8-28-7-16,-4-33-2 15,-5-22-30-15,-1-14-25 16,0-3-21-16,-2-2-8 16,1-4-1-16,-6-12-31 15,-3-11-92-15,-9-14-109 16,-6-12-312-16,-6-6-453 0</inkml:trace>
  <inkml:trace contextRef="#ctx0" brushRef="#br0" timeOffset="69464.015">8701 11282 1367 0,'0'0'356'15,"0"0"-60"-15,0 0-122 0,0 0-42 16,0 0-55 0,0 0-40-16,80-13-19 0,-52 6-18 15,3 0-18-15,2 0-135 16,-8 2-236-16,-10 1-466 15</inkml:trace>
  <inkml:trace contextRef="#ctx0" brushRef="#br0" timeOffset="69616.3152">8642 11526 67 0,'0'0'1308'0,"0"0"-1045"16,0 0-47-16,0 0-81 15,0 0-26-15,122-62-64 0,-25 12-45 16,-6 5-229-16,-21 6-650 16</inkml:trace>
  <inkml:trace contextRef="#ctx0" brushRef="#br0" timeOffset="70120.9912">9374 11101 880 0,'0'0'339'0,"0"0"18"0,0 0-70 16,0 0-23-16,0 0-60 16,0 0-74-16,0 0-14 15,-91 21-37-15,75 8-36 16,4 9-4-16,3 2 6 16,7 0-9-16,2 1 15 15,5-4 16-15,14-4-10 16,8-5-8-16,8-8-7 15,-1-5-8-15,9-11-1 16,-1-4 0-16,-1-3-6 16,0-16-4-16,-5-5-13 0,-5-5 8 15,-6-5-12-15,-7-4 0 16,-9-2-6-16,-6-3-9 16,-3-2-9-16,-4 0-13 15,-14 5-2-15,-6 4-5 16,-3 8-16-16,-9 10-4 15,-7 11 1-15,-29 8-1 16,-72 65-29-16,10 1-10 16,-23 13-680-16</inkml:trace>
  <inkml:trace contextRef="#ctx0" brushRef="#br0" timeOffset="72957.7066">12665 8003 1458 0,'0'0'202'0,"0"0"-72"16,0 0-13-16,0 0-80 16,0 0 64-16,-20 79 39 15,35-40-36-15,9 0-35 16,9-3-35-16,6-4-18 16,7-10-7-16,2-7-3 15,2-15 0-15,-2 0 3 0,-8-25 4 16,-10-9-12-1,-9-9 7-15,-14-3-7 16,-7 2 0-16,0 3 10 0,-10 12 4 16,-2 8-1-16,3 11 79 15,4 10 1-15,4 14-77 16,1 35-16-16,0 30-1 16,20 30 56-16,8 7 8 15,6-8 1-15,-2-24-2 16,-9-30-12-16,-3-12-9 15,-8-5-20-15,1 4-11 16,-7 0-4-16,-3-2-6 16,-3-10 1-16,-12-10 7 15,-13-10-3-15,-12-9-5 16,-5-2 7-16,-3-19-8 0,0-7-38 16,8-6-41-1,10 1-69-15,9-1-61 0,18-12-57 16,6 9-293-16,11 4-319 15</inkml:trace>
  <inkml:trace contextRef="#ctx0" brushRef="#br0" timeOffset="73162.2423">13374 8210 1674 0,'0'0'237'15,"0"0"-28"-15,0 0-92 16,0 0-94-16,0 0 19 16,0 0-27-16,0 0-15 15,116-37-133-15,-79 25-192 16,-12 4-378-16</inkml:trace>
  <inkml:trace contextRef="#ctx0" brushRef="#br0" timeOffset="73326.1669">13333 8462 1407 0,'0'0'210'0,"0"0"-29"0,0 0-102 16,0 0-33 0,0 0 43-16,82-26-35 0,-21-3-54 15,30-25-34-15,-15 7-334 16,-9-2-695-16</inkml:trace>
  <inkml:trace contextRef="#ctx0" brushRef="#br0" timeOffset="74193.8167">16221 13916 637 0,'-102'25'0'0</inkml:trace>
  <inkml:trace contextRef="#ctx0" brushRef="#br0" timeOffset="74923.8012">14097 7850 1227 0,'0'0'309'0,"0"0"6"16,0 0-78-16,0 0-126 0,0 0-27 15,0 0-20-15,0 0-27 16,-38-62-21-16,38 84-16 16,15 24-9-16,15 30 9 15,18 32 31-15,14 22 37 16,11 11-14-16,-7-4-54 16,-23-40-90-16,-19-20-1659 0</inkml:trace>
  <inkml:trace contextRef="#ctx0" brushRef="#br0" timeOffset="86762.3444">9495 9266 1343 0,'0'0'396'15,"0"0"-54"-15,0 0-18 16,0 0-95-16,0 0-50 16,0 0-52-16,72-90-42 15,-23 40-31-15,6-8-29 16,2-3-14-16,4-2-10 15,1 5-1-15,-6 7-19 16,-9 8-94-16,-18 19-186 16,-16 9-254-16,-13 12-190 0</inkml:trace>
  <inkml:trace contextRef="#ctx0" brushRef="#br0" timeOffset="87079.7475">9358 8875 1410 0,'0'0'327'15,"0"0"-15"-15,0 0-85 16,0 0-102-16,0 0-38 16,0 0-16-16,0 0-23 15,-2-22-9-15,2 60 62 0,-4 10-1 16,-2 10-37-1,-2 1-24-15,5-4-2 0,3-6-4 16,0-10-3-16,14-10-5 16,11-6-2-16,6-8 10 15,8-7-3-15,9-8 0 16,3-3-14-16,7-17 1 16,5-10-14-16,3-5-3 15,0-3-42-15,25-14-142 16,-18 12-363-16,-13 5-943 0</inkml:trace>
  <inkml:trace contextRef="#ctx0" brushRef="#br0" timeOffset="93473.019">16853 10614 948 0,'0'0'388'0,"0"0"-7"15,0 0-3-15,0 0-37 16,0-72-43-16,0 72-88 16,0 9-89-16,-3 22-59 15,-5 13 35-15,-3 12-25 16,-1 6-20-16,-3 1-29 16,-2-2-13-16,4-4-10 15,0-7-18-15,2-7-97 16,-2-11-119-16,-11-15-257 15,1-11-213-15,0-6-495 0</inkml:trace>
  <inkml:trace contextRef="#ctx0" brushRef="#br0" timeOffset="93629.4048">16613 10757 1602 0,'0'0'476'16,"0"0"-257"-16,0 0-90 15,0 0 46-15,100 16-21 16,-52-3-44-16,10 1-59 15,3 2-33-15,2-2-18 16,-4-2-76-16,2-12-236 16,-15 0-305-16,-20-10-560 0</inkml:trace>
  <inkml:trace contextRef="#ctx0" brushRef="#br0" timeOffset="93982.1212">16494 10135 1726 0,'0'0'293'16,"-103"109"22"-16,50 11-73 0,13 27 10 15,32 16-61-15,22 6-35 16,37-17-24-16,22-4-20 16,16-19-31-16,17-26-15 15,13-34-29-15,8-30-4 16,5-28 0-16,-4-18-4 15,-7-38-7-15,-12-33-10 16,-18-26-6-16,-24-24 8 0,-25-15-5 16,-29-10 0-1,-21-18-9-15,-44-14 0 0,-27-3 1 16,-13 18-1-16,-10 47-1 16,-6 60-8-16,-15 63-6 15,-23 56 3-15,-23 64-34 16,-36 60-56-16,-29 56-95 15,-34 53-111-15,53-50-286 16,13-19-512-16</inkml:trace>
  <inkml:trace contextRef="#ctx0" brushRef="#br0" timeOffset="95812.3113">17614 10480 1011 0,'0'0'310'0,"0"0"-38"16,0 0-33-16,0 0-2 15,0 0-14-15,80-33-35 16,-38 14-39-16,9-1-37 16,7 1-53-16,4-1-20 15,0 4-15-15,-4 1-22 16,-6 3 8-16,-12 2-10 0,-11 5-121 16,-26-2-149-1,-3 2-224-15,-11 0-341 0</inkml:trace>
  <inkml:trace contextRef="#ctx0" brushRef="#br0" timeOffset="96096.4555">17696 10183 1292 0,'0'0'209'0,"0"0"-20"16,0 0-105-16,0 0-24 15,0 0 11-15,0 0 69 16,-3 87 18-16,-9-43-52 16,-2 11-27-16,-5-1-7 0,1 1-11 15,2-4-18 1,5-7-17-16,8-8-16 0,3-10 1 16,9-7-10-16,21-11 13 15,28-8-2-15,35-7-10 16,34-30-2-16,14-11-89 15,-32 6-180-15,-27 6-441 0</inkml:trace>
  <inkml:trace contextRef="#ctx0" brushRef="#br0" timeOffset="98791.4508">9823 13188 1205 0,'0'0'279'16,"0"0"-33"-16,0 0 16 16,0 0-36-16,0 0-65 15,0 0-51-15,0 0-34 16,-80 78-5-16,69-32 7 15,2 4-17-15,3 2-9 0,0-4-34 16,2-1-10-16,1-5-7 16,-3-5-1-16,3-4-54 15,0-8-104-15,-6-12-87 16,3-7-229-16,-4-6-242 0</inkml:trace>
  <inkml:trace contextRef="#ctx0" brushRef="#br0" timeOffset="98998.45">9507 13293 1497 0,'0'0'303'0,"0"0"-167"16,0 0-9-16,0 0 87 0,0 0-5 16,104 82-62-1,-53-57-29-15,6-3-42 0,4 1-22 16,0-4-29-16,-1 1-14 15,-7-3-11-15,-6 0-22 16,-1-1-150-16,-13-4-142 16,-11-7-487-16</inkml:trace>
  <inkml:trace contextRef="#ctx0" brushRef="#br0" timeOffset="99460.4912">9623 12944 1527 0,'0'0'203'0,"0"0"13"0,-119 34-9 16,80 2-22-16,2 25-12 16,0 29 5-16,10 28-20 15,12 10-28-15,15-5-17 16,12-17-29-16,31-20-21 15,5-16-10-15,35-7-4 16,14-14-6-16,17-16 5 16,23-7-9-16,-6-18-6 15,-6-8-9-15,-10-5-7 0,-28-17-8 16,-29-2-3 0,-22-5 3-16,-8-17-2 0,-7-27-5 15,-14-35 13-15,-7-23-6 16,-31-9 7-16,-24 0-8 15,-8 15-8-15,-11 9-2 16,-4 22 2-16,8 34 0 16,9 26 0-16,13 22-1 15,2 12 1-15,-11 2-1 16,-7 21-18-16,-5 12-19 16,7 14-16-16,10 6-36 15,11 5-25-15,13 1-107 16,17 14-145-16,10-17-305 15,1-14-702-15</inkml:trace>
  <inkml:trace contextRef="#ctx0" brushRef="#br0" timeOffset="118769.4498">19148 10732 1003 0,'0'0'197'16,"0"0"-139"-16,0 0-16 15,0 0-10-15,0 0-18 16,0 0-2-16,17 0 37 0,11 0-13 15,11 0-14-15,4-6-9 16,2-5-1-16,0-1-11 16,5-14-1-16,-11 4-40 15,-9-2-483-15</inkml:trace>
  <inkml:trace contextRef="#ctx0" brushRef="#br0" timeOffset="119010.5749">19363 10413 753 0,'0'0'104'16,"0"0"-72"-16,0 0 4 15,0 0 5-15,0 0-18 16,0 0-10-16,0 0 50 0,29 34 27 16,-1-17-18-16,5 2-25 15,1 0 8-15,2 1 6 16,0 0 10-16,-3 1-22 15,-3 5-18-15,-10 3-14 16,-11 8-1-16,-9 6 2 16,-48 37-18-16,-8-9-6 15,-20-6-671-15</inkml:trace>
  <inkml:trace contextRef="#ctx0" brushRef="#br0" timeOffset="119846.3049">11779 9540 1452 0,'0'0'225'0,"0"0"-67"16,0 0-98-16,0 0-48 15,0 0 1-15,-68 104 22 16,46-51 44-16,1 2-16 16,5-1-7-16,1-5-6 15,4-4-17-15,2-6-33 16,1-10-27-16,-3-10-230 15,1-9-258-15,-2-10-453 0</inkml:trace>
  <inkml:trace contextRef="#ctx0" brushRef="#br0" timeOffset="120012.8798">11482 9682 1088 0,'0'0'311'16,"0"0"57"-16,0 0-214 15,0 0-112-15,0 0-31 16,0 0 14-16,107 20 20 15,-60-1 9-15,2-2 6 16,-3 0-11-16,-1-3-49 16,5-11-26-16,-11-3-233 15,-11 0-301-15</inkml:trace>
  <inkml:trace contextRef="#ctx0" brushRef="#br0" timeOffset="120349.4069">11907 9053 1068 0,'0'0'126'0,"0"0"-126"16,0 0-2-16,-81-29 1 15,56 29-24-15,-2 0 25 16,2 0 1-16,6 8 1 16,3-1 9-16,9 0 5 15,4-2 13-15,3 0-9 16,0-2-4-16,6 3 22 15,9 5 20-15,4 2 1 16,2 4 11-16,3 5-5 16,-3 4-3-16,1 6-11 15,-4 5 13-15,-1 4-7 16,-4 0 14-16,2 1-12 0,-6-3-18 16,6-2-4-16,-5-4-11 15,1-8-10-15,-1-7-10 16,2-9-6-16,3-9-81 15,-3-12-312-15,-6-8-741 0</inkml:trace>
  <inkml:trace contextRef="#ctx0" brushRef="#br0" timeOffset="120522.1194">12010 9186 1060 0,'0'0'344'0,"0"0"-190"16,0 0-110-16,0 0-35 0,0 0 7 15,0 0 14-15,15 89 4 16,-5-64 2-16,2-1-4 16,-1-4-32-16,-1-11-87 15,-4-4-255-15,-2-5-517 0</inkml:trace>
  <inkml:trace contextRef="#ctx0" brushRef="#br0" timeOffset="120828.0466">12089 9087 1028 0,'0'0'357'0,"0"0"-214"16,0 0-75-16,0 0-26 15,0 0-21-15,0 0 9 0,0 0-15 16,46-22-5-16,-21 16-1 16,-2 3 7-16,1 0-3 15,-2 3 9-15,2 0-3 16,-5 0 1-16,-1 6-8 15,-1 7 9-15,-4 2 3 16,-1 2 4-16,0 5-4 16,-5-1 5-16,-1 1 0 15,-4 2-4-15,-2 1-8 16,0-2 3-16,0 2-12 16,-14 3 7-16,-5 4-6 15,-8 3-2-15,-16 18-2 16,3-9-5-16,4-6-669 0</inkml:trace>
  <inkml:trace contextRef="#ctx0" brushRef="#br0" timeOffset="121334.5143">13029 11280 1528 0,'0'0'478'0,"0"0"-157"16,0 0-149-16,0 0-114 16,0 0-43-16,0 0-15 15,-90 71 0-15,72-15 14 16,3 8 18-16,2 1-3 16,0-3-9-16,-1-3-20 15,1-6-24-15,-10-9-161 16,7-13-306-16,-1-15-439 0</inkml:trace>
  <inkml:trace contextRef="#ctx0" brushRef="#br0" timeOffset="121507.2592">12723 11500 52 0,'0'0'1349'0,"0"0"-1033"0,0 0-96 16,0 0-88-16,0 0 23 15,104-10-47-15,-62 30-16 16,0 6-22-16,1 2-36 15,-6 1-22-15,-4 1-12 16,-3-2-46-16,-2-11-195 16,-6-9-342-16,-6-8-629 0</inkml:trace>
  <inkml:trace contextRef="#ctx0" brushRef="#br0" timeOffset="121783.7863">13225 11147 1234 0,'0'0'274'0,"0"0"42"16,0 0-153 0,0 0-18-16,0 0-74 0,0 0-28 15,0 0 22-15,-22 13 9 16,22-5 13-16,8 3-27 16,3 0-19-16,0 3-5 15,-2 4-8-15,1 6-1 16,-2 2 0-16,-2 5 6 15,-2 3 1-15,-1 1-3 16,2-2-10-16,-1 1-9 16,2-4-10-16,-3-5-2 15,3-5-14-15,0-14-194 16,-1-6-331-16,0 0-558 0</inkml:trace>
  <inkml:trace contextRef="#ctx0" brushRef="#br0" timeOffset="122042.9188">13412 11121 1111 0,'0'0'343'0,"0"0"20"15,0 0-218-15,0 0-91 16,0 0 47-16,0 0 11 16,0 0-8-16,16 61-9 15,-16-43-27-15,0 0-26 16,-4-3-20-16,-1-2-15 15,2-7 1-15,3-3-8 16,0-3 1-16,0 2 0 0,5-2 5 16,10 0-5-1,1 0-1-15,3 0-14 0,8-14-114 16,-6-3-225-16,-3 0-456 0</inkml:trace>
  <inkml:trace contextRef="#ctx0" brushRef="#br0" timeOffset="122354.5049">13556 11036 933 0,'0'0'395'16,"0"0"143"-16,0 0-261 15,0 0-48-15,0 0-85 16,0 0-50-16,0 0-9 16,6-13-16-16,7 13-44 0,1 0-7 15,1 9 3-15,2 1 9 16,-2 4-6-16,1 3 4 15,-1 6 6-15,0 3-2 16,0 3 1-16,0 5 7 16,-3-1-4-16,1 2-12 15,-4-1-14-15,-3-2-2 16,0-1-7-16,-3-5 6 16,-3-5-1-16,0-5 0 15,0-4-5-15,0-4 5 16,-14-2 2-16,-6-3-8 15,-27-3-110-15,4 0-241 16,1-9-778-16</inkml:trace>
  <inkml:trace contextRef="#ctx0" brushRef="#br0" timeOffset="122881.4429">15206 9402 1466 0,'0'0'538'0,"0"0"-251"16,0 0-111-16,0 0-67 0,0 0-79 15,0 0-7-15,0 110 19 16,0-66-6-16,0-2-6 15,-3-4-12-15,-4-4-17 16,-4-5-1-16,-10-5-161 16,1-11-312-16,0-6-557 0</inkml:trace>
  <inkml:trace contextRef="#ctx0" brushRef="#br0" timeOffset="123039.3323">15062 9498 1298 0,'0'0'311'0,"0"0"-86"16,0 0-79-16,95 20 33 16,-52-7-78-16,1-2-61 15,-1-2-25-15,0-1-15 16,-12-3-88-16,-8-4-533 0</inkml:trace>
  <inkml:trace contextRef="#ctx0" brushRef="#br0" timeOffset="123446.5189">15357 8997 1237 0,'0'0'232'0,"0"0"90"15,0 0-151-15,0 0 17 16,0 0-102-16,0 0-55 15,0 0-16-15,82-61-5 16,-70 61-9-16,-2 0 5 16,-2 11-5-16,-4 6 5 15,-4 0-4-15,0 2 7 16,0 0 2-16,0-2-3 16,-4-4 1-16,-2-3-8 15,6-4 1-15,0-3-1 16,0 1 8-16,7-1-6 0,8 2 9 15,7 2 3 1,4 0-8-16,2 1-6 0,0 3 0 16,-3-1 0-16,-6 1 0 15,-10 0 0-15,-9 4 0 16,0-1 0-16,-17 2-1 16,-11 2-4-16,-5-2-59 15,-11-8-139-15,8-5-298 16,7-3-572-16</inkml:trace>
  <inkml:trace contextRef="#ctx0" brushRef="#br0" timeOffset="123674.473">15634 8811 995 0,'0'0'584'0,"0"0"-215"15,0 0-128-15,0 0-148 16,93-6-49-16,-65 25-8 15,-1 4 3-15,-3 7-2 16,-6 4-6-16,-5 2-7 16,-7 0 1-16,-6 0-9 15,-3-2-4-15,-16-5-3 16,-9-2-9-16,-26-5-79 16,7-6-193-16,1-9-466 0</inkml:trace>
  <inkml:trace contextRef="#ctx0" brushRef="#br0" timeOffset="123965.2018">15287 8891 1109 0,'0'0'341'0,"0"0"207"0,0 0-459 16,0 0-52-16,0 0-37 15,0 0 10-15,0 0 36 16,10 70 25-16,1-33-6 15,2 4 21-15,-2 2-10 16,-1 4-2-16,0 3 8 16,-1-2-6-16,-1-1-16 15,2-5-4-15,-1-2-9 16,3-2-12-16,4-6-9 0,3-5-11 16,4-5 7-16,7-5-2 15,3-8-5-15,9-7-5 16,29-2-10-16,-8-12-87 15,-5-4-515-15</inkml:trace>
  <inkml:trace contextRef="#ctx0" brushRef="#br0" timeOffset="124442.1011">15043 11418 1335 0,'0'0'484'0,"0"0"-153"15,0 0-81-15,0 0-63 16,0 0-100-16,0 0-67 16,0 0-12-16,-74 105 5 15,53-49 14-15,3 2-10 16,1-5-16-16,1-4-1 16,-1-11-39-16,-3-10-126 15,1-10-201-15,3-13-543 0</inkml:trace>
  <inkml:trace contextRef="#ctx0" brushRef="#br0" timeOffset="124601.3283">14820 11483 1407 0,'0'0'270'0,"0"0"-138"16,0 0 10-16,0 0-5 15,0 0-59-15,110 88-48 16,-75-70-30-16,10-9-69 15,-7-9-325-15,-7 0-890 0</inkml:trace>
  <inkml:trace contextRef="#ctx0" brushRef="#br0" timeOffset="124937.3663">15127 11168 1478 0,'0'0'532'0,"0"0"-313"0,0 0-133 15,0 0-35-15,0 0 35 16,0 0-28-16,0 0-17 16,52 87-3-16,-32-62 2 15,-4-2-14-15,0-7-19 16,-2-5-6-16,-2-6 5 16,-5-5 2-16,1-7 26 15,-4-14-16-15,1-4-9 16,-1-4 4-16,-2 2 26 15,-1 5 39-15,-1 7-43 16,2 6-23-16,-1 8-12 0,4 1-5 16,4 3-19-1,4 13 23-15,2 5 1 0,1 6 0 16,1-1 0-16,-4 2 0 16,1 7-78-16,-5-9-187 15,-2-7-477-15</inkml:trace>
  <inkml:trace contextRef="#ctx0" brushRef="#br0" timeOffset="125190.4691">15521 11051 1311 0,'0'0'384'16,"0"0"151"-16,0 0-399 15,0 0-13-15,0 0 15 16,0 0-79-16,93-1-27 0,-68 19-11 15,-1 7-1-15,-5 4-4 16,-4 6 36-16,-4 4 7 16,-6 1-6-16,-5 3-20 15,0-4-4-15,-14 1-17 16,-9-5-7-16,-4-6-5 16,-8-6-99-16,-25-10-181 15,9-6-236-15,0-7-343 0</inkml:trace>
  <inkml:trace contextRef="#ctx0" brushRef="#br0" timeOffset="125498.5526">15096 11123 1345 0,'0'0'322'0,"0"0"192"15,0 0-307-15,0 0-124 16,0 0-56-16,0 0-20 15,0 0 1-15,-14 51 28 16,14-16 17-16,2 2 23 16,5 6 6-16,3 5 12 15,1 3-9-15,0 0-29 16,2 3-17-16,-1 0-1 16,0-3-14-16,1-2 3 15,3-8 27-15,1-7-22 16,4-10-14-16,5-9-8 15,11-12-8-15,9-3 5 0,25-16-7 16,33-30-131 0,-15 3-422-16,-11-3-1145 0</inkml:trace>
  <inkml:trace contextRef="#ctx0" brushRef="#br0" timeOffset="143739.5959">17186 9731 1192 0,'0'0'554'0,"0"0"-314"16,0 0-12-16,0 0-41 15,0 0-18-15,14-32-32 0,6 3-30 16,8-6-42-16,5-5-28 16,3-1-16-16,2-1-9 15,1 2-3-15,-4 6-8 16,-5 5-1-16,-10 9-16 15,-8 11-113-15,-12 9-111 16,0 0-266-16,-1 3-380 0</inkml:trace>
  <inkml:trace contextRef="#ctx0" brushRef="#br0" timeOffset="144114.2108">17040 9544 1311 0,'0'0'349'0,"0"0"-130"15,0 0-58-15,0 0-15 16,0 0-3-16,0 0-49 16,0 0-16-16,0 6 49 15,0 22-8-15,0 6 1 16,0 11-26-16,0 8-27 15,-8 3-33-15,0 2-1 16,2-1 8-16,3-7-17 16,3-9-5-16,0-12-4 0,3-13-6 15,14-14-8 1,7-4 8-16,10-21 9 0,7-13 10 16,3-8-5-16,1-1-14 15,-2 0-3-15,-4 3-6 16,-5 6 0-16,-5 8 0 15,-9 7-66-15,-4 6-114 16,-6 7-308-16,-7 2-285 0</inkml:trace>
  <inkml:trace contextRef="#ctx0" brushRef="#br0" timeOffset="144606.9567">17590 8615 1582 0,'0'0'307'16,"0"0"-43"-16,0 0-155 15,0 0-40-15,24 84 62 16,-10-39-29-16,0 3-24 0,1 0-23 16,-3-2-24-1,-3-5-17-15,-2-7-8 0,-4-12 1 16,-3-8-6-1,0-13 8-15,-3-1 15 0,-12-20-12 16,-4-16-11-16,1-11 11 16,0-5-3-16,8 1 5 15,7 8 5-15,3 12 10 16,6 14-15-16,17 14-5 16,10 3-3-16,6 21 5 15,4 13-4-15,-2 7 1 16,-4 9-8-16,-6 1 0 0,-4-2-72 15,-3-1-176-15,-9-15-105 16,-5-15-645-16</inkml:trace>
  <inkml:trace contextRef="#ctx0" brushRef="#br0" timeOffset="144974.7438">17799 8565 1169 0,'0'0'271'16,"0"0"-47"-16,0 0-107 16,0 0-18-16,0 0-55 15,0 0-19-15,46 77-10 16,-31-70-5-16,1-5-8 16,-2-2 5-16,-3 0 6 0,-1-14 31 15,-3-8-5-15,-2-5-3 16,-1-5 15-16,-4 0 26 15,0 5 18-15,0 5 20 16,0 8 15-16,0 6 22 16,0 8-18-16,0 0-56 15,0 11-36-15,0 17-17 16,0 11 2-16,0 7 1 16,9 7-13-16,6-2-13 15,7-6-1-15,5-8-1 16,4-12-69-16,-1-12-142 15,5-25-103-15,-10-14-302 16,-10-11-421-16</inkml:trace>
  <inkml:trace contextRef="#ctx0" brushRef="#br0" timeOffset="145382.0347">18121 8353 1243 0,'0'0'525'0,"0"0"-216"15,0 0-120-15,0 0-59 16,0 0-63-16,0 0 25 15,0 0 0-15,45 86-19 16,-20-55-34-16,0-2-14 16,1-5-16-16,-4-7-7 15,-4-4-1-15,-2-9-1 16,-7-4-18-16,-1-9-2 0,-5-13 10 16,1-4-10-16,-4-1 19 15,0 5-6-15,0 4 7 16,0 9 18-16,0 7 34 15,0 2-22-15,6 9-22 16,5 11-1-16,5 2 22 16,0 2-8-16,2-5-8 15,-1-4-7-15,-1-12 0 16,-2-3 4-16,0-6 25 16,-2-21 47-16,3-10-15 15,-6-12-20-15,-4-8-17 16,-5-5-5-16,0 1-13 15,-8 8-10-15,-2 15 4 16,-2 18-6-16,1 18-38 16,-11 37-111-16,1 14-312 0,-3 8-290 0</inkml:trace>
  <inkml:trace contextRef="#ctx0" brushRef="#br0" timeOffset="145641.1495">18115 9402 1303 0,'0'0'799'16,"0"0"-452"-16,0 0-162 15,0 0-103-15,0 0 51 0,0 0-30 16,0 0-39-1,71 84-27-15,-56-59-26 0,-4-3-11 16,-5-5-6-16,-5-6-114 16,-5-11-156-16,-15-4-240 15,-4-13-531-15</inkml:trace>
  <inkml:trace contextRef="#ctx0" brushRef="#br0" timeOffset="145762.5263">17917 9184 1167 0,'0'0'241'0,"0"0"-96"16,0 0-94-16,0 0-32 16,91 54-19-16,-44-35-220 15,-2-5-617-15</inkml:trace>
  <inkml:trace contextRef="#ctx0" brushRef="#br0" timeOffset="146073.6931">18227 9264 910 0,'0'0'702'15,"0"0"-329"-15,0 0-216 16,0 0-103-16,0 0-2 16,0 0 53-16,0 0 5 15,58 47-21-15,-45-24-38 16,-4-1-28-16,-3 0-9 16,-1-6-8-16,-4-5-5 0,-1-10 7 15,0-1 7 1,-1-20-8-16,-8-13-6 0,0-1 0 15,4-2 20-15,4 7 28 16,1 7 30-16,0 10-16 16,4 7-21-16,10 5-14 15,4 0-11-15,4 6-2 16,2 10-9-16,4 1-6 16,4 0 0-16,-4-5-57 15,6-12-185-15,-8 0-145 16,-9-7-364-16</inkml:trace>
  <inkml:trace contextRef="#ctx0" brushRef="#br0" timeOffset="146506.8649">18446 9002 1079 0,'0'0'294'16,"0"0"-29"-16,0 0-169 16,0 0-43-16,0 0-17 15,0 0 1-15,0 0-14 16,30 85-11-16,-12-68-11 15,-2 3 5-15,-1 1-5 16,-2 5 1-16,-7 1-1 16,-3 2 8-16,-3 2 1 15,0-3 18-15,0-4-9 16,0-7-9-16,5-8-8 16,8-9-2-16,4 0-5 15,5-17 4-15,3-9 1 16,1-4 0-16,-5-8-2 15,-5 2-4-15,-8-2 4 16,-8-2 2-16,-8-2 0 0,-16-3 26 16,-6-1 46-16,-1 1 77 15,4 10-6-15,7 9 46 16,7 11 0-16,7 5-40 16,5 10-65-16,1 0-56 15,6 6-26-15,18 13 4 16,7 6-5-16,8 5 1 15,1 2-1-15,0 2-1 16,-7-1-85-16,-8 0-145 16,-16 2-144-16,-7-6-295 15,-2-12-380-15</inkml:trace>
  <inkml:trace contextRef="#ctx0" brushRef="#br0" timeOffset="147274.6195">18504 9090 1109 0,'0'0'193'0,"0"0"-118"0,0 0-41 16,88-59 2-16,-33 31-4 15,5-3 10-15,-3-4-19 16,-10 4-14-16,-14 3-3 16,-13 3-5-16,-13 3 0 15,-7 5 59-15,0 2 93 16,-12 3 34-16,-4 2-8 15,-1 3-24-15,2 2-12 16,2 5-14-16,2 0-22 0,4 3-34 16,4 11-30-16,3 6-16 15,0 6-6-15,4 3-6 16,13 3-7-16,4-3-7 16,3-3 0-16,1-4 7 15,-1-7-8-15,-3-9-60 16,-3-6-82-16,-8 0-11 15,-4-15 12-15,-6-10-40 16,0-5 55-16,-7-10 63 16,-8-4 38-16,0-4 18 15,0 3 7-15,5 6 22 16,2 9 40-16,5 10 15 0,3 11-23 16,0 9-18-16,1 0-23 15,13 9 30-15,7 13 15 16,3 1-26-16,-2 3-17 15,1 0-9-15,-4-3-5 16,-3-5-1-16,-2-2-9 16,-7-5-47-16,-2-3-42 15,-4-6 1-15,-1-2 34 16,0 0 41-16,0 0 16 16,-7-2 5-16,-4-7 1 15,-1-1 28-15,3-1 22 16,0-3 40-16,1-1-12 15,2-2-8-15,4-4-16 16,2 1-12-16,0 3-14 16,0 0 2-16,8 1 0 0,3 5 7 15,1 4-6-15,2 4 0 16,-1 3-7-16,2 0-7 16,0 1 2-16,3 8-9 15,-3 2-4-15,0 1 5 16,-3 0-11-16,-2 0 0 15,0 0 0-15,-4-5-8 16,-3-1-41-16,1-3-22 16,-4-3-30-16,1 0-20 15,-1-22-111-15,2-3-306 16,-2-2-259-16</inkml:trace>
  <inkml:trace contextRef="#ctx0" brushRef="#br0" timeOffset="147452.8863">19161 8503 637 0,'0'0'685'0,"0"0"-161"15,0 0-312-15,0 0-93 16,0 0-5-16,0 0 53 16,0 0-31-16,38 76-48 15,-12-51-29-15,4-2-36 16,1-4-10-16,0-5 0 16,1-6-13-16,-4-7-88 15,5-10-155-15,-8-14-221 16,-7-4-453-16</inkml:trace>
  <inkml:trace contextRef="#ctx0" brushRef="#br0" timeOffset="147791.4102">19381 8345 1433 0,'0'0'262'0,"0"0"-78"15,0 0-124-15,0 0-20 16,0 0 0-16,0 0-9 15,81 33-13-15,-62-33-18 16,-5-12 0-16,-4-5-34 16,-4-7-2-16,-5-4-1 15,-1-4 7-15,0-4 8 16,-3 1 16-16,-10 2 6 16,1 7 21-16,-3 8 84 0,3 11 80 15,0 7-6 1,0 7-44-16,3 16-49 0,5 7-10 15,4 3-24-15,1-3-28 16,22-1-13-16,11-8-10 16,11-7 6-16,6-8-6 15,1-6-1-15,-4 0-35 16,-2-2-129-16,-14-6-226 16,-15 1-767-16</inkml:trace>
  <inkml:trace contextRef="#ctx0" brushRef="#br0" timeOffset="157973.5425">8163 13601 1300 0,'0'0'373'0,"0"0"-99"16,0 0-101-16,0 0-80 16,0 0 1-16,0 0 26 15,105-69 2-15,-46 42-40 16,8-6-20-16,18-6-6 16,-6 2-31-16,0-1-13 15,-4 4-11-15,-15 5-1 0,1 0-10 16,-14 6-125-16,-17 3-100 15,-16 5-321-15,-14 6-66 0</inkml:trace>
  <inkml:trace contextRef="#ctx0" brushRef="#br0" timeOffset="158230.8684">8506 13172 1111 0,'0'0'371'16,"0"0"-27"-16,0 0-60 0,0 0-132 15,0 0-80 1,0 0-41-16,0 0 15 0,64 7 17 16,-15-7-11-16,8 0-11 15,0 0-2-15,1 0-2 16,-7 2-10-16,-5 5-7 16,-12 9-7-16,-10 10-6 15,-15 27 8-15,-15 36 6 16,-55 48-1-16,-33 38-20 15,-39 15-126-15,23-41-350 16,7-33-1058-16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35:31.26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6556 9622 611 0,'0'0'359'0,"0"0"-94"16,0 0-18-16,-15-4 5 15,14 1-18-15,1 2-33 0,0-1-48 16,0 2-41-1,0 0-32-15,0 0-24 0,6 0-17 16,14 0 40-16,10 2 52 16,15 2 2-16,27 2-19 15,25-3-15-15,22 1-21 16,6-1-11-16,-9 0-18 16,-15 0-10-16,-17 0-4 15,-13-3 5-15,-13 0-4 16,-16 0-6-16,-5 0-1 15,0 0-2-15,1-3-3 16,-1-1-8-16,-6 0-2 16,-8 1-1-16,-6 0-4 0,-6 1-3 15,-5 2-5-15,-3 0 5 16,-2 0-5-16,-1 0 0 16,0 0 5-16,0 0-6 15,0 0 0-15,0 0-44 16,0 0-109-16,2 0-127 15,-1 0-584-15</inkml:trace>
  <inkml:trace contextRef="#ctx0" brushRef="#br0" timeOffset="3361.7792">7920 10629 823 0,'0'0'400'16,"0"0"-146"-16,0 0-85 16,0 0-10-16,0 0 33 15,125 3 32-15,5-3-13 0,27-13-27 16,14-7-48-16,-4-4-27 15,-20 2-32-15,-9 4-9 16,-11 5-18-16,-17 2-17 16,-23 5-10-16,-22 4-13 15,-17 2-8-15,-9 0-1 16,-2 0 5-16,-1 0-5 16,-3 2-1-16,-11 7-41 15,-10 1-99-15,-5 9-132 16,-7-1-222-16,0-7-368 0</inkml:trace>
  <inkml:trace contextRef="#ctx0" brushRef="#br0" timeOffset="4048.5184">12405 10692 1083 0,'0'0'382'0,"0"0"-112"15,0 0-121-15,0 0 4 16,139-8 107-16,-4-14-30 16,30-8-31-16,12-3-42 15,-10-4-43-15,-19 3-17 16,-8 4-18-16,-12 4-2 16,-16 6-43-16,-27 4-10 15,-27 7-9-15,-25 1-3 16,-10 6-11-16,-4 0 7 0,-5 0-7 15,-4 0-1-15,-7 2-9 16,-3 0-59-16,0 0-67 16,-49 17-149-16,2 2-275 15,-8-5-671-15</inkml:trace>
  <inkml:trace contextRef="#ctx0" brushRef="#br0" timeOffset="6401.919">3317 10672 1305 0,'0'0'224'0,"0"0"-63"16,0 0 34-16,0 0-63 15,0 0-92-15,0 0-25 16,-9 117 9-16,42-17 5 15,-2-4 3-15,-7-17-9 16,-12-24 0-16,-2-20-7 16,-4 0-15-16,2-5 8 15,-4-3-8-15,-1-13-1 16,-3-14 11-16,0 0 26 16,-15-17 41-16,-12-16-48 0,-13-23-10 15,-9-18 6 1,3 0-10-16,10 7-7 15,11 8-8-15,14 22 5 0,2-1 0 16,6 7-6-16,3 11 0 16,12 10-7-16,12 10-2 15,9 0-1-15,4 13 9 16,-1 12 0-16,4 7 1 16,-6 5 0-16,-7 1 1 15,-7-2-1-15,-10-6-14 16,-4-10-6-16,-3-9 20 15,-3-8 12-15,0-3 13 16,-16-11 24-16,-4-15-18 0,-5-12 5 16,0-5-14-16,4-4-2 15,9 3-4-15,9 10-9 16,3 8-7-16,13 9-1 16,17 10-11-16,10 7 11 15,8 0 0-15,4 14 0 16,0 11-5-16,-4 4 4 15,0 4-10-15,-6 2-52 16,5 5-161-16,-12-9-161 16,-10-9-328-16</inkml:trace>
  <inkml:trace contextRef="#ctx0" brushRef="#br0" timeOffset="7213.4047">3584 10489 1096 0,'0'0'342'0,"0"0"-219"16,0 0-14-16,0 0 49 15,55 79-26-15,-27-43-31 16,2 0 2-16,0-2-23 16,3-4-42-16,-5-6-23 15,-3-5-9-15,-3-9-6 16,-5-9-6-16,-6-1-29 15,-1-11-2-15,-7-16-22 16,-3-11-31-16,0-5-1 16,-7-3 43-16,-4 4 33 15,2 5 14-15,2 9 1 0,0 8 8 16,4 9 12-16,1 5 26 16,2 6 2-16,0 0-19 15,0 0-29-15,12 12 13 16,6 8-4-16,9 6 10 15,1 3 0-15,5 3-4 16,-2 0 8-16,-1-6-8 16,0-1-5-16,-5-8-4 15,-4-6-6-15,-6-4 0 16,-4-6-36-16,-3-1-11 16,-5-6 15-16,-3-15 19 15,0-8-32-15,0-6 19 16,-7-3 19-16,-5-1 7 15,3 7 0-15,0 6 10 0,0 9 31 16,5 8 22-16,1 4 11 16,3 5-13-16,0 0-25 15,0 14-36-15,10 6 0 16,8 5 1-16,7 1 5 16,-1 1-6-16,6-4-1 15,0-6-1-15,-6-6-5 16,1-7-54-16,-6-4-1 15,-8-1 0-15,-3-17 37 16,-8-9 16-16,0-7-2 16,-17-7 11-16,-8-8 6 0,-23-18 1 15,0 4 18-15,-7-3 9 16,0 3 28-16,19 22 22 16,5 6 38-1,10 17 1-15,16 12-61 0,5 6-39 16,5 9-22-16,23 17 7 15,7 10 4-15,9 4-5 16,1 8-6-16,1 2 0 16,-1 1-1-16,-2-1 0 15,-4 0-1-15,-5-5-19 16,-7-4-102-16,-6-6-120 16,-15-5-58-16,-6-9-285 15,0-9-95-15</inkml:trace>
  <inkml:trace contextRef="#ctx0" brushRef="#br0" timeOffset="7426.9298">4243 10383 1101 0,'0'0'290'0,"0"0"-37"16,0 0-58-16,0 0-58 16,0 0-69-16,0 0 56 15,0 0 1-15,91-25-34 16,-60 43-26-16,-1 2-43 15,-6 2-8-15,-1 0-4 16,-7 2-3-16,-7-4-7 16,-6-2-111-16,-3-9-142 15,-15-3-112-15,-7-6-315 0</inkml:trace>
  <inkml:trace contextRef="#ctx0" brushRef="#br0" timeOffset="7545.3395">4185 10186 1013 0,'0'0'240'0,"0"0"-79"0,0 0-116 16,0 0-39-16,0 0-6 16,0 0 0-16,124 21-209 15,-82-9-384-15</inkml:trace>
  <inkml:trace contextRef="#ctx0" brushRef="#br0" timeOffset="7786.9039">4480 10203 1320 0,'0'0'378'16,"0"0"-33"-16,0 0-100 15,0 0-78-15,0 0-97 16,0 0-34-16,0 0 4 16,-19 74 23-16,31-37-17 15,7 1-16-15,2 1-14 16,6 0-7-16,0-5-9 15,3-3 0-15,0-7-1 16,-2-11-100-16,2-21-111 16,-11-16-175-16,-5-12-278 0</inkml:trace>
  <inkml:trace contextRef="#ctx0" brushRef="#br0" timeOffset="7984.2595">4407 9876 1260 0,'0'0'369'0,"0"0"-59"15,0 0-69-15,0 0-102 16,0 0-104-16,0 0-5 16,0 0-7-16,81 75-2 15,-33-32 10-15,4 6-1 16,1 3-5-16,1-1-17 16,-6-7-8-16,-2-12-221 15,-1-19-112-15,-12-12-216 16,-14-1-496-16</inkml:trace>
  <inkml:trace contextRef="#ctx0" brushRef="#br0" timeOffset="8370.3401">4816 10009 876 0,'0'0'614'0,"0"0"-258"0,0 0-112 16,0 0-92-16,0 0-65 16,0 0-35-16,0 0 12 15,-18 89-19-15,33-55-22 16,-2 0-8-16,5-1-6 15,-1-1-7-15,-1-7-1 16,1-9-1-16,-4-6 0 16,-6-7 0-16,-1-3-33 15,-4-14 18-15,-2-9 15 16,0-9 13-16,0-3-11 0,0 1 5 16,0 2-6-1,0 6 5-15,-2 5-4 0,2 9-2 16,0 4 1-16,0 8-1 15,2 0-20-15,11 5 12 16,8 11 7-16,3 2 1 16,4 4 0-16,-2-2 0 15,-1-2 0-15,-4-1 0 16,-2-5 0-16,-5-3-1 16,-4-4 0-16,-4-5-20 15,-1 0-8-15,-1-11-72 16,5-25-68-16,-2 0-120 15,1 0-410-15</inkml:trace>
  <inkml:trace contextRef="#ctx0" brushRef="#br0" timeOffset="8849.8629">5277 9782 712 0,'0'0'334'0,"0"0"-13"0,0 0-30 16,0 0-46-1,0 0 5-15,0 0-104 0,0 0-74 16,-39 1-38-16,35 24-13 16,4 5 7-16,0 3 1 15,0-2-9-15,5-5-6 16,6-6-5-16,4-4-8 16,3-3 7-16,-2-7-8 15,5 0 1-15,0-1 5 16,0-2-5-16,-3-1 6 15,-2 0-6-15,-5 0-1 16,-7 1 0-16,-1-2 0 16,-3 3 1-16,0 4-1 15,-4 4 0-15,-10 0 0 16,-7 7-11-16,-1 1-25 0,2-1-78 16,3-5-87-16,9-6-88 15,5-5-281-15,3-3-372 0</inkml:trace>
  <inkml:trace contextRef="#ctx0" brushRef="#br0" timeOffset="9134.531">5457 9673 1545 0,'0'0'340'0,"0"0"-94"16,0 0-133-16,0 0-28 0,0 0 16 15,-19 76-38-15,19-53-10 16,6-4-25-16,12 0-14 16,1-5-4-16,5-3-4 15,6-2 8-15,3-2-1 16,2-2 5-16,0 0-6 16,-4 3-6-16,-6 1-5 15,-8 5-1-15,-14 9 0 16,-9 22 5-16,-54 32-5 15,-74 50-73-15,3-11-280 16,-20 1-910-16</inkml:trace>
  <inkml:trace contextRef="#ctx0" brushRef="#br0" timeOffset="10076.903">7446 8693 1403 0,'0'0'485'0,"0"0"-239"0,0 0-61 15,0 0-28-15,0 0-41 16,0 0 32-16,143-37-9 15,-39 3-36-15,13-4-36 16,-16 4-30-16,-28 10-13 16,-22 12-12-16,-11 1-4 15,2 5-8-15,1 3-48 16,-6 3-178-16,-14 1-329 16,-19 10-399-16</inkml:trace>
  <inkml:trace contextRef="#ctx0" brushRef="#br0" timeOffset="10305.9532">7514 8944 45 0,'0'0'1821'16,"0"0"-1511"-16,0 0-158 15,0 0 5-15,105-43 51 16,-22 3-33-16,25-10-46 15,3-5-55-15,-6 4-39 16,-14 7-20-16,-6 6-9 16,-12 8-6-16,-16 5-53 15,11-3-127-15,-26 8-152 0,-5 3-510 16</inkml:trace>
  <inkml:trace contextRef="#ctx0" brushRef="#br0" timeOffset="11333.9393">3117 8185 1166 0,'0'0'265'0,"0"0"48"16,-79-73-2-16,55 54-67 16,11 7-97-16,5 12-76 15,8 0-44-15,0 29-27 16,24 35 0-16,19 32 9 15,9 12 40-15,2-4-7 16,0-15-15-16,-12-28-18 16,-8-11-8-16,-13-16-1 0,-6-14-1 15,-6-6-14-15,-2-7-29 16,-2-7 4-16,-5-4 33 16,0-25-8-16,-5-17 15 15,-10-9 1-15,-1-4 0 16,4-1 5-16,4 9-6 15,8 9 1-15,0 13 0 16,5 8-1-16,10 11-1 16,4 10-8-16,2 0-4 15,2 10 0-15,-4 14-5 16,0 5 6-16,-7 5 3 0,-4 4 8 16,-5 4 1-1,-3-2 0-15,0 1-8 0,-5-4 8 16,-2-7-46-16,1-11 3 15,1-7 22-15,5-9 14 16,0-3-20-16,0 0 5 16,8-14-21-16,5-8 43 15,8-8-1-15,0-7-8 16,0-2 1-16,-2-1 0 16,-5 1 8-16,-1 6 0 15,-4 4 2-15,-6 8 32 16,-1 7 56-16,-1 8 11 15,1 6-47-15,3 0-38 16,4 7-7-16,8 8 1 16,4 7-1-16,1 1-3 15,2 1-5-15,-6-1 0 16,0-3-1-16,-6-6-57 0,-11-10-195 16,-1-4-253-16,-1 0-230 0</inkml:trace>
  <inkml:trace contextRef="#ctx0" brushRef="#br0" timeOffset="11473.5753">3336 8078 1098 0,'0'0'176'0,"0"0"-99"16,0 0-28-16,0 0-41 16,0 0 0-16,0 0-8 0,88 85-52 15,-52-57-320-15</inkml:trace>
  <inkml:trace contextRef="#ctx0" brushRef="#br0" timeOffset="11830.8778">3648 8262 1128 0,'0'0'165'15,"0"0"-107"-15,0 0 1 16,0 0 22-16,36 74-12 15,-21-49-4-15,-2 2 42 16,-4-4-53-16,-3-1-27 16,-3-4-13-16,-3-5-6 15,0-7 0-15,0-6 77 0,0 0 85 16,-9-17-79-16,-3-8 20 16,0-8-15-16,2-4-31 15,4 0 5-15,6 2-7 16,0 6-16-16,6 5-24 15,10 7-11-15,5 9-12 16,2 7-8-16,2 1 0 16,5 9 8-16,1 15 2 15,-1 3-1-15,1 6 0 16,-4-1-1-16,9 7-96 16,-8-12-213-16,-7-8-362 0</inkml:trace>
  <inkml:trace contextRef="#ctx0" brushRef="#br0" timeOffset="12438.247">4097 7977 1657 0,'0'0'376'0,"0"0"-16"16,0 0-146-16,0 0-71 15,0 0-71-15,0 0-27 16,0 0 17-16,-42 93-12 15,42-56-11-15,0 0-5 16,0 1-21-16,3-7-4 16,9-8-8-16,3-6 5 15,0-8-6-15,6-9-1 16,-3-2 1-16,3-20-1 16,-5-6-8-16,-4-8-5 0,-6-3 13 15,-6 1 0 1,0 4 1-16,0 3 1 0,0 8 8 15,-6 8 0-15,3 7 20 16,0 3 20-16,1 3 1 16,1 2-14-16,1 0-26 15,0 0-10-15,0 12 0 16,6 3-1-16,6 1 2 16,6 2-1-16,-3 0 0 15,3-3 0-15,-3-4-1 16,-2-5 0-16,-1-1 1 15,-2-5-1-15,-5 0 1 0,-2-5 6 16,0-10 1-16,-3-6-1 16,0-2 3-16,0 0-8 15,0 1 0-15,0 8 0 16,0 3 1-16,0 6 4 16,0 2-6-16,1 3 0 15,5 0-9-15,6 3-15 16,8 8 19-16,5 3 5 15,5 1 1-15,1 1-1 16,-1-2 0-16,0-3 0 16,-5-3-23-16,-4-6-124 15,-9-2-119-15,-6-15-38 16,-6-6-56-16,0-7-508 0</inkml:trace>
  <inkml:trace contextRef="#ctx0" brushRef="#br0" timeOffset="12830.3072">4470 7810 64 0,'0'0'1179'0,"0"0"-895"16,0 0-129-16,0 0-52 16,0 0-46-16,0 0-13 15,0 0-1-15,88 40-11 16,-57-40-12-16,-2 0-3 16,-3-3-4-16,-5-11-6 15,-6-3 3-15,-6-2-4 16,-6-3 10-16,-3-1-4 15,0 3 48-15,-6 1 77 0,-1 6 19 16,1 6 30 0,1 5 1-16,4 2-64 0,1 0-90 15,0 15-33-15,12 7 0 16,7 10 8-16,11 4 1 16,1 4 12-16,2 2 13 15,3-1 8-15,-3 0-11 16,-5-2-4-16,-4-2-3 15,-9-3-10-15,-5-3-4 16,-8-3 1-16,-2-1 5 16,-12-1 2-16,-11 3-4 15,-12 0-8-15,-12-2-6 16,-6-4-47-16,-29-2-132 16,13-7-181-16,8-4-438 0</inkml:trace>
  <inkml:trace contextRef="#ctx0" brushRef="#br0" timeOffset="13732.5144">15273 7817 1152 0,'0'0'271'16,"0"0"-21"-16,0 0-118 16,-92 10-53-16,50 16-21 15,-1 10 22-15,3 3-9 16,8-2-5-16,13-6-29 16,13-7-7-16,6-9-23 15,16-7 4-15,14-2-10 0,9-5 18 16,3-1 5-1,4 0-6-15,-6 0-11 0,-7 0-5 16,-9 1-1-16,-8 5-1 16,-11 2-6-16,-5 8 6 15,-2 3 19-15,-19 5 21 16,-8 3-13-16,-6 4-14 16,-4-2-13-16,-1-5-62 15,4-19-186-15,10-5-239 16,14 0-132-16</inkml:trace>
  <inkml:trace contextRef="#ctx0" brushRef="#br0" timeOffset="13904.3135">15260 7882 880 0,'0'0'375'0,"0"0"-50"0,0 0-172 16,0 0 40-16,0 0-26 15,61 107-42-15,-40-65-49 16,1 2-36-16,1 5-22 15,-3-2-11-15,-3 0-7 16,-2-3-95-16,-6-13-172 16,-6-16-394-16</inkml:trace>
  <inkml:trace contextRef="#ctx0" brushRef="#br0" timeOffset="14115.7963">15303 7841 651 0,'0'0'706'0,"0"0"-558"15,0 0-4-15,27-75-54 16,-3 64 35-16,3 5-7 16,-1 6 7-16,-3 0-26 15,-1 20-17-15,-5 8-34 16,-7 8-4-16,-4 5 2 16,-6 1-32-16,0-1-5 15,0-4-9-15,0-6-260 16,2-10-361-16,9-13-354 0</inkml:trace>
  <inkml:trace contextRef="#ctx0" brushRef="#br0" timeOffset="14992.8993">15672 7844 1527 0,'0'0'681'16,"0"0"-385"-16,0 0-24 15,0 0-57-15,0 0-90 0,0 0-62 16,0 0-36-16,-30 16-18 15,25 10 2-15,1 8-4 16,1 4 5-16,3 2-10 16,0-6-2-16,1-2 0 15,11-9-1-15,6-8 1 16,1-10-24-16,0-5-33 16,0-12-7-16,-6-13-17 15,-2-9 0-15,-8-4 25 16,-3-2 33-16,0 2 23 15,-11 3 0-15,1 8 0 16,1 5 0-16,2 10 21 0,4 5 21 16,1 7-32-16,2 0-10 15,0 3-19-15,2 13 8 16,11 1 11-16,2 4 0 16,6-1-37-16,2-6-85 15,4-2-108-15,-3-7-129 16,-1-5-20-16,-7 0 75 15,-9-14 107-15,-7-2 197 16,0-2 46-16,0-1 157 16,-6 2 90-16,-2 3-13 15,3 3-18-15,4 5-62 16,-1 6-105-16,2 0-50 16,0 0-45-16,0 3 1 0,8 11 8 15,6 6 2-15,2 1-2 16,1 1-8-16,1-1 8 15,-3-1-9-15,-2-6-5 16,-2-3 4-16,-5-7 1 16,-3-4 1-16,-1 0 16 15,-2-13 4-15,0-9-7 16,0-4-13-16,0-1 6 16,0 4 19-16,0 1 5 15,0 6 12-15,0 5-20 16,0 4-13-16,1 4-9 15,8 3-1-15,1 0-12 16,4 0 3-16,5 10-3 16,0 3 11-16,0 3-6 15,-2-1-1-15,-5-1 7 0,-2-2-14 16,-5-1 7-16,-3-5 8 16,-2-3 1-16,0-3 16 15,0 0 20-15,-2-9 8 16,-7-9-3-16,2-9-6 15,4-2-2-15,1 0-3 16,2 0-4-16,0 7-4 16,11 5-11-16,4 7-12 15,1 8 0-15,5 2 0 16,1 4-6-16,3 12-12 0,2 8 18 16,-2 3-6-16,-2 3-14 15,-4 0-84-15,0 5-110 16,-6-7-316-16,-7-9-514 15</inkml:trace>
  <inkml:trace contextRef="#ctx0" brushRef="#br0" timeOffset="15232.2027">16364 7393 2129 0,'0'0'570'15,"0"0"-352"-15,0 0-158 16,0 0-29-16,40 99 26 16,5-18 16-16,8 27-17 0,1 4 16 15,-8-3 10-15,-13-15-21 16,-14-27-16-16,-6-16-25 16,-7-17-20-16,-3-14-22 15,8-18-105-15,-2-2-342 16,0-9-354-16</inkml:trace>
  <inkml:trace contextRef="#ctx0" brushRef="#br0" timeOffset="15543.3045">16868 7681 846 0,'0'0'952'0,"0"0"-623"15,0 0-130-15,-6 94-61 0,6-56-15 16,0 2-16-1,0 1-10-15,0-7-37 0,0-5-30 16,0-9-15-16,-3-14-8 16,0-6 14-16,2-13 44 15,-1-21-37-15,2-8-10 16,0-5-9-16,8 3-2 16,8 7 2-16,3 11-3 15,4 8-1-15,1 14-5 16,2 4 0-16,4 6-7 15,0 19-18-15,-2 5 24 16,-1 4-13-16,-6 0-37 16,-5 5-176-16,-6-10-399 15,-7-11-896-15</inkml:trace>
  <inkml:trace contextRef="#ctx0" brushRef="#br0" timeOffset="15810.5298">17108 7634 494 0,'0'0'1245'16,"0"0"-880"-16,0 0-186 16,0 0-71-16,-9 81-25 15,27-50-12-15,3 1-11 16,0-6-16-16,1-6-15 16,-4-8-12-16,-3-12 0 0,-4 0 11 15,-1-17 21 1,-4-12-7-16,-3-3-22 0,-3-5-10 15,0 1-1-15,-8 2-3 16,-8 4-6-16,2 8 0 16,1 8-26-16,9 8-63 15,4 9-89-15,7 14-414 16,8-1-160-16</inkml:trace>
  <inkml:trace contextRef="#ctx0" brushRef="#br0" timeOffset="16162.4861">17345 7671 1543 0,'0'0'342'0,"0"0"-33"0,0 0-221 16,0 0-46-16,0 0 43 16,0 0 22-16,88 74-15 15,-67-50-40-15,-6 0-28 16,-3-3-11-16,-8-4-4 15,-4-5 2-15,0-8-10 16,0-4 12-16,-1-7 34 16,-8-17-6-16,0-11 12 15,5-8 21-15,4-5-2 16,0 3-14-16,10 2-11 16,9 11-13-16,4 7-7 15,3 12-13-15,1 9-5 16,2 4-9-16,-1 15-6 15,-4 14-1-15,-2 9-2 16,-2 6 8-16,-5 2-98 0,12 12-156 16,-4-9-337-16,1-16-491 0</inkml:trace>
  <inkml:trace contextRef="#ctx0" brushRef="#br0" timeOffset="16427.2495">17995 7613 1770 0,'0'0'507'0,"0"0"-263"16,0 0-102-16,-97 76-23 0,89-47-71 15,8-3-24 1,3-2-8-16,19-4-7 0,8-5 6 16,3-4-8-16,3-4 2 15,1-1 0-15,-5-3-9 16,-3 3-25-16,-11 1-19 15,-8 3-9-15,-10 4-12 16,-3 2 14-16,-18 4-23 16,-6 0-47-16,-4-8-97 15,6-7-126-15,10-5-374 0</inkml:trace>
  <inkml:trace contextRef="#ctx0" brushRef="#br0" timeOffset="16629.9594">18209 7636 591 0,'0'0'1142'0,"0"0"-516"16,0 0-451-16,0 0-89 16,0 0 22-16,18 75 26 15,-2-28-26-15,3 5-41 16,0 3-27-16,-2-3-23 16,-5-4-8-16,-3-5-9 15,-5-6-37-15,-4-12-162 16,0-13-83-16,-5-20-83 15,-6-17-283-15,1-9-307 0</inkml:trace>
  <inkml:trace contextRef="#ctx0" brushRef="#br0" timeOffset="16810.0378">18191 7636 912 0,'0'0'490'0,"0"0"-236"0,0 0-128 16,21-87-22-1,1 74-28-15,5 6-8 0,0 7 2 16,1 0 5-16,-2 14 7 15,-6 8-21-15,-7 6-21 16,-5 4-13-16,-8 3-5 16,0 0-12-16,0-5-10 15,0-1-161-15,0-9-228 16,0-11-689-16</inkml:trace>
  <inkml:trace contextRef="#ctx0" brushRef="#br0" timeOffset="17185.4681">18512 7587 1309 0,'0'0'504'16,"0"0"-165"-16,0 0-105 0,0 0-34 15,0 0-43-15,0 0-27 16,0 0-59-16,-23-12-42 16,16 30-14-16,-2 7 7 15,0 6-10-15,3 5-1 16,1-3-10-16,4 1 7 15,1-8-8-15,0-7 1 16,1-9-1-16,8-7 0 16,6-3-12-16,0-14-3 15,5-10-42-15,-2-6-21 0,-1-2 18 16,-3 0 29-16,-1 0 16 16,-2 7 14-1,-1 3 0-15,-3 8 1 0,-2 5 1 16,0 6 14-16,1 3-15 15,2 0 0-15,6 0-6 16,4 6 6-16,3 5 0 16,1-2-2-16,2-1-56 15,3-4-181-15,-8-2-250 16,-4-2-207-16</inkml:trace>
  <inkml:trace contextRef="#ctx0" brushRef="#br0" timeOffset="17686.7514">18781 7497 884 0,'0'0'413'15,"0"0"106"-15,0 0-253 16,0 0-12-16,0 0-128 0,0 0-59 16,0 0-33-1,-10-7 13-15,20 28-4 0,0 0-21 16,0 3-8-16,2-3-6 16,-2-2-8-16,-2-1 2 15,-1-5-2-15,-4-5-17 16,-1-3-59-16,-2-5 8 15,0-2 61-15,0-15 7 16,0-8 6-16,0-1-5 16,0-5 0-16,0 4 18 15,0 4 4-15,6 4 13 16,4 7-10-16,2 6-9 16,2 4-10-16,3 2 1 0,1 0-8 15,2 11 2 1,0 6 7-16,-3 0-9 0,-1 2 0 15,-4 0 0-15,-4 1 1 16,-5-3 8-16,-3-1-9 16,0-6 2-16,0-4-1 15,-8-6 1-15,-2 0 11 16,1-9 16-16,0-11 12 16,3-4 13-16,6-5 6 15,0-1 7-15,0 4-23 16,3 6-16-16,9 4-4 15,-2 8-11-15,4 5-12 16,4 3-1-16,1 0-2 16,1 14-10-16,-1 4-13 0,-4 3-99 15,-6 10-81-15,-8-5-359 16,-1-8-806-16</inkml:trace>
  <inkml:trace contextRef="#ctx0" brushRef="#br0" timeOffset="17836.5916">19174 7522 1096 0,'0'0'1085'15,"0"0"-719"-15,0 0-226 16,0 0-99-16,0 0-41 16,0 0-198-16,0 0-552 0</inkml:trace>
  <inkml:trace contextRef="#ctx0" brushRef="#br0" timeOffset="20339.5671">19375 12656 719 0,'0'0'315'16,"0"0"-43"-16,0 0 15 16,0 0-37-16,0 0-124 15,0 0 36-15,81 56 78 0,46-20-37 16,74-2-25-16,36-13 7 16,11-20-45-16,-26-5-51 15,-49-17-14-15,-23 0-14 16,-23 1-7-16,-33 6-27 15,-25 4-6-15,-24 5-6 16,-23 0-6-16,-4 2-3 16,-4 2 0-16,-4-2-5 15,-9 3 0-15,-1 0-1 16,0 0 0-16,-4 0-50 16,-29-4-113-16,0-1-214 15,-5-3-472-15</inkml:trace>
  <inkml:trace contextRef="#ctx0" brushRef="#br0" timeOffset="107426.8187">19651 8451 603 0,'0'0'267'0,"0"0"-11"15,0 0 26-15,0 0 13 16,0 0-58-16,0 0 4 16,-10-29-41-16,8 26-22 15,2 1 20-15,-1 0-17 16,-1 2-39-16,2 0-57 15,-1 0-44-15,-1 0-23 16,1 0-17-16,1 9 7 16,0 9-5-16,0 7 15 15,0 7 10-15,0 2 1 16,0 3 0-16,0-3-2 0,4-1-3 16,1-2-1-16,-1-6-2 15,1 0-3-15,-2-5-9 16,1-5 3-1,-1-3-12-15,-2-6 6 0,-1 0-5 16,0-3-1-16,0-1 0 16,0 1-42-16,-1 6-91 15,-12-1-336-15,-7 1-399 0</inkml:trace>
  <inkml:trace contextRef="#ctx0" brushRef="#br0" timeOffset="114431.6992">9995 10511 1066 0,'0'0'483'16,"0"0"-244"-16,0 0-31 15,0 0 22-15,0 0-67 16,0 0-49-16,-21-79-17 0,28 57-16 16,8 1-25-16,6 6-23 15,3 4 1-15,3 5-2 16,-1 6-7-16,-1 0-4 15,0 10 12-15,-4 12-9 16,-8 6 22-16,-3 5 1 16,-10 7-7-16,0 2-7 15,-8 2-12-15,-12-2-8 16,-4 0-5-16,-2-8-1 16,-1-4 5-16,0-8-12 15,9-8-1-15,-1-12 1 16,3-2 0-16,2-11 9 15,5-12-9-15,3-2 6 16,0 1-4-16,6 5-1 0,0 6 8 16,6 6-8-16,6 7 1 15,5 0-1-15,5 17 17 16,4 8 15-16,0 4 9 16,-1 6-2-16,-1-3-3 15,-3-3-19-15,-2-3-3 16,-2-6-1-16,-1-2-5 15,-4-7-3-15,1-5-5 16,-1-5 10-16,0-1-11 16,0 0 0-16,0-12-14 15,6-14-80-15,-4 2-179 16,2 0-555-16</inkml:trace>
  <inkml:trace contextRef="#ctx0" brushRef="#br0" timeOffset="115575.4526">13286 10776 905 0,'0'0'350'0,"0"0"-43"0,0 0-14 16,0 0-66-16,0 0-19 16,-16-89-38-16,32 62-67 15,7 2-27-15,4 2-40 16,6 7-7-16,-3 5-12 16,-4 8-5-16,-3 3-12 15,-10 14 0-15,-7 13 7 16,-6 7 16-16,0 5 11 15,-15 3-9-15,-1 0-8 16,-2-3-4-16,0-5-2 16,6-5-10-16,4-9 5 15,4-8 2-15,2-4 17 16,2-4 0-16,6-2 10 0,14-2 38 16,10 0 9-16,10 0-11 15,2 0-25-15,2 0-11 16,0 0-5-16,-5 3-3 15,-6 4-5-15,-8 1-4 16,-12 7-9-16,-13 9-2 16,-6 13 1-16,-43 22 7 15,-57 34-15-15,-80 52-24 16,-66 36-150-16,29-27-343 16,-2-14-847-16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36:07.76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399 4680 935 0,'0'0'308'0,"0"0"-67"15,0 0-43-15,0 0-64 16,0 0-22-16,0 0-32 16,14 11 20-16,5-7 16 15,4 0-42-15,7-3-22 16,4 1-24-16,3-2-1 0,2 0-15 16,3 0-5-16,1-7-7 15,-4 0 0-15,-6 1-120 16,-5-2-164-16,-6 2-292 15,-14 1-289-15</inkml:trace>
  <inkml:trace contextRef="#ctx0" brushRef="#br0" timeOffset="236.2878">9405 5006 1182 0,'0'0'207'0,"0"0"-21"16,0 0-50-16,0 0 1 16,0 0 1-16,0 0-9 0,0 0-16 15,91 11-37 1,-53-15-35-16,2-6-22 0,5-5-10 16,-2 1-9-16,2-1-11 15,14-8-140-15,-11 3-187 16,-6 2-412-16</inkml:trace>
  <inkml:trace contextRef="#ctx0" brushRef="#br0" timeOffset="9839.8006">7434 6324 400 0,'0'0'494'0,"0"0"-360"0,0 0-40 15,0 0-56-15,0 0-9 16,0 0-7-16,13 6-22 16,-3-2-92-16,-4-2-460 0</inkml:trace>
  <inkml:trace contextRef="#ctx0" brushRef="#br0" timeOffset="10519.5807">6771 7393 827 0,'0'0'307'15,"0"0"-83"-15,0 0 0 0,0 0-32 16,0 0-9-16,0 0 2 16,0 0-47-16,-9 17-47 15,17-13 16-15,8 2-6 16,2-1-14-16,6-1-20 16,6-2-34-16,1-2-13 15,5 0-12-15,0 0-2 16,1-3-6-16,-6-5-6 15,-8 3-118-15,-2 0-111 16,-11-2-263-16,-8 4-209 0</inkml:trace>
  <inkml:trace contextRef="#ctx0" brushRef="#br0" timeOffset="10739.6957">6752 7599 1113 0,'0'0'336'16,"0"0"-33"-16,0 0-121 16,0 0-19-16,0 0 8 15,0 0-57-15,0 0-17 16,51 3-20-16,-21-6-38 16,4-7-21-16,3-2-8 15,5 0-10-15,16 3-48 16,-13-1-204-16,-4 4-415 0</inkml:trace>
  <inkml:trace contextRef="#ctx0" brushRef="#br0" timeOffset="11940.2875">8566 8378 804 0,'0'0'520'16,"0"0"-298"-16,0 0-36 15,0 0-22-15,0 0-33 16,0 0-36-16,0 0-33 15,27-12-3-15,-2 1-15 16,5-2-25-16,4-1-9 16,-1 1-9-16,3 4-2 0,-5-1-24 15,2 3-171-15,-11 3-303 16,-7 1-294-16</inkml:trace>
  <inkml:trace contextRef="#ctx0" brushRef="#br0" timeOffset="12145.8507">8655 8534 157 0,'0'0'1129'16,"0"0"-929"-16,0 0-98 15,0 0-5-15,0 0 23 16,93-20-26-16,-44 1-50 15,9-6-27-15,36-9-17 0,-11 5-96 16,-17 8-448-16</inkml:trace>
  <inkml:trace contextRef="#ctx0" brushRef="#br0" timeOffset="12751.8588">8129 9021 967 0,'0'0'312'15,"0"0"-51"-15,0 0-7 16,0 0-78-16,0 0-53 16,0 0-35-16,0 0-29 15,-18 5-9-15,28-3-26 0,7-2 25 16,5 0-24 0,5 0-6-16,1 0-4 0,-2 0-12 15,1-3-3-15,-5-1-105 16,-3 0-178-16,-7 1-273 15,-9 0-336-15</inkml:trace>
  <inkml:trace contextRef="#ctx0" brushRef="#br0" timeOffset="12930.2894">8072 9204 1031 0,'0'0'326'15,"0"0"-185"-15,0 0-70 16,0 0 18-16,0 0 36 0,88-25-22 16,-21-5-52-1,36-9-44-15,-10 4-7 0,-13 5-343 0</inkml:trace>
  <inkml:trace contextRef="#ctx0" brushRef="#br0" timeOffset="13648.1633">7945 10045 1136 0,'0'0'588'15,"0"0"-455"-15,0 0-62 16,0 0-26-16,0 0-16 16,0 0 28-16,0 0 2 15,24-14-12-15,3-1-16 16,10-4-16-16,2-1-15 15,1-1-34-15,6-1-167 16,-10 5-177-16,-12 5-489 0</inkml:trace>
  <inkml:trace contextRef="#ctx0" brushRef="#br0" timeOffset="13824.7752">8003 10201 1580 0,'0'0'239'16,"0"0"-186"-16,0 0-31 15,88-44-10-15,-37 9 1 16,30-19-13-16,-14 7-258 16,-17 12-1165-16</inkml:trace>
  <inkml:trace contextRef="#ctx0" brushRef="#br0" timeOffset="15451.1172">6725 12243 1521 0,'0'0'339'16,"0"0"-111"-16,0 0-85 15,0 0-63-15,-101 79 8 16,65-18-5-16,5 2-37 0,1 3-24 16,3 2-9-1,6-11-7-15,3 3-6 0,3-6-17 16,6-6-133-16,5-14-318 16,1-15-363-16</inkml:trace>
  <inkml:trace contextRef="#ctx0" brushRef="#br0" timeOffset="15658.8822">6337 12313 1420 0,'0'0'295'16,"0"0"-193"-16,0 0 52 0,0 0 38 15,109 67-32-15,-70-36-83 16,-2-1-32-16,-2 4-22 15,-4-1-17-15,-3 2-6 16,4 8-130-16,-9-8-185 16,-9-10-636-16</inkml:trace>
  <inkml:trace contextRef="#ctx0" brushRef="#br0" timeOffset="15876.0527">6761 12501 1460 0,'0'0'667'0,"0"0"-489"15,-15 73 14-15,12-29-21 0,0 4 3 16,3 4-62-16,0 1-41 16,0-3-36-16,0 1-23 15,0-3-12-15,0-3-13 16,9 4-178-16,4-12-397 15,-2-13-1076-15</inkml:trace>
  <inkml:trace contextRef="#ctx0" brushRef="#br0" timeOffset="16385.9643">9252 12260 1395 0,'0'0'361'0,"0"0"20"16,0 0-60-16,0 0-129 15,0 0-112-15,0 0-53 16,0 0 1-16,-96 123-4 16,63-28 20-16,5 7 6 15,9-19-11-15,7-22-16 16,5-20-23-16,1-5-12 15,-8 8-188-15,4-8-364 0,-2-9-624 16</inkml:trace>
  <inkml:trace contextRef="#ctx0" brushRef="#br0" timeOffset="16588.2804">8767 12477 1872 0,'0'0'397'15,"0"0"-204"-15,0 0-128 16,0 0 105-16,108 66-36 0,-56-30-43 16,3 3-20-1,-2 6-29-15,-3 4-36 16,-4-1-6-16,-9-3-23 0,-2 2-207 16,-10-15-310-1,-9-11-625-15</inkml:trace>
  <inkml:trace contextRef="#ctx0" brushRef="#br0" timeOffset="16983.0588">9322 12532 1553 0,'0'0'379'0,"0"0"-151"0,0 0-111 15,0 0-18 1,82-28-2-16,-52 28-21 0,-5 0 26 15,-1 5-29 1,-6 9 0-16,-7 6-22 0,-8 4 19 16,-3 5-11-16,-5 5-10 15,-16 4-6-15,-6 3 1 16,-6-1-25-16,2-3-4 16,1-7-7-16,6-11-7 15,8-7 14-15,7-5 32 16,9-6 11-16,0-1-14 15,0 0 3-15,0 0-33 16,0 2-13-16,18-1 5 16,6 0 11-16,7-1-1 15,8 0 1-15,3 0 4 0,1 2-12 16,0 1-8-16,-4 2-2 16,-3 1 0-16,-1-1-52 15,13-2-170-15,-7-3-448 16,0 0-1176-16</inkml:trace>
  <inkml:trace contextRef="#ctx0" brushRef="#br0" timeOffset="17612.3854">12560 12719 601 0,'0'0'1240'0,"0"0"-735"15,0 0-201-15,0 0-74 0,0 0-68 16,0 0-92 0,0 0-21-16,-58 97 14 0,36-51-34 15,-1 0-13-15,4-3 2 16,1-8-18-16,4-5 2 16,1-7-2-16,4-9-101 15,0-14-168-15,2-10-189 16,1-10-640-16</inkml:trace>
  <inkml:trace contextRef="#ctx0" brushRef="#br0" timeOffset="17789.4639">12301 12760 1530 0,'0'0'474'0,"0"0"-265"16,0 0-28-1,0 0-3-15,22 82-34 0,5-49-29 16,1 0-10-16,6-2-60 15,2-1-21-15,2-4-14 16,0-4-10-16,9-8-46 16,-11-5-254-16,-8-9-435 0</inkml:trace>
  <inkml:trace contextRef="#ctx0" brushRef="#br0" timeOffset="18208.2053">12708 12845 1510 0,'0'0'498'0,"0"0"-316"0,0 0-61 15,0 0 18-15,0 0 9 16,0 0-1-16,89-15-36 16,-80 15-34-16,-1 0-30 15,-5 0-22-15,-3 0-2 16,0 8-16-16,0 1 1 15,0 3 9-15,-6 0-16 16,-2-2 22-16,1-2-11 16,1-3-6-16,3-3-6 15,3-2 21-15,0 0 12 16,0 0 9-16,2 0 3 16,11 0-14-16,5 0 1 0,4 0-4 15,5 0-12-15,-2 2 5 16,-1 5-12-16,-6 1-9 15,-5 1-1 1,-8 3 0-16,-5 4 1 0,0 0 8 16,-16 4 1-16,-8 1 4 15,-7-2-13-15,-5 1-1 16,0-5-50-16,-9-14-107 16,8-1-314-16,10-5-685 0</inkml:trace>
  <inkml:trace contextRef="#ctx0" brushRef="#br0" timeOffset="18735.8657">15303 12716 1332 0,'0'0'578'0,"0"0"-196"15,0 0-118-15,0 0-52 16,0 0-55-16,0 0-18 16,-75 105-24-16,50-60-25 0,0 2-42 15,3-2-15 1,3-6-18-16,3-3-9 0,4-8-6 16,1-7-30-16,3-7-113 15,0-14-195-15,1-9-262 16,1-15-872-16</inkml:trace>
  <inkml:trace contextRef="#ctx0" brushRef="#br0" timeOffset="18909.6594">15062 12758 1691 0,'0'0'561'0,"0"0"-355"16,0 0-100-16,0 0 40 15,0 0 76-15,75 77-57 16,-37-46-51-16,1 1-51 15,0 0-45-15,-2-6-11 0,-8 1-7 16,3-6-52-16,-11-6-236 16,-5-10-438-16</inkml:trace>
  <inkml:trace contextRef="#ctx0" brushRef="#br0" timeOffset="19319.9216">15507 12729 1817 0,'0'0'477'0,"0"0"-335"16,0 0-71-16,0 0 151 0,0 0-28 15,0 89-22 1,0-55-43-16,-3-2-33 0,-1-2-41 16,-2-3-20-16,5-4-16 15,1-7-8-15,0-3-5 16,0-4-5-16,5-5 9 15,9-4-10-15,5 0-4 16,2-6-13-16,2-8-25 16,-4-4-6-16,-2-3-2 15,-3-4 18-15,-3 1 11 16,-2 2 20-16,-2 3 0 16,-2 6 1-16,-4 7 24 15,-1 6 13-15,2 0-7 16,-2 9-14-16,3 13 8 15,1 9 17-15,2 8 2 0,1 2 2 16,-2 2-13 0,1-1-8-16,-3-3-24 0,-1-1 0 15,-1-8-14-15,7-6-115 16,-1-8-176-16,0-13-707 0</inkml:trace>
  <inkml:trace contextRef="#ctx0" brushRef="#br0" timeOffset="19890.5925">17972 12393 1039 0,'0'0'377'16,"0"0"26"-16,0 0-18 16,0 0-25-16,0 0-69 15,0 0-199-15,0 0-77 16,-66 67 27-16,32 5 18 16,2-1-8-16,5-6-14 15,8-15-22-15,1 4-14 16,-1 2-2-16,4-12-90 0,3-13-166 15,1-21-116-15,1-9-330 16,1-1-411-16</inkml:trace>
  <inkml:trace contextRef="#ctx0" brushRef="#br0" timeOffset="20080.5613">17638 12518 715 0,'0'0'1168'16,"0"0"-918"-16,0 0-123 15,0 0 87-15,52 89-9 0,-18-47-42 16,6 5-41 0,6 0-34-16,-1-4-44 0,0-4-31 15,-5-6-13-15,-1-8-98 16,9-17-116-16,-11-8-459 16,-7 0-517-16</inkml:trace>
  <inkml:trace contextRef="#ctx0" brushRef="#br0" timeOffset="20347.6835">18298 12646 1016 0,'0'0'960'15,"0"0"-488"-15,0 0-243 16,0 0 35-16,0 0-102 16,-30 92-32-16,30-70-38 15,5-2-22-15,9-3-6 0,5-1-20 16,3-4-5-16,2 1-9 15,-1-1-3-15,-3-3-9 16,-5 1-5-16,-3 0-11 16,-7 2-2-16,-5 0 0 15,-2 1 0-15,-19 1 1 16,-10-2-1-16,-6-1-15 16,-8-6-91-16,-22-5-84 15,10-11-292-15,8-9-394 0</inkml:trace>
  <inkml:trace contextRef="#ctx0" brushRef="#br0" timeOffset="20508.3147">18287 12634 1844 0,'0'0'521'0,"0"0"-313"15,105-14-62-15,-35 4-53 16,25 4-56-16,19 2-37 15,-18 0-54-15,-19 4-568 0</inkml:trace>
  <inkml:trace contextRef="#ctx0" brushRef="#br0" timeOffset="21144.7777">21152 12758 173 0,'0'0'1129'0,"0"0"-605"15,0 0-149-15,0 0-55 16,0 0-38-16,0 0-98 16,0 0-105-16,-46 49-4 15,17-6 10-15,-2 5-10 16,0 5-30-16,2-4-15 16,5-3-14-16,2-3 2 15,4-7-18-15,4-7 0 16,4-4-21-16,3-11-115 15,1-6-113-15,-6-16-73 16,1-13-369-16,2-6-937 0</inkml:trace>
  <inkml:trace contextRef="#ctx0" brushRef="#br0" timeOffset="21343.4186">20828 12888 1551 0,'0'0'614'0,"0"0"-359"16,0 0-150-16,0 0-27 15,0 0 112-15,0 0-4 16,112 66-52-16,-67-40-62 16,1 3-30-16,-1-2-16 15,-4-1-26-15,-5-1-1 16,-3-4-14-16,-6-4-162 16,0-14-150-16,-8-3-456 15,-1-2-644-15</inkml:trace>
  <inkml:trace contextRef="#ctx0" brushRef="#br0" timeOffset="21702.3478">21553 12782 1748 0,'0'0'568'0,"0"0"-281"15,0 0-158-15,0 0 9 16,0 0 7-16,0 0-3 15,-64 106-18-15,43-64-39 16,4 0-11-16,4 0-29 16,7-2-12-16,5-5-3 15,1-6-20-15,0-5-8 16,7-7 5-16,6-5 1 0,1-7-7 16,2-5-1-16,1 0 1 15,1-11 8-15,-5-6-9 16,0-3 0-16,-7-2-9 15,-6 0 9-15,0 5-20 16,-1 1 1-16,-14 5-4 16,-4 7 1-16,-8 4-32 15,-6 0-32-15,-6 5-57 16,-10 19-121-16,7-5-122 16,10 1-547-16</inkml:trace>
  <inkml:trace contextRef="#ctx0" brushRef="#br0" timeOffset="22744.6499">23870 12525 1222 0,'0'0'411'0,"0"0"71"16,0 0-192-16,0 0-24 15,0 0-166-15,0 0-61 16,0 0-17-16,-75 93 1 16,48-37 14-16,2 3 5 15,1 2-2-15,4-8 5 16,1-4-6-16,2-6-29 0,1-7-4 16,4-4-6-1,-1-5-88-15,4-7-140 16,-7-11-261-16,2-5-159 0,1-4-602 15</inkml:trace>
  <inkml:trace contextRef="#ctx0" brushRef="#br0" timeOffset="22968.0747">23483 12718 1568 0,'0'0'488'0,"0"0"-188"16,0 0-146-16,0 0-69 15,0 0 106-15,100 50-85 0,-57-21-28 16,0 2-26 0,-5 0-9-16,-4-1-17 0,-4-2-16 15,-3-3-10 1,-5-1-19-16,-4-6-183 0,-3-5-84 16,-6-6-359-16,-4-7-584 15</inkml:trace>
  <inkml:trace contextRef="#ctx0" brushRef="#br0" timeOffset="23366.9864">24002 12726 1041 0,'0'0'1024'0,"0"0"-764"16,0 0-152-16,0 0-40 15,0 0 29-15,0 0-24 0,0 0-28 16,86 0-9-16,-63-2-26 16,-1-4 4-16,-1-3-14 15,-6 0 7-15,-3-3 8 16,-5 0-6-16,-3-1 6 16,-3 4 37-16,-1 1 39 15,0 4 9-15,0 1-20 16,0 3-53-16,0 1-27 15,-1 16-11-15,-6 13 11 16,3 9 21-16,-2 6 8 0,3 0 1 16,2 0 0-1,1-3-2-15,0-3-2 16,0-3-12-16,0-5-8 0,0-1-5 16,0-10-1-16,0-4-43 15,0-7-91-15,-3-9-160 16,-8 0-64-16,0-3-546 15</inkml:trace>
  <inkml:trace contextRef="#ctx0" brushRef="#br0" timeOffset="23566.5547">23941 12983 1570 0,'0'0'660'15,"0"0"-466"-15,0 0-60 16,0 0 18-16,109-41-46 16,-60 24-64-16,3 0-42 15,24-8-30-15,-13 6-323 16,-9-3-752-16</inkml:trace>
  <inkml:trace contextRef="#ctx0" brushRef="#br0" timeOffset="32967.1683">25525 12017 687 0,'0'0'377'0,"0"0"-172"0,0 0-44 16,0 0 11-16,0 0-35 16,0 0-60-16,30-5 5 15,-3 5 9-15,10 0-13 16,6 6 17-16,10 2-3 15,5 3-12-15,4-4-21 16,4-3-3-16,4 3-9 16,-1-6 5-16,-1-1-6 15,-2 0-6-15,-3 0-1 16,-2-5 4-16,-3-5-4 16,0-5-4-16,-3 0 7 15,-3-2-7-15,-4-1 3 16,-2-1-15-16,-5-2 4 15,-4 1 1-15,-1-5 4 0,-5 0 5 16,0-3-7 0,-4-3-5-16,2-5 1 0,-4-1-2 15,-3-4-9-15,-4-2-5 16,-6 3-8-16,-4 2 5 16,-7 5-5-16,-1 0-1 15,0 2-1-15,-7 1 0 16,-5 3-9-16,-6 1 2 15,-1 2 1-15,-1 0-11 16,-2 4 2-16,-4 1-4 16,0 3 4-16,-6-1 0 15,-2 5 3-15,-7-2 11 16,-6 1-11-16,-3 3-2 0,-3 4-26 16,-1-1 16-1,-1 3 24-15,0 2 0 0,-1 2 11 16,0 0-11-16,-2 0 0 15,1 0-18-15,2 0 8 16,0 3 10-16,2 4 8 16,3 0-7-16,2 2 5 15,3 1-4-15,-1 3-1 16,3 0 0-16,1 1 0 16,-3 2 0-16,3-1 5 15,-1 1-5-15,5-1 0 16,0 1-1-16,5-2 0 15,3-1 2-15,5-2-1 16,3 0-1-16,4-1 1 0,3 0 0 16,3-2 0-1,2 1 0-15,-1 2-1 0,2 2 0 16,-3 4 0-16,0 4 0 16,2 4 0-16,0 6 6 15,1 5 4-15,2 1 5 16,4 4 4-16,2-2-2 15,1 0-2-15,0-2-5 16,4-2-1-16,10-1 9 16,2-5 6-16,4 0-6 15,4-5 5-15,4-2-8 16,5-5 4-16,4-2 14 16,6-6 6-16,2-2-16 15,3-4-10-15,0-3 3 0,-1 0-4 16,1-3-3-16,-3-6 0 15,-3-1-3-15,-4-2 0 16,-8 4-4-16,-7 1 4 16,-9 1-5-16,-4 3-1 15,-7 1 0-15,-3 2-5 16,0 0-10-16,0-2-76 16,-6-1-171-16,-10 0-381 15,-3-4-525-15</inkml:trace>
  <inkml:trace contextRef="#ctx0" brushRef="#br0" timeOffset="33117.1253">25929 11944 1906 0,'0'0'288'0,"0"0"-96"0,0 0-86 15,0 0-22-15,0 0-84 16,0 0-133-16,99-21-423 0</inkml:trace>
  <inkml:trace contextRef="#ctx0" brushRef="#br0" timeOffset="34169.4717">27545 11337 380 0,'0'0'302'0,"0"0"10"16,0 0 7-16,0 0-19 15,0 0-48-15,0 0-17 16,0-13-52-16,0 13-69 16,0 0-39-16,0 6-14 15,0 11-24-15,0 8 39 16,7 3 9-16,4 2-19 0,1 1-5 16,5-3-18-1,4-3-7-15,0-3-15 0,3-4-9 16,1-7-4-16,1-4 2 15,-3-7 2-15,-1 0 12 16,-2-4-16-16,-2-13 11 16,-4-5-18-16,-4-6 0 15,0-2 16-15,-5-2-16 16,-5 3-1-16,0 5 1 16,0 6 0-16,0 5 5 15,-2 5 3-15,-1 5 33 16,0 3-27-16,-2 0-6 0,2 7-9 15,-3 14-18-15,1 14 18 16,-1 13 18-16,2 20 2 16,0-2 7-16,0 4 18 15,3 0 10-15,1-11-10 16,0 6-6-16,0-2-5 16,-2-4 5-16,-1-6-3 15,-1-5 2-15,-1-9-7 16,1-6-7-16,-1-9-15 15,1-9 3-15,3-6-12 16,-1-4 1-16,1-5-1 16,-25 0-93-16,2 0-163 15,-20 0-1136-15</inkml:trace>
  <inkml:trace contextRef="#ctx0" brushRef="#br0" timeOffset="40027.2447">28356 11598 646 0,'0'0'354'0,"0"0"-176"16,0 0 4-16,0 0-31 15,0 0-72-15,8 0-40 0,14-5-7 16,6-4-20-16,7-2-12 15,-1 2-95 1,6-1-107-16,-10 2-147 0,-14 2-678 0</inkml:trace>
  <inkml:trace contextRef="#ctx0" brushRef="#br0" timeOffset="40175.4549">28346 11732 842 0,'0'0'245'0,"0"0"-86"0,0 0 16 15,0 0-54-15,0 0-51 16,0 0-28-16,0 0 10 16,87-27-52-16,-13-26-20 0,-10 6-223 15,-13 4-384-15</inkml:trace>
  <inkml:trace contextRef="#ctx0" brushRef="#br0" timeOffset="40430.2213">28569 11388 1061 0,'0'0'291'0,"0"0"-137"15,0 0-45-15,0 0-32 16,0 0-10-16,98 0-1 16,-56 6 19-16,-3 5-25 15,-6 6-14-15,-9 3-6 16,-15 3-13-16,-9 5 1 15,-7 8 16-15,-23 2-26 0,-11 3-1 16,-8-2-17-16,-4-5 0 16,2-10-140-16,-1-14-117 15,14-9-256-15,14-2-483 0</inkml:trace>
  <inkml:trace contextRef="#ctx0" brushRef="#br0" timeOffset="40804.7979">29127 11165 1204 0,'0'0'339'0,"0"0"-107"16,0 0-14-1,0 0-71-15,-91 50-45 0,73-17-28 16,4 5-8-16,6 3-21 15,5-1-16-15,3-4-11 16,0-4 0-16,16-4-16 16,4-11 24-16,2-7-11 15,3-8-15-15,-1-2 8 16,-1-12-8-16,-4-14-12 16,-5-6-3-16,-4-5-11 15,-10-6-10-15,0-1-16 16,-12 1 22-16,-9 2-33 0,-6 3-25 15,-3 8 60-15,4 9-14 16,0 10 6-16,4 9-42 16,8 2-150-16,13 14-91 15,1 6-166-15,1-4-385 0</inkml:trace>
  <inkml:trace contextRef="#ctx0" brushRef="#br0" timeOffset="41040.3668">29324 10872 1639 0,'0'0'342'0,"0"0"-123"16,0 0-126-16,0 0-9 0,0 0 8 15,31 113-11-15,-11-62-9 16,-2 1-39-16,3 0-19 15,-1 2-1-15,0-2-13 16,5 2-111-16,-4-12-364 16,-7-15-166-16</inkml:trace>
  <inkml:trace contextRef="#ctx0" brushRef="#br0" timeOffset="41242.806">29578 11012 1505 0,'0'0'528'16,"0"0"-356"-16,0 0-28 0,0 0 10 16,-2 88-10-16,2-44-36 15,9 8-17-15,3-2-51 16,0 4-22-16,0-2-6 16,-3 1-11-16,-5-3-1 15,0-4-64-15,-4-1-118 16,0-13-148-16,-8-15-477 0</inkml:trace>
  <inkml:trace contextRef="#ctx0" brushRef="#br0" timeOffset="41480.2536">29561 11065 1388 0,'0'0'294'16,"0"0"-101"-16,0 0-18 15,99-59-32-15,-57 50-38 0,1 6-32 16,-6 3-12-16,-6 3-27 16,-8 14-9-16,-11 6-7 15,-9 7-17-15,-3 6 31 16,-11 3 5-16,-16 4-15 16,-7-5-9-16,-6-1-13 15,-11-10-179-15,11-11-297 16,10-12-430-16</inkml:trace>
  <inkml:trace contextRef="#ctx0" brushRef="#br0" timeOffset="41885.0949">30063 10190 1430 0,'0'0'515'16,"0"0"-270"-16,0 0 53 16,0 0-112-16,0 0-122 15,0 0-41-15,0 129 12 0,20-9 71 16,10 17-7-16,5 2-26 15,3-5 28-15,2-8-8 16,-7 0-16-16,-3-4 24 16,-8-6-7-16,-7-12 7 15,-5-24-35-15,-6-18-20 16,-4-18-5-16,0-12-16 16,0 0-11-16,0-4-8 15,0-7-1-15,0-12-5 16,0-9-57-16,-6 0-60 15,-8-62-125-15,1 2-290 16,1-14-587-16</inkml:trace>
  <inkml:trace contextRef="#ctx0" brushRef="#br0" timeOffset="42395.3926">30567 10579 1182 0,'0'0'380'0,"0"0"-113"15,0 0 90-15,0 0-106 16,0 0-92-16,0 0-58 15,0 0-36-15,0 10-33 16,6 27-12-16,8 11 52 16,3 18 8-16,1 20-2 15,0 14-18-15,-3-5-15 0,-5-20-17 16,-2-24-5 0,-1-16-13-16,2 2-3 0,2-1-7 15,0-2-13-15,1-12-11 16,-1-11-63-16,4-11-19 15,-2 0-6-15,12-46-72 16,-4-1-204-16,-4-3-384 0</inkml:trace>
  <inkml:trace contextRef="#ctx0" brushRef="#br0" timeOffset="43142.2063">30388 10926 743 0,'0'0'153'0,"119"-49"-59"15,-6 8-39-15,16-1-42 16,-18 6 2-16,-28 10-15 16,-36 12-32-16,-11-1-89 15,0 1-130-15,-3-1 54 16,-5-2 88-16,-13 3 109 15,-11 5 293-15,-4 1 81 16,0 5 9-16,-10-1-14 16,-2 3-79-16,-2 1-75 0,-2 5-71 15,-3 11-20 1,-5 12-19-16,0 4 42 16,0 4-29-16,6 4-46 15,5-1-18-15,8-2-24 0,5-5-30 16,0-5-5-16,14-7 4 15,5-7 1-15,2-9 4 16,3-4-4-16,0-9-44 16,1-18-85-16,1-6-10 15,-4-3 41-15,-6-4 60 16,1 2 30-16,-8 9 8 16,-2 1 12-16,-4 10 20 15,0 6 29-15,-2 7 9 16,-1 4 0-16,0 1-27 15,0 0-29-15,0 8-8 0,0 11-6 16,3 3 14-16,0 5 2 16,4 2 1-16,-1 0-8 15,1-1-2-15,2-8-6 16,0-2-1-16,0-7-23 16,1-10-35-16,1-1-8 15,2-12 42-15,5-16 12 16,3-8-23-16,-2-4 8 15,2-3 20-15,-2 5 7 16,-2 4 8-16,-1 8-8 16,-5 10 12-16,-4 7 9 15,1 8-5-15,-2 1-15 16,1 7-1-16,2 12 9 0,3 6-7 16,-1 0-2-16,3 0 1 15,1 0-1-15,5-5-49 16,1-6-133-16,4-10-132 15,9-7-73-15,-5-15-295 16,-7-7-170-16</inkml:trace>
  <inkml:trace contextRef="#ctx0" brushRef="#br0" timeOffset="43997.1832">31687 10498 618 0,'0'0'401'0,"0"0"-80"16,0 0 21-16,0 0-120 15,0 0-134-15,0 0-57 16,-90 9-14-16,83 26-11 15,4 3-5-15,3-1-1 16,0-5-22-16,10-7-46 0,5-9-107 16,2-8 10-16,-4-8 37 15,2-5-3-15,-3-16-41 16,-2-8 172-16,-4-3 85 16,-3-3 81-16,0 2 30 15,-3 9 29-15,0 5-4 16,0 12-6-16,0 7-80 15,5 0-74-15,2 24-42 16,10 10-5-16,2 16 4 16,4 9 7-16,2 19 11 15,-3 13 17-15,-10-9-10 16,-6-9-16-16,-6-13-6 16,-4-14-10-16,-11-1-10 0,-8-3 19 15,-2-13-20-15,1-16 6 16,2-13-6-16,1-5-7 15,3-24-3-15,7-14-7 16,7-11 16-16,4-7-5 16,8-2-3-16,18 2 0 15,12 4-15-15,9 5-36 16,7 7-5-16,1 4-5 16,2 7 9-16,-6 3 21 15,-8 2 24-15,-8 4 14 16,-10 1 2-16,-9 2 1 15,-9 4 0-15,-7 1 14 16,0 4 19-16,0 4 14 16,-9 3 10-16,-1 2 41 15,-2 4-38-15,-2 0-25 0,0 16-19 16,-1 6-5-16,0 9-6 16,3 4 7-16,6 3-1 15,3 1-3-15,3-4-8 16,0-3-1-16,13-5 0 15,8-7 0-15,3-8 1 16,5-7-1-16,5-5-18 16,-2-12-31-16,1-13-24 15,-1-13 2-15,-3-18 22 16,-6-2 17-16,-4-9 31 16,-4-1 1-16,-7 14 0 0,-5-1 13 15,-3 10 32 1,0 9 40-16,0 13 16 15,-5 8 33-15,1 6 4 0,1 9-42 16,3 0-71-16,0 16-25 16,0 15 1-16,10 11 0 15,5 9 1-15,5 7-1 16,0 1 8-16,-3 0-7 16,-1-3-1-16,-7-8-1 15,-4-9-26-15,-5-7-135 16,-6-9-87-16,-12-7-339 15,0-12-491-15</inkml:trace>
  <inkml:trace contextRef="#ctx0" brushRef="#br0" timeOffset="44150.4751">32154 10529 1181 0,'0'0'216'15,"0"0"-112"-15,0 0-11 16,108-62-32-16,-48 39-32 15,3-3-29-15,15-12-35 16,-19 6-204-16,-11 2-565 0</inkml:trace>
  <inkml:trace contextRef="#ctx0" brushRef="#br0" timeOffset="44432.0662">32626 9801 1495 0,'0'0'518'0,"0"0"-53"0,0 0-215 16,0 0-104-16,0 0-97 16,0 0-29-16,-1 147 29 15,22-27 30-15,9 17-7 16,1 0 20-16,-4-9 9 16,-6-19 10-16,-9-7-27 15,-3-12 9-15,-5-19-6 16,-4-19-22-16,0-11-19 15,0-11-8-15,0-3-25 16,0-2-6-16,0-6-7 16,0-11-77-16,0-5-76 0,-12-10-30 15,-6-11-351 1,-6-9-1211-16</inkml:trace>
  <inkml:trace contextRef="#ctx0" brushRef="#br0" timeOffset="45803.4361">29349 12417 1149 0,'0'0'358'0,"0"0"-86"16,0 0 6-16,-81 9-85 16,46 18-95-16,-2 12-36 15,-1 9-10-15,7 8-1 16,7-1-1-16,13-1-20 0,11-4-22 15,3-8-8 1,22-11 0-16,8-14 15 0,8-15-1 16,1-7-14-16,6-36-17 15,-3-28-39-15,-9-26-3 16,-14-10 19-16,-21-2 6 16,-1-1 25-16,-15 12 9 15,-1 12 12-15,4 22-12 16,3 24 6-16,5 18 16 15,1 8 37-15,-2 3 22 16,4 9-37-16,1 5-44 16,0 36-9-16,3 27 9 15,11 4 11-15,3-3 13 16,2-7-9-16,2-16-6 16,6 4-9-16,8-1-8 0,0-13-7 15,2-14 15-15,-4-12-64 16,-1-10-43-16,-6-14-61 15,-7-16 10-15,-5-9 24 16,-9-7 64-16,-5-1 54 16,0 2 16-16,0 4 19 15,-8 7 32-15,1 13 37 16,0 8 39-16,0 7-19 16,3 6-22-16,-1 7-76 15,4 17 2-15,1 7 4 16,0 8 4-16,13 0-20 15,10-1-3-15,7-5-5 16,7-6 5-16,4-9-4 16,0-11-17-16,-1-7-100 0,-5-10-26 15,-6-17-8-15,-9-9 17 16,-10-5 31-16,-10-9 103 16,0-1 7-16,-4 3 91 15,-7 8 45-15,1 8 39 16,4 14 29-16,1 12-46 15,5 6-67-15,0 18-60 16,3 27-16-16,12 5 28 16,6 14 7-16,8 15-13 15,2 7-4-15,2 29-14 16,-6 8-5-16,-13-8-2 0,-9-24-2 16,-5-32-7-16,0-25-3 15,0-15-78-15,-5-11-17 16,-6-8 59-16,-3-8 29 15,-10-42-25-15,-4-37 18 16,-6-37 3-16,2-11 10 16,8 19-1-16,12 33 2 15,9 37 0-15,3 12 1 16,0 2 12-16,3-1 6 16,11 5-11-16,4 11-7 15,2 11 0-15,2 6-1 16,0 9 0-16,-3 19 0 15,-5 12-1-15,-7 7 1 0,-7 3-13 16,0 1 1-16,-6-2-12 16,-7-9-110-16,-4-8-129 15,5-12-269-15,5-14-402 0</inkml:trace>
  <inkml:trace contextRef="#ctx0" brushRef="#br0" timeOffset="46209.3804">30176 12214 1352 0,'0'0'283'0,"0"0"-197"16,0 0-55-16,0 0-7 16,0 0 28-16,0 0-13 0,0 0-17 15,39 82-9-15,-25-73-11 16,-1-4 4-16,-2-3-5 15,-3-2 1-15,-1-2-1 16,1-12-1-16,-3-6 1 16,-1-6 1-16,-4 0 10 15,0 3-11-15,0 1 11 16,-12 6 57-16,1 8 60 16,-3 5 28-16,1 3-28 15,-2 6-59-15,1 16-48 16,0 9-1-16,2 8 1 15,6 4-3-15,6-3-7 16,0-1-12-16,17-5-3 0,5-6-4 16,8-7-5-16,4-11-89 15,2-10-113-15,-2-4-1 16,4-38-147-16,-9-13-201 16,-6 1-188-16</inkml:trace>
  <inkml:trace contextRef="#ctx0" brushRef="#br0" timeOffset="46506.4262">30450 12198 446 0,'0'0'402'0,"0"0"-13"15,0 0-82-15,0-72-66 16,2 72-118-16,1 0-59 16,3 20-36-16,3 5 36 15,-3 8-2-15,0 1-16 16,-2 1-26-16,-4 0 3 16,0-6-9-16,0-7-5 0,-1-6-9 15,-5-8 12-15,1-8 9 16,1-8 48-16,2-19-17 15,2-8-21-15,0-6-10 16,12-1-8-16,7 2 29 16,7 8 6-16,1 6-5 15,4 11-5-15,2 8-9 16,-2 7-10-16,-1 4-1 16,-4 17-6-16,-4 9-3 15,-6 6 3-15,-5 1-12 16,-7 4-78-16,-4 6-107 15,0-12-388-15,0-11-700 0</inkml:trace>
  <inkml:trace contextRef="#ctx0" brushRef="#br0" timeOffset="47503.2441">30951 12072 1478 0,'0'0'330'0,"0"0"-155"15,0 0 6-15,0 0-42 16,0 0-41-16,-65 76-35 16,59-44-3-16,4 2-26 15,2-1-12-15,0-2-8 16,12-7-14-16,5-6 9 16,2-8 0-16,1-10 0 15,0 0-4-15,1-15-5 16,-6-15-43-16,0-8-18 0,-7-12 36 15,-7-17 20-15,-1-24 5 16,-4-25 7-16,-11 0-5 16,1 23 9-16,4 31 14 15,7 39 18-15,-1 15 32 16,2 5 20-16,0 3-52 16,2 14-40-16,0 27-3 15,9 9 0-15,8 12 14 16,5 6-1-16,2-7-5 15,3 6-8-15,0-4-8 16,3-13 8-16,-1-12-2 16,3-15-57-16,-1-20-53 15,2-4 11-15,-6-27-107 16,-3-13 20-16,-7-5 97 0,-6-2 70 16,-8 1 21-16,-3 6 55 15,0 11 68-15,0 7 36 16,0 9-18-16,-5 8-12 15,2 6-26-15,-1 0-57 16,1 16-29-16,3 11 2 16,0 10-5-16,0 5-8 15,0 3-5-15,9-3-1 16,3-4-2-16,4-6-5 16,6-7-2-16,5-14-54 15,3-11-16-15,1-1-52 16,-1-26-115-16,-6-8-26 15,-4-9 138-15,-7-6 88 0,-4 2 46 16,-5 5 66-16,-2 6 88 16,-2 10 48-16,0 12-35 15,0 6-30-15,0 8-59 16,1 1-40-16,4 7-30 16,3 14 1-16,2 6 1 15,0 7-4-15,-1 2-5 16,0 1 14-16,-3 0 0 15,-3-5-14-15,0-6 8 16,0-9-9-16,0-9-14 16,2-8-35-16,3-5 38 0,1-17 4 15,2-5-6 1,4-7 11-16,1 2 1 0,1 3-2 16,-4 10 3-16,-1 5 8 15,-3 8 2-15,2 6-3 16,0 0 2-16,4 1-7 15,5 9 7-15,0 4-2 16,2-2-5-16,0-1 5 16,0-2 1-16,-1-4 2 15,1-3 17-15,1-2-9 16,-3 0-2-16,-1 0-1 16,-3-5-7-16,-6-3-1 15,-2-1-5-15,-6-1-2 16,-2 1-29-16,0-3-93 0,-11 0-213 15,-3 1-347-15</inkml:trace>
  <inkml:trace contextRef="#ctx0" brushRef="#br0" timeOffset="47917.2448">31945 11507 1245 0,'0'0'479'16,"0"0"-180"-16,0 0 9 16,0 0-148-16,0 0-105 15,0 0-9-15,-5 85 9 16,20-34 6-16,0 4 2 16,4 1 15-16,1-2-10 15,1-2-9-15,0-7-13 16,-5-3-19-16,1-9-11 15,-5-8-14-15,-1-8-2 16,-3-7-30-16,-2-8-137 0,-3-10-33 16,-2-11-329-1,-1-7-905-15</inkml:trace>
  <inkml:trace contextRef="#ctx0" brushRef="#br0" timeOffset="48083.5312">31763 11817 1502 0,'0'0'288'0,"0"0"-178"15,0 0-27-15,88-37-4 16,-30 18-30-16,32-8-49 16,-15 3-317-16,-13 3-1126 0</inkml:trace>
  <inkml:trace contextRef="#ctx0" brushRef="#br0" timeOffset="48232.8164">32558 11643 2248 0,'0'0'326'0,"0"0"-77"16,0 0-130-16,0 0-119 15,0 0-31-15,0 0-435 16,0 0-1077-16</inkml:trace>
  <inkml:trace contextRef="#ctx0" brushRef="#br0" timeOffset="50887.4712">26241 13994 1465 0,'0'0'515'0,"0"0"-214"16,0 0-89-16,0 0-20 15,0 0-61-15,0 0-49 16,39 17 53-16,13-10-22 16,36-4-32-16,39-3-28 15,15-12-14-15,-2-8-1 0,-18-1-20 16,-39 4-7 0,-23 7-5-16,-21 0-5 0,-14 4 1 15,-5 0-2-15,-2 1-14 16,-9 5-60-16,-9 0-93 15,-23 0-181-15,-9 5-238 16,-7 2-447-16</inkml:trace>
  <inkml:trace contextRef="#ctx0" brushRef="#br0" timeOffset="51187.3194">26286 14182 1582 0,'0'0'400'0,"0"0"-68"16,0 0-114-16,0 0 7 15,0 0-30-15,0 0 25 16,125 5-54-16,-28-5-67 16,28-10-24-16,14-13-24 15,-6-6-9-15,-15 0-24 16,-30 7 3-16,-26 5-6 15,-20 7-8-15,-19 5-6 16,-3-1-2-16,-2 2 1 16,-4 2-23-16,-7-2-10 0,-1-1-43 15,18-12-122 1,-2 0-341-16,5-5-568 0</inkml:trace>
  <inkml:trace contextRef="#ctx0" brushRef="#br0" timeOffset="52565.2124">28490 13774 848 0,'0'0'582'0,"0"0"-377"0,0 0 15 16,0 0-6-1,0 0-10-15,0 0-35 0,86-22-22 16,-40-6-42-16,0-7-48 16,-2-8-15-16,-9-2-21 15,-13 2-9-15,-14 2-1 16,-8 3-10-16,-6 11 4 15,-15 5 8-15,0 5-2 16,4 6-11-16,3 5 1 16,8 2 16-16,3 1-17 15,3 3-13-15,0 0 1 16,10 0-20-16,8 13 22 16,3 7 10-16,0 5-1 15,0 4 1-15,-5 3 0 16,-2 5 0-16,-5 1 6 0,1 0 0 15,0-2 8-15,5-9-5 16,3-4-9-16,6-9 11 16,6-11-11-16,6-3-1 15,3-11-9-15,2-13-35 16,-4-7-45-16,-4-4-2 16,-9-3 46-16,-9 1 25 15,-6 0 20-15,-8 2 1 16,-1 6 41-16,0 5 30 15,-8 9 32-15,-3 8 5 16,1 6-13-16,-4 1-36 16,1 4-34-16,-3 13-12 15,0 5-12-15,3 5 0 0,7 4-1 16,6 2 0 0,2-1-11-16,21 0 1 0,13-4 10 15,12-4-24-15,7-12-46 16,4-7-65-16,2-5-48 15,-3-14-107-15,-8-13-41 16,-9-3 1-16,-13-2 186 16,-10-3 144-16,-11 4 114 15,-7 5 112-15,0 6 53 16,0 4-22-16,-3 8-41 16,-3 3 11-16,0 5-75 15,-2 0-40-15,-1 2-71 16,-4 15-26-16,0 5-6 15,1 8-8-15,3 4 0 16,5 2-1-16,4-3-8 0,0-4-1 16,6-5-7-1,6-11-35-15,1-5-52 0,4-8 40 16,-2-3 28-16,1-15-14 16,0-3-18-16,-4-5 39 15,-1 1 17-15,-5 1 11 16,-1 2 2-16,-5 8 17 15,0 5 42-15,0 5 59 16,0 4-42-16,0 0-46 16,-5 3-18-16,2 11-13 15,-2 6 7-15,4 3-8 16,1 2 0-16,0-1-6 16,3-4-1-16,10-3 6 15,1-6 1-15,0-6-9 0,1-5-9 16,0 0-10-16,0-13 1 15,1-10-36-15,-5-5 9 16,-5-7 32-16,-6-8 8 16,0-5 14-16,0-7 2 15,-9-1 4-15,-2 4 9 16,1 9 58-16,3 15 9 16,2 12 33-16,2 11-47 15,2 5-40-15,1 5-23 16,0 19-5-16,12 13 0 15,8 9 6-15,6 9 11 0,0 1-16 16,3-1-1-16,3-4-6 16,3-1 5-16,-1-8-68 15,14-1-174-15,-6-12-368 16,-9-13-1109-16</inkml:trace>
  <inkml:trace contextRef="#ctx0" brushRef="#br0" timeOffset="52892.0564">30286 13343 2092 0,'0'0'370'0,"0"0"-221"16,0 0-60-16,0 0 33 15,48 79 31-15,-18-37-38 0,3 3-54 16,-5 0-20-16,-3-4-16 15,-4-7-14-15,-6-9-5 16,-3-11-6-16,-5-10 1 16,-1-4 8-16,1-13 9 15,3-17-3-15,-1-15-8 16,6-17-5-16,1-1-2 16,2 0 0-16,0 5-24 15,0 20-11-15,1 9-20 16,2 13-53-16,1 16-137 15,7 2-1-15,19 31-98 16,-5-4-271-16,-4-1-354 0</inkml:trace>
  <inkml:trace contextRef="#ctx0" brushRef="#br0" timeOffset="53883.7075">30937 13339 77 0,'0'0'1407'0,"0"0"-1083"16,0 0 169-16,0 0-226 15,0 0 15-15,0 0-102 16,-91-51-89-16,74 71-63 16,-2 10 5-16,0 7-7 15,3 4-7-15,5-2-11 16,6-3-8-16,5-5-9 16,0-7 3-16,12-6-8 15,8-14-22-15,5-4-1 16,2-2-29-16,1-19-37 0,-3-6 6 15,-5-7 16-15,-2 0 56 16,-8-3 22-16,-4-1 3 16,-3 7 1-16,-3 3 20 15,0 9 40-15,0 5 27 16,0 5-17-16,0 6-1 16,-3 3-34-16,0 0-36 15,3 14-5-15,0 9 5 16,3 5 1-16,7 6 0 15,4 1 0-15,2-2-2 16,3-4 1-16,1-6-10 16,1-8 2-16,0-9-50 15,-2-6-78-15,0-6-49 0,0-18-80 16,-3-10-54-16,-1-21 15 16,0-26 107-16,-2-26 139 15,0 4 58-15,-3 24 47 16,-6 30 129-16,-4 30 83 15,0 7 13-15,0 4-1 16,0 4-99-16,0 4-110 16,-3 20-48-16,0 25-5 15,3 25 4-15,0 2 4 16,0-2 0-16,0-11 15 16,8-16-8-16,5 1-19 15,2-3-5-15,1-13 0 16,2-12-82-16,3-15-26 0,1-1-42 15,4-23-79-15,-4-7-15 16,2-10 85-16,-2-1 104 16,-5 2 55-16,-4 3 44 15,-5 8 68-15,-4 7 68 16,-2 7 4-16,-2 6-56 16,0 8-22-16,0 0-66 15,0 5-34-15,0 13-5 16,0 5 5-16,1 6 0 15,8 1-5-15,-2 0 0 16,6-3 0-16,0-5 0 16,-1-3 7-16,1-9-8 15,1-3-8-15,-2-7-8 16,2 0 10-16,0-17 6 0,1-6 0 16,-3-5 1-16,1-5 0 15,-2-1-1-15,-1 0 8 16,-1 3 8-16,-2 7 23 15,-2 7 28-15,-2 8 18 16,0 6-47-16,2 3-34 16,2 6 4-16,5 13-2 15,1 9 0-15,4 3 12 16,-4 3-6-16,3 0 0 16,-2-3-5-16,-1-4-6 15,-1-5 4-15,1-8 2 16,0-6-7-16,0-5-87 15,8-6-94-15,0-11-359 0,-5-6-762 16</inkml:trace>
  <inkml:trace contextRef="#ctx0" brushRef="#br0" timeOffset="54598.2961">31989 13169 660 0,'0'0'792'0,"0"0"-691"15,0 0 74-15,0 0 2 16,0 0-86-16,0 0-15 16,0 0-1-16,44 49-17 15,-22-49-1-15,0-3-14 16,0-11-15-16,-2-6-10 0,-2-2-12 16,-7-2-5-1,-7 1 11-15,-4 0-11 0,0 4 18 16,-7 4 55-16,-8 6 10 15,0 6 0-15,-1 3-20 16,-1 0-32-16,1 18-19 16,1 5-5-16,6 8-8 15,5 0 0-15,4-1-5 16,5 1 4-16,16-6-12 16,11-8-52-16,9-8-32 15,7-9-32-15,7 0-111 16,2-12 43-16,-2-9-112 0,-10-5 87 15,-11-2 190 1,-11 2 32-16,-10-1 206 0,-10 2 60 16,-3 7 71-16,0 2-59 15,-13 8-39-15,-3 5-66 16,-1 3-86-16,0 3-53 16,-2 14-21-16,0 8-5 15,5 5-8-15,2 1 0 16,9-1-9-16,3-4 1 15,0-2-1-15,13-7-7 16,7-10-23-16,5-7 5 16,5-1-17-16,0-20-36 15,-3-8 47-15,-6-11 29 16,-5-19 11-16,-6-25 7 16,-8-30 21-16,-2-6 44 0,-3 22-2 15,-7 29 13-15,2 39 14 16,5 21-46-16,0 1-29 15,0 8-8-15,-1 0-14 16,-1 12-12-16,5 34-21 16,0 29 27-16,8 25 6 15,11 13 8-15,7-4 23 16,-3-10-5-16,-9-8-10 16,-7-3-16-16,-7-8-21 15,-12-22-212-15,-9-19-628 0</inkml:trace>
  <inkml:trace contextRef="#ctx0" brushRef="#br0" timeOffset="55026.5699">31489 13788 1883 0,'0'0'324'15,"0"0"-114"-15,0 0 9 16,-81 48-46-16,51-13-51 16,3 6-45-16,6 2-3 15,8-4-39-15,7-3-20 16,6-7-15-16,0-9 0 0,16-8 1 15,7-10 3-15,5-2-4 16,3-14 0-16,1-11-6 16,-3-8-9-16,-6-7-16 15,-5-3 2-15,-9-4 12 16,-9 0 3-16,0 3 1 16,-17 8 4-16,-8 10 9 15,-8 11-6-15,-1 10 5 16,-2 5 0-16,6 9-19 15,5 11-89-15,10 5-109 0,15 8-147 16,0-4-258 0,9-8-636-16</inkml:trace>
  <inkml:trace contextRef="#ctx0" brushRef="#br0" timeOffset="55225.0097">31641 13522 1883 0,'0'0'498'0,"0"0"-184"16,0 0-133-16,0 0-81 16,0 0-69-16,14 75 26 15,0-22-2-15,2 8-25 16,-1 4-25-16,0 0-5 16,-4-2-7-16,-5 8-138 15,-3-16-184-15,-3-12-625 0</inkml:trace>
  <inkml:trace contextRef="#ctx0" brushRef="#br0" timeOffset="55439.5492">31915 13808 2089 0,'0'0'515'16,"0"0"-281"-16,0 0-66 15,0 0 4-15,-28 75-49 16,23-32-28-16,2 3-38 15,3 3-12-15,0-1-21 16,0-4-13-16,0-3-4 16,0-8-7-16,2-5-36 0,1-7-81 15,-3-6-111 1,0-8-289-16,0-5-473 0</inkml:trace>
  <inkml:trace contextRef="#ctx0" brushRef="#br0" timeOffset="55671.3284">31969 13684 1737 0,'0'0'386'15,"0"0"-227"-15,0 0 34 16,80-53-27-16,-38 53-60 16,4 0-30-16,1 15-14 15,-4 7-19-15,-12 4-3 0,-10 3 5 16,-12 0-3-16,-9 1-5 15,-10 4 11-15,-22 0-15 16,-11 2-10-16,-14 0-23 16,-43 9-41-16,11-11-210 15,2-3-405-15</inkml:trace>
  <inkml:trace contextRef="#ctx0" brushRef="#br0" timeOffset="127959.2497">8855 13822 54 0,'0'0'0'16,"0"0"-32"-16</inkml:trace>
  <inkml:trace contextRef="#ctx0" brushRef="#br0" timeOffset="128278.5747">12363 13672 348 0,'0'0'0'15,"0"0"-8"-15,142 29-34 16,-73-23-30-16,-5-2-154 0</inkml:trace>
  <inkml:trace contextRef="#ctx0" brushRef="#br0" timeOffset="128412.4737">14020 13633 172 0,'0'0'13'16,"0"0"-13"-16,0 0-143 15</inkml:trace>
  <inkml:trace contextRef="#ctx0" brushRef="#br0" timeOffset="128613.6599">15481 13462 456 0,'0'0'40'0,"0"0"4"16,82 19 9-16,-47-9 21 16,6 0-11-16,8-2-38 15,23 1-25-15,47-2-15 16,-12-3-161-16,1-2-117 0</inkml:trace>
  <inkml:trace contextRef="#ctx0" brushRef="#br0" timeOffset="128785.5752">18840 13490 413 0,'0'0'121'16,"122"19"-82"-16,-82-10-20 15,9-1-3-15,8 0 2 16,12 2-13-16,31-5-5 16,-17-3-159-16,-6-2-313 0</inkml:trace>
  <inkml:trace contextRef="#ctx0" brushRef="#br0" timeOffset="129401.6571">22102 13542 740 0,'0'0'149'0,"0"0"-109"15,0 0-21-15,0 0 89 16,0 0 35-16,0 0-41 16,0 0 27-16,9 4-13 15,-7-4-56-15,0 0-27 16,0 0-8-16,-2 0-2 16,1 0-5-16,-1 0-6 15,0 0-2-15,0 0 0 0,0 0-9 16,0 0 7-16,0 0-7 15,0 2-1-15,0-2 1 16,0 0 0-16,0 0 0 16,0 0 0-16,0 0 0 15,0 0 6-15,0 0-6 16,0 0-1-16,0 0 1 16,0 0 0-16,0 0 0 15,0 0 0-15,0 0 0 16,0 0-1-16,0 0 0 15,0 0-35-15,0 3 9 16,-5 11-48-16,-5-1-40 0,0-3-438 16</inkml:trace>
  <inkml:trace contextRef="#ctx0" brushRef="#br0" timeOffset="130780.8472">25473 14132 218 0,'0'0'407'0,"0"0"-163"16,0 0 16-16,0 0-14 15,0 0-26-15,0 0-56 0,0 0-16 16,21-5-47-16,8 4-25 15,16 1 14-15,28 0 12 16,30 0-25-16,34 1-16 16,8 4-12-16,-2-3 0 15,-13 1-15-15,-18-3-4 16,0 2-6-16,-5-1-6 16,1 2-1-16,-5-3-15 15,-1 0 10-15,-6 0-2 16,-5-6 2-16,-16-2 8 15,-17-3 3-15,-11 0 6 16,-3-3-8-16,6-5-5 16,8-5 2-16,5-10-9 15,-2-2 6-15,-3-5-8 0,-5-4-1 16,-1-3 0-16,-6 0-5 16,-5 2 0-16,-4 1 0 15,-4 3-1-15,-3 1-6 16,-2 1-12-16,-3 0 9 15,0 1-3-15,-1 0-3 16,-4 3-11-16,-2 5 9 16,-5 1-2-16,-4 4 7 15,-8 2-10-15,-1-1 4 16,-4-1-9-16,-18-1-3 16,-13-2 3-16,-12 1-13 15,-24-5 6-15,-23 0-14 16,-26 4 19-16,-13 1-10 15,2 7-23-15,4 7 12 0,8 7 38 16,-4 2-28-16,-1 5-10 16,-1 0 29-16,-4 0-20 15,0 5 4-15,4 7 27 16,7 3-14-16,2 2 9 16,7 4 15-16,5 3-1 15,7 1-11-15,16-3-16 16,18-1 16-16,15-4 11 15,4-2 1-15,-6 6 1 16,-5-1 9-16,-4 4-1 16,7-3 4-16,5-1 1 15,6-2-8-15,6 0-6 16,7 1-2-16,7-1 1 0,3 4 0 16,6 7 0-16,5 3 1 15,5 9 9-15,2 9 31 16,9 4 3-16,14 18 10 15,3-7 6-15,7 2 28 16,2-3-4-16,2-14-16 16,3 1-17-16,3-7 2 15,5-6-7-15,1-6-2 16,1-3-1-16,5-5 7 16,1-4 14-16,2-6 4 15,1-4-4-15,-3-8-21 16,-3-2-24-16,-3 0-17 15,-6-9 4-15,-7-3-5 0,-12-1-18 16,-14-4-24-16,-10 3-139 16,-1 2-473-16</inkml:trace>
  <inkml:trace contextRef="#ctx0" brushRef="#br0" timeOffset="130942.2932">25934 14320 1609 0,'0'0'657'0,"0"0"-565"15,0 0-67-15,0 0-25 0,0 0-137 16,-127-2-811-16</inkml:trace>
  <inkml:trace contextRef="#ctx0" brushRef="#br0" timeOffset="135904.079">16066 13677 214 0,'0'0'70'0,"0"0"-70"16,92 7-20-16,-37-7-23 16,6 0-130-16</inkml:trace>
  <inkml:trace contextRef="#ctx0" brushRef="#br0" timeOffset="136080.6188">17719 13779 335 0,'0'0'51'0,"0"0"-21"0,0 0-23 16,139 1-7-16,-64-1-13 16,1 0-89-16</inkml:trace>
  <inkml:trace contextRef="#ctx0" brushRef="#br0" timeOffset="136247.4453">19269 13837 552 0,'0'0'98'0,"0"0"-36"16,0 0 23-16,0 0-16 16,0 0-35-16,0 0-22 15,130 46-12-15,-24-37-38 16,-11-1-124-16,4 0-240 0</inkml:trace>
  <inkml:trace contextRef="#ctx0" brushRef="#br0" timeOffset="136392.4775">21208 14091 727 0,'0'0'0'0,"0"0"1"0,0 0 8 15,100 41-9-15,-59-34-206 16,0-3-36-16</inkml:trace>
  <inkml:trace contextRef="#ctx0" brushRef="#br0" timeOffset="136718.681">22133 14146 538 0,'0'0'132'0,"0"0"64"16,0 0-44-16,0 0 18 15,0 0-31-15,0 0-62 0,0 0-33 16,-1 0-24-16,1 0-13 16,0 0-5-16,0 0-1 15,0 0 7-15,0 0-8 16,0 0 0-16,0 0-1 15,0 0-12-15,0 0-9 16,0 0-10-16,0 0 3 16,0 0 5-16,0 0 0 15,0 0-3-15,0 0-14 16,0 0-40-16,0 0-58 0,0 0-66 16,0-1-50-1,0-1 25-15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52:02.23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63 6067 825 0,'0'0'150'0,"0"0"42"16,0 0 5 0,0 0-18-16,-85-11-76 0,41 48-53 15,-20 32-37-15,-13 37-12 16,2 13 17-16,20 2 27 15,25-28 15-15,24-32-12 16,6-18 8-16,9-6-24 16,21 3-13-16,13 2 5 15,27 7 2-15,-3-10-10 16,5-1-8-16,-4 1-8 16,-23 0 0-16,-3 19 1 15,-24 22 5-15,-18 24 5 16,-27 7 1-16,-31-2-4 15,-11-12 2-15,7-30-3 0,8-17 2 16,17-19 4 0,11-12 2-16,4-7 19 15,7-1 3-15,6-6-2 0,6-5-24 16,3 0-10-16,12 1-1 16,12 6-13-16,10 10 13 15,8 9 0-15,4 11-1 16,5 21 1-16,-5 32 1 15,-10 35 12-15,-15 22 18 16,-18 8 24-16,-5 6 15 16,-23-2 4-16,-11 7-6 15,-7 4-13-15,-2-5 14 16,6-15-38-16,9-15 10 16,13-18 6-16,12-13-3 15,5-25-22-15,0-20-10 0,0-19-6 16,0-13 4-16,8-3-10 15,1-1 1-15,1-2 10 16,2-9-10-16,1-4-1 16,-1-5-9-16,-1 0-8 15,4-2-42-15,-5 2-26 16,3-2-52-16,-5 4-24 16,-5 0-126-16,-3-1-325 15,0-1-550-15</inkml:trace>
  <inkml:trace contextRef="#ctx0" brushRef="#br0" timeOffset="172.4481">3854 10486 2152 0,'0'0'235'0,"0"0"-235"16,0 0-39-16,0 0-140 15,0 0-61-15,0 0-346 0</inkml:trace>
  <inkml:trace contextRef="#ctx0" brushRef="#br0" timeOffset="27091.605">25374 14654 162 0,'0'0'824'0,"0"0"-546"16,0 0-5-1,0 0-25-15,-16-81-59 0,32 62-52 16,7 2-56-16,2 2-27 16,5 2-19-16,3 7-8 15,-5 5-5-15,-2 1-6 16,-7 4-15-16,-9 15 5 15,-8 4 13-15,-2 7 10 16,-12 3-1-16,-13 1-13 16,-7 0-2-16,1-5-3 15,3-4-2-15,5-7-7 16,10-5 5-16,5-4 0 16,8-6 0-16,0-3 7 15,0 1-4-15,14 2 6 16,6 7 39-16,6 0-8 0,4 6-21 15,1 4 8-15,0 2-6 16,-2 3 6-16,-7 1-14 16,-4 3-11-16,-9-1 5 15,-7 0-1-15,-2-2 25 16,-11-1-7-16,-13-2-6 16,-4-4 6-16,-5-2-11 15,-3-4-8-15,0-6-4 16,0-5-6-16,1-2-1 15,4 0 0-15,5-9-9 16,5-4-64-16,7 0-63 16,7 2-39-16,6 2-38 15,1 1-297-15,12 2-142 0,3-3-331 16</inkml:trace>
  <inkml:trace contextRef="#ctx0" brushRef="#br0" timeOffset="27813.0262">25804 15027 1250 0,'0'0'351'0,"0"0"-127"16,0 0-76-16,0 0-15 16,0 0-17-16,0 0-43 15,0 0-32-15,-14 90-23 16,9-69-11-16,2-1-5 15,0-3-2-15,1-2-85 16,2-9-180-16,0-3-237 16,2-3-285-16</inkml:trace>
  <inkml:trace contextRef="#ctx0" brushRef="#br0" timeOffset="28096.214">26053 14634 1145 0,'0'0'318'0,"0"0"-128"16,0 0 31-16,0 0-29 15,0 0-35-15,0 0-62 16,0 0-9-16,-64 71 5 16,64-46-19-16,5 2-15 15,9 3-18-15,1 0-11 16,3 3-7-16,-1 3-20 15,-4-1 6-15,-4-1-5 16,-6-1-1-16,-3-3-1 0,0-3-7 16,-15-3-72-16,-7-5-61 15,-16-1-100-15,4-7-135 16,2-5-413-16</inkml:trace>
  <inkml:trace contextRef="#ctx0" brushRef="#br0" timeOffset="28527.6268">26019 14689 613 0,'0'0'255'15,"0"0"-26"-15,0 0-76 16,105-47-9-16,-69 34-24 16,0 2-31-16,0 5-8 0,-3 1-34 15,-6-1-3-15,-6 6 0 16,-9 0-12-16,-5 0-10 15,-4 0-2-15,-3 8 30 16,0 4 27-16,-6 4 9 16,-4 2-4-16,-1 2-8 15,-1 0-4-15,5 3-8 16,1-1 6-16,6 2-19 16,0 0-10-16,0 0-6 15,7-3-5-15,9-1-4 16,4-4-2-16,1-5 17 15,3-7-6-15,1-4-12 16,-1 0-5-16,0-14 11 16,0-9-17-16,-4-5 2 15,-6-5-6-15,-8-7-5 0,-6-4 0 16,0-3 1-16,-12 4-2 16,-12 4 0-16,-4 9-45 15,-6 10-61-15,-14 14-101 16,11 6-281-16,5 0-395 0</inkml:trace>
  <inkml:trace contextRef="#ctx0" brushRef="#br0" timeOffset="29360.7037">26408 15082 1461 0,'0'0'316'15,"0"0"-60"-15,0 0-18 0,0 0-84 16,0 0-43-16,0 0-68 15,0 0 6-15,-22 47-13 16,20-18-15-16,1 0-12 16,1-3-8-16,0-2-1 15,0-4-48-15,0-5-111 16,6-12-146-16,5-3-261 16,0 0-294-16</inkml:trace>
  <inkml:trace contextRef="#ctx0" brushRef="#br0" timeOffset="30065.4755">26689 14553 1124 0,'0'0'384'0,"0"0"-132"16,0 0-28-16,0 0-98 15,0 0-14-15,0 0-7 16,-44 81-11-16,37-41-17 15,2 3-38-15,5-2-20 16,0-2-9-16,6-4-9 16,6-9-1-16,3-9-7 15,3-10-14-15,3-7-28 0,3-10 9 16,-3-18-18-16,1-5 3 16,-3-8 21-16,-4 0 24 15,-3 1 10-15,-1 5 1 16,-5 7 6-16,-3 10 5 15,-2 5 12-15,-1 9 29 16,0 4-2-16,0 0-37 16,0 5-12-16,0 15 25 15,0 6-8-15,0 4 20 16,0 6-19-16,0-3-2 16,0 2-10-16,0-6-2 15,12-4-6-15,0-6 0 16,0-7-8-16,3-10-32 15,0-2 6-15,1-9 9 0,-1-13-13 16,3-8 16-16,-3-2 10 16,-2-1 12-16,-2 3 0 15,-4 5 0-15,1 5 8 16,-7 10 18-16,-1 8 34 16,0 2-29-16,0 5-16 15,0 15 16-15,0 7 5 16,0 4-8-16,0 2-11 15,8-4-1-15,2-3-1 16,3-8 0-16,1-5 1 16,-1-7-8-16,1-6 8 15,0-4 17-15,3-16-12 16,-1-7-2-16,0-9-10 16,-5-6-3-16,-3-5 0 0,-5 1-6 15,-3 2 0-15,0 7-15 16,0 11-41-16,-8 14-31 15,-2 12-47-15,-2 0-59 16,0 34-116-16,0-2-210 16,6 0-278-16</inkml:trace>
  <inkml:trace contextRef="#ctx0" brushRef="#br0" timeOffset="30299.7675">27393 14945 2083 0,'0'0'516'16,"0"0"-218"-16,0 0-69 16,0 0-31-16,0 0-86 15,0 0-58-15,0 0-33 16,0 0-20-16,0 0-1 15,0 0-49-15,1 2-159 16,11-2-469-16</inkml:trace>
  <inkml:trace contextRef="#ctx0" brushRef="#br0" timeOffset="32933.6889">27680 14659 728 0,'0'0'250'15,"0"0"-37"-15,0 0 51 16,0 0 38-16,0 0-66 16,0 0-58-16,-19-70-60 15,18 77-50-15,1 20-9 16,-2 12 35-16,-1 10-17 0,-2 6-20 16,-2 4-36-16,-2-2-3 15,0-3-18-15,3-7 0 16,2-8-13-16,2-7-90 15,2-8-109-15,5-15-99 16,8-6-311-16,2-3-94 16</inkml:trace>
  <inkml:trace contextRef="#ctx0" brushRef="#br0" timeOffset="33581.7786">27958 14674 932 0,'0'0'288'15,"0"0"-23"-15,0 0 45 16,0 0-46-16,0 0-115 15,0 0-61-15,0 0 12 16,-87 48 12-16,78-4-24 16,5 4 2-16,4-1-10 15,0-4-8-15,12-5-27 0,9-8-7 16,4-8-6-16,3-11-8 16,4-8-6-16,2-3 3 15,-1-15-2-15,-2-16-8 16,-3-6 0-16,-9-8-11 15,-9-5 5-15,-10 0-5 16,-13 4-26-16,-37 8-60 16,-71 27-129-16,6 11-261 15,-18 4-656-15</inkml:trace>
  <inkml:trace contextRef="#ctx0" brushRef="#br0" timeOffset="46856.1812">25485 2985 918 0,'0'0'287'0,"0"0"-44"15,0 0-22-15,0 0-45 16,0 0-17-16,0 0-3 15,83-10-41-15,-40 3-22 0,4-1-29 16,3-1-7-16,1 0-25 16,0-2-15-16,-2 4-17 15,-1-3-18-15,20-4-122 16,-11 2-236-16,-9-2-608 16</inkml:trace>
  <inkml:trace contextRef="#ctx0" brushRef="#br0" timeOffset="47119.2362">26518 2588 1753 0,'0'0'354'0,"0"0"-68"15,0 0-107-15,-91 10-25 0,57 18-33 16,-5 23-24-16,8 2-25 15,4 8-26-15,11 5-22 16,11-11-14-16,5 3-2 16,8-7-7-16,20-8-1 15,15-11-37-15,23-11-73 16,25-21-126-16,19-23-50 16,-17-12-210-16,-24-9-284 0</inkml:trace>
  <inkml:trace contextRef="#ctx0" brushRef="#br0" timeOffset="47652.7648">26945 2634 624 0,'0'0'899'0,"0"0"-541"16,0 0 18-1,0 0-111-15,0 0-76 0,0 0-60 16,-91 26-17-16,69 15-27 16,4 5-33-16,7 5-23 15,7-5-20-15,4-2-9 16,1-13-1-16,13-6-6 15,4-13-17-15,-2-8-40 16,4-4-41-16,-1-10 35 16,-3-15 10-16,1-9 6 15,-4-4 9-15,-3-2 19 16,-2-1 15-16,-4 7 11 0,0 5 5 16,-4 9 16-1,0 8 34-15,0 10 45 0,0 2-53 16,0 5-45-16,0 17 13 15,0 8-3-15,0 5 0 16,9 3-5-16,10-4-1 16,6-3-6-16,5-10-5 15,1-7-7-15,2-14-37 16,-3 0-16-16,-2-20 16 16,-4-12-3-16,-7-12 30 15,-3-8 15-15,-6-6 7 16,-5-4 1-16,-2 4 17 15,-1 7 25-15,0 13 35 0,0 15 19 16,0 14 2 0,0 9-34-16,3 1-53 0,12 24-12 15,5 8 14-15,7 11 2 16,4 5-4-16,0 4-11 16,-2-2 1-16,-6-1-2 15,-5-5-81-15,-13 5-155 16,-5-15-108-16,0-10-503 15</inkml:trace>
  <inkml:trace contextRef="#ctx0" brushRef="#br0" timeOffset="47824.6135">27059 2813 1446 0,'0'0'810'0,"0"0"-692"0,0 0-21 15,0 0-44-15,132-78-13 16,-65 47-28-16,36-2-12 16,-16 8-203-16,-10 8-583 0</inkml:trace>
  <inkml:trace contextRef="#ctx0" brushRef="#br0" timeOffset="48679.2424">27067 3659 1242 0,'0'0'265'0,"0"0"33"16,0 0 23-16,0 0-116 16,0 0-82-16,-98 0-37 15,67 48-8-15,-4 25 17 16,10 3-15-16,7-7 3 0,13-10-34 15,5-18-31-15,11-4-12 16,14-4-2-16,8-14-4 16,6-16-37-16,6-8-47 15,6-40 13-15,-2-33-34 16,-13-36 4-16,-17-18 52 16,-19-6 41-16,-13 6 8 15,-9 34 8-15,3 27-6 16,5 26 20-16,7 27 33 15,1 7 32-15,2 11 42 16,-1 12-90-16,4 51-22 16,1 35-1-16,9 19 5 15,18-2-11-15,2-25-4 0,3-31-4 16,-4-18-2-16,5-11-28 16,3-5-94-16,1-13-62 15,2-9-104-15,-8-13 54 16,-7-29 23-16,-8-14 52 15,-5-5 111-15,-5 2 48 16,-6 3 43-16,0 11 78 16,0 11 2-16,0 12 29 15,-2 11 36-15,-3 8-56 16,-2 8-75-16,1 18-9 16,0 12-24-16,2 10-2 15,4 2-7-15,0 1-14 16,6-4 5-16,9-7-5 0,3-11-1 15,2-12-2 1,-1-12-11-16,-3-5 13 0,-3-16 0 16,-3-14 9-16,-2-11-2 15,-5-10-7-15,-3-5 0 16,0 0-1-16,0 3 0 16,-6 11 0-16,-2 15-1 15,0 14-8-15,5 13-63 16,3 3-72-16,0 17-61 15,22 3-44-15,38-1-77 16,-4-3-237-16,0-11-274 0</inkml:trace>
  <inkml:trace contextRef="#ctx0" brushRef="#br0" timeOffset="49048.4823">27874 3463 869 0,'0'0'483'16,"0"0"-126"-16,0 0-52 15,0 0-55-15,-76-75-65 16,52 75-71-16,4 4-41 15,4 17-37-15,6 5-18 16,7 3-11-16,3 3-1 16,9-5-6-16,11-4-7 15,6-10-33-15,6-10-19 16,-2-3-10-16,-1-16 13 16,-3-14 8-16,-9-6 36 15,-5-6 11-15,-5-1 2 16,-6 6 18-16,-1 10 43 15,0 11 51-15,0 9 42 0,0 7-40 16,0 7-63 0,0 19-17-16,0 13 2 0,0 10 18 15,6 6-14 1,9 3 1-16,0 2-5 0,3 0 8 16,-5-1-10-16,-4 0-8 15,-9 3-15-15,-3 1-5 16,-25-1-7-16,-17-2-65 15,-44 12-104-15,9-17-362 16,-2-13-466-16</inkml:trace>
  <inkml:trace contextRef="#ctx0" brushRef="#br0" timeOffset="49574.2563">26826 5453 1217 0,'0'0'859'16,"0"0"-767"-16,0 0-54 15,0 0-11-15,0 0 51 16,0 0-41-16,92-83-7 16,-62 6-17-16,-12-41-13 15,-15-28-1-15,-9-13-13 16,-34-12-18-16,-12 3 5 15,-7 5 21-15,10 33 6 16,9 41 2-16,17 40 33 16,9 30 27-16,3 12 81 0,2 7-15 15,6 32-95 1,3 59-26-16,24 50 16 0,19 24 18 16,13 3-2-16,10-18-6 15,5-31-12-15,9-25-15 16,5-33-6-16,-7-30-23 15,-16-23-75-15,-18-8-25 16,-14-25 7-16,-3-16-7 16,-10-12 22-16,-6-9 57 15,-11-2 44-15,-3 6 38 16,-12 10 63-16,0 14 16 16,3 10 23-16,6 14-7 0,6 10-40 15,0 2-59-15,0 22-10 16,12 13-5-16,-1 9-8 15,0 4-7-15,-6-1-4 16,-4-6-128-16,-1-14-96 16,0-14-119-16,-10-15-358 0</inkml:trace>
  <inkml:trace contextRef="#ctx0" brushRef="#br0" timeOffset="49704.4589">27218 4512 1489 0,'0'0'178'0,"0"0"-178"16,0 0 24-16,95 53-24 0,-18-14-31 16,-12-5-191-1,-6-6-282-15</inkml:trace>
  <inkml:trace contextRef="#ctx0" brushRef="#br0" timeOffset="50352.4396">27592 4589 1255 0,'0'0'265'0,"0"0"52"15,0 0-71-15,0 0 0 16,0 0-10-16,0 0-37 16,0 0-89-16,-78-36-73 15,73 75-8-15,2 7 4 16,3 7-6-16,0-2-15 16,11-2-11-16,9-10-1 15,6-11 0-15,3-12-47 16,3-16-56-16,-2-7-10 15,-5-24 2-15,-9-14 34 16,-8-21 37-16,-8 3 37 0,-2-3 3 16,-16 5 1-16,1 18 23 15,-3 4 48-15,4 17 26 16,2 16-10-16,3 6-28 16,6 18-41-16,5 17-10 15,0 8-9-15,13 3 0 16,11-2 0-16,12-6-4 15,3-8-71-15,1-11-63 16,3-15-28-16,-4-4-65 16,-3-17 7-16,-8-14 64 0,-7-7 0 15,-12-1 158 1,-9 1 2-16,0 6 151 0,0 6 29 16,-2 11 13-16,-1 7-61 15,3 8-45-15,0 0-53 16,2 17-23-16,10 11 20 15,4 5-1-15,-1 4-17 16,-1 1 4-16,-4-1-17 16,-2-6 1-16,-3-5 4 15,0-7-5-15,-4-13-8 16,-1-6-12-16,0-18 20 16,0-32 7-16,3-3-6 15,2-8 1-15,6 0 29 0,3 16 17 16,4 3 40-1,6 17-29-15,5 16-18 0,2 9-17 16,6 15 8-16,3 18 18 16,1 14-22-16,-2 3-14 15,-7 2-14-15,4 6-62 16,-12-16-184-16,-6-17-364 0</inkml:trace>
  <inkml:trace contextRef="#ctx0" brushRef="#br0" timeOffset="50800.4089">27980 2644 1340 0,'0'0'406'15,"0"0"-46"-15,0 0-96 16,0 0-100-16,0 0-50 16,0 0-41-16,0 0-20 15,111-97-28-15,-62 67-24 16,1 1-1-16,-3-4-18 15,3-13-131-15,-11 7-184 16,-13 3-434-16</inkml:trace>
  <inkml:trace contextRef="#ctx0" brushRef="#br0" timeOffset="51029.7339">28265 2210 1497 0,'0'0'351'0,"0"0"-87"15,0 0-155-15,0 0-65 16,0 0-5-16,106 20-11 16,-54-6-7-16,3-1-7 15,-4 4-5-15,-12 2 1 16,-12-1-10-16,-17 5 0 16,-10 3 1-16,0 3 8 15,-19 3 7-15,-8 0-16 16,-12 3-84-16,5-9-151 15,10-12-345-15</inkml:trace>
  <inkml:trace contextRef="#ctx0" brushRef="#br0" timeOffset="51255.8167">28918 1880 1960 0,'0'0'365'16,"0"0"-53"-16,0 0-155 16,0 0-100-16,0 0 4 15,5 83 24-15,14-32-33 16,17 20-29-16,12 16-14 16,13 24-9-16,-1 5-116 0,-17-26-239 15,-21-20-974-15</inkml:trace>
  <inkml:trace contextRef="#ctx0" brushRef="#br0" timeOffset="51751.3749">28408 3380 1515 0,'0'0'341'0,"0"0"-3"0,0 0-161 16,0 0-52-16,0 0-68 16,0 0-37-16,0 0-14 15,121-68-6-15,-69 42-32 16,1-2-90-16,6-17-230 16,-13 8-325-16,-14 2-594 0</inkml:trace>
  <inkml:trace contextRef="#ctx0" brushRef="#br0" timeOffset="51964.3593">28675 3081 1094 0,'0'0'229'15,"0"0"-11"-15,0 0-167 16,0 0 1-16,0 0 27 16,0 0-19-16,102 20-16 15,-69-5-9-15,-7 4 1 16,-6 5 24-16,-11 5-11 15,-9 2 22-15,0 5-28 16,-20 1-15-16,-3-1-13 16,0-2-15-16,1-5-125 15,8-11-212-15,8-14-466 0</inkml:trace>
  <inkml:trace contextRef="#ctx0" brushRef="#br0" timeOffset="52263.6721">29244 2883 1532 0,'0'0'322'0,"0"0"10"16,0 0-161-16,0 0-82 16,0 0-27-16,83-65-14 15,-56 65 1-15,-2 0-1 16,-8 18 7-16,-4 10 27 15,-8 10-10-15,-5 8 5 16,-2 4 1-16,-14 4 12 16,-1-3-27-16,1-8-20 15,7-6-19-15,7-13-13 0,2-10-11 16,23-11 0 0,35-6-3-16,48-35-3 0,42-24-15 15,-14 4-214-15,-24 7-478 0</inkml:trace>
  <inkml:trace contextRef="#ctx0" brushRef="#br0" timeOffset="52734.3375">28807 4163 1322 0,'0'0'572'0,"0"0"-415"16,0 0-57-16,0 0-38 16,0 0-6-16,120-50-34 15,-65 29-14-15,5-1-8 16,13-20-202-16,-15 9-369 16,-16-3-838-16</inkml:trace>
  <inkml:trace contextRef="#ctx0" brushRef="#br0" timeOffset="52948.6836">29076 3850 1159 0,'0'0'358'15,"0"0"-198"-15,0 0-80 16,0 0-50-16,102-16-8 16,-51 14-2-16,-1 2 14 15,-3 0-5-15,-10 11-17 16,-12 12-12-16,-14 3 0 15,-11 12 0-15,-5 3 14 16,-17 1-14-16,-10 4-155 16,7-12-353-16,4-14-679 0</inkml:trace>
  <inkml:trace contextRef="#ctx0" brushRef="#br0" timeOffset="53349.1768">29858 3577 1445 0,'0'0'241'15,"0"0"-93"-15,0 0-7 16,0 0-42-16,0 0-3 16,95-38-27-16,-71 38-10 15,-6 4-17-15,-4 9-8 16,-7 6 41-16,-5 1-11 15,-2 3 5-15,0 2 2 0,-6 2-16 16,-6-1 8 0,1-4-14-16,2-3-4 0,2-6-6 15,6-3 0-15,1-3-11 16,1 0-17-16,18-4 2 16,14 3 13-16,13-4 15 15,26 1 0-15,0-3-13 16,5 3-2-16,-5 0-8 15,-23 8-12-15,-13 6-6 16,-32 13 1-16,-44 27-1 16,-114 38 0-16,-149 52-3 15,-120 40-95-15,-111 23-142 16,92-41-437-16,71-29-608 0</inkml:trace>
  <inkml:trace contextRef="#ctx0" brushRef="#br0" timeOffset="56846.155">25834 3001 977 0,'0'0'179'16,"0"0"-8"-16,0 0 32 16,-78-72-2-16,46 72-80 15,-10 30-75-15,-7 34-14 0,5 31 8 16,16 9 5-16,28-1-4 16,7-23-10-16,26-23-6 15,4-13 3-15,16 9-11 16,21 20-9-16,5 27 5 15,-4 16-7-15,-35-9-6 16,-35-11-1-16,-10-27-11 16,-20-18 12-16,-3-15 0 15,-1-11 9-15,-4-4-8 16,2-6 17-16,3-4 13 16,10-11 46-16,10 0 0 15,8 0-18-15,2-4-44 16,19 4-14-16,12 0-1 0,13 21 2 15,10 25 8-15,7 32 14 16,-2 31 37-16,-10 21 30 16,-17 7 19-16,-14 1-13 15,-7-12 0-15,-1-4-5 16,4-7-9-16,2-10-29 16,9-9-6-16,8-8-4 15,-1-18-14-15,3-19 7 16,-3-15-3-16,4-9-14 15,9-1-13-15,13-3 1 16,22-6-1-16,-6-12-6 16,0-5 5-16,0-16-6 0,-21-7-60 15,-10 3-118-15,-18 4-284 16,-27 8-582-16</inkml:trace>
  <inkml:trace contextRef="#ctx0" brushRef="#br0" timeOffset="57448.6274">25804 6067 1781 0,'0'0'223'0,"0"0"-156"15,0 0-51-15,0 0 39 16,113 135 24-16,-50-7 34 16,1 25 2-16,-9 2-33 15,-10-11-30-15,-5-19 15 16,-1-11-26-16,-5-22-16 15,-2-26-16-15,-7-21-8 16,-1-16 5-16,4-7-6 16,-1-8 0-16,2-14-9 15,-9-11-9-15,-9-43-10 16,-11-5-20-16,-6-10-4 0,-25-2 9 16,-13 18 10-16,-12 1 14 15,-6 12 13-15,0 15 6 16,1 9-1-16,5 9 0 15,13 3 1-15,13 3 0 16,17-1 0-16,13-3 0 16,24-7 0-16,21-5 0 15,29-8 0-15,-2 2 1 16,5 3-1-16,-4 4 0 16,-16 12 2-16,0 4 4 15,-14 4 4-15,-13 16 8 16,-9 3-2-16,-11 4 1 0,-7-2-13 15,-3-3-4 1,0-4-7-16,-3-8-80 16,-15-10-210-16,2-17-211 0,-4-8-593 0</inkml:trace>
  <inkml:trace contextRef="#ctx0" brushRef="#br0" timeOffset="57564.9165">26414 6439 1091 0,'0'0'101'15,"0"0"-101"-15,0 0-39 16,0 0-33-16,88 33-110 16,-60-21-212-16</inkml:trace>
  <inkml:trace contextRef="#ctx0" brushRef="#br0" timeOffset="57998.838">26659 6462 1134 0,'0'0'291'0,"0"0"51"16,0 0-156-16,0 0-44 15,0 0 7-15,4 75-26 16,8-37-34-16,2 2-33 16,3 1-15-16,1-3-15 15,2-7-11-15,-3-7-14 16,0-10 0-16,-2-13-1 16,-2-1-2-16,-1-22-5 15,2-10-4-15,-2-7-10 16,-1-1 10-16,2 1 10 15,-3 5 0-15,0 4-4 16,-2 5 5-16,-2 10 8 0,-2 5-7 16,-1 6 8-16,3 4 1 15,0 0-10-15,5 9 17 16,3 4-10-16,5 4 5 16,3 1-10-16,2-3-1 15,1-1 0-15,-1-4 1 16,0-5-1-16,-2-5 1 15,-3 0-1-15,-4 0 0 16,-1-12 0-16,-5-2 0 16,-3-1 0-16,-3 4-1 15,-2 3-8-15,-1 5-4 16,0 3-18-16,-3 0-71 16,-17 0-215-16,1 8-246 15,-3-6-242-15</inkml:trace>
  <inkml:trace contextRef="#ctx0" brushRef="#br0" timeOffset="58132.5002">26939 6141 1255 0,'0'0'100'0,"0"0"-90"16,0 0-10-16,0 0-54 15,0 0-225-15,109 50-328 0</inkml:trace>
  <inkml:trace contextRef="#ctx0" brushRef="#br0" timeOffset="58348.7678">27175 6154 1292 0,'0'0'278'0,"0"0"-9"16,0 0-8-16,0 0-74 16,0 0-52-16,0 0 4 15,0 0 36-15,86 62-42 16,-51-24-35-16,-1 7-16 15,-3 3-32-15,-2 1-32 16,-7 2-8-16,-4-3-10 16,-8-7-29-16,-5-9-97 15,-5-13-120-15,-6-19-107 16,-12-9-305-16,-5-15-980 0</inkml:trace>
  <inkml:trace contextRef="#ctx0" brushRef="#br0" timeOffset="58832.8594">27178 6355 411 0,'0'0'931'0,"0"0"-847"0,0 0-45 15,102-17-26-15,-42 6-1 16,6-5-11-16,4-2 0 16,-1-3-1-16,-6-2-215 15,-11 3-83-15,-15-2 15 16,-16 3-228-16,-15 5 511 15,-6 2 152-15,-3 4 263 16,-9 2-52-16,0 4-123 16,3 2-57-16,3 0-43 0,4 3-61 15,2 7-40 1,0 2-20-16,5-2 3 0,7-3-4 16,4-2-11-16,3-5 11 15,-2 0-9-15,1-2-7 16,-5-13 13-16,-1-4-4 15,-4-6-11-15,-5-3 0 16,-3-1 9-16,0-3-8 16,-3 6 0-16,-11 1 53 15,1 11 69-15,-5 4 20 16,0 10-4-16,-1 3-19 16,2 21-35-16,1 12 9 0,4 6-13 15,5 8-22-15,7-2-17 16,0-2-20-16,19-6-11 15,12-9-10-15,14-12-1 16,25-16-19-16,33-6-67 16,33-35-49-16,-17-2-323 15,-19-3-517-15</inkml:trace>
  <inkml:trace contextRef="#ctx0" brushRef="#br0" timeOffset="59395.3752">28878 5409 1205 0,'0'0'270'0,"0"0"42"16,0 0-14-16,0 0-70 15,0 0-50-15,0 0-40 16,-86 8-50-16,68 47-28 16,3 3 7-16,7 7-6 15,8 0-25-15,0-15-20 16,21 5-7-16,9-11-9 16,7-8 0-16,9-7-45 0,2-15-129 15,14-24-90 1,-12-18-287-16,-14-13-318 0</inkml:trace>
  <inkml:trace contextRef="#ctx0" brushRef="#br0" timeOffset="59581.9967">29029 5196 1270 0,'0'0'286'0,"0"0"-72"16,0 0 68-16,0 0-90 16,0 0-112-16,0 0-40 15,0 0 56-15,28 128-24 0,18-31-31 16,2 5-23-1,-6-18-9-15,-11-21 1 0,-13-26-10 16,1-9-111-16,10-16-224 16,-5-6-334-16,-6-6-778 0</inkml:trace>
  <inkml:trace contextRef="#ctx0" brushRef="#br0" timeOffset="60384.6932">29401 5271 1395 0,'0'0'273'15,"0"0"-18"-15,0 0-54 16,0 0-95-16,0 0-17 16,0 0-6-16,-5 107-21 15,5-62-31-15,12-3-16 16,1 1-8-16,2-6-1 0,0-8-6 16,-2-8 0-16,-2-13-36 15,-2-8-35-15,1-8 26 16,-1-22-21-16,-1-10-38 15,-2-7 19-15,1-3 42 16,-1 4 30-16,0 3 13 16,2 11 0-16,0 8 8 15,0 10 3-15,1 11 4 16,1 3-2-16,5 11 30 16,4 15-2-16,2 2-13 15,6 0-16-15,0-2-4 16,1-9-8-16,-1-10-9 15,0-7-44-15,-7-7-34 16,-3-20-24-16,-8-7-5 16,-7-7 61-16,-2-2 41 0,0-1 14 15,-9 4 16-15,-2 8 44 16,0 6 2-16,3 12-1 16,4 8-7-16,4 6-42 15,0 0-12-15,1 14 0 16,16 8 1-16,5 2 0 15,6 0-1-15,2 1 0 16,-3-2-15-16,-3-3 9 16,-11 4-1-16,-7-4-4 15,-6 3-6-15,0 1 7 0,-10-1 9 16,-4-4 1-16,-1-4 10 16,6-4-9-16,5-8-1 15,4-3-25-15,1-5-62 16,19-17-21-16,5-11-30 15,5-5-17-15,1-4 51 16,-5-4-12-16,-6-3 68 16,-6 1 48-16,-6 0 28 15,-6 4 43-15,-2 8 74 16,0 9-22-16,0 9 35 16,0 10-18-16,-2 5-18 15,2 3-48-15,0 8-68 16,0 13 12-16,8 8-2 15,6 7-4-15,2 3-2 16,1 1-2-16,2-2 6 0,-4-3 10 16,-2 0-5-16,-5-4 0 15,-7-4-5-15,-1-1-1 16,0-4 2-16,-7-5-15 16,-6-10-6-16,-4-7-123 15,2-7-126-15,5-15-449 0</inkml:trace>
  <inkml:trace contextRef="#ctx0" brushRef="#br0" timeOffset="60875.2892">30328 4986 1154 0,'0'0'168'0,"0"0"-39"15,0 0-71-15,0 0-21 16,0 0-10-16,0 0 13 15,0 0-14-15,57 37-12 16,-44-47-1-16,2-10-11 16,-4-6 11-16,-1-7-12 15,-3-2 9-15,-2 0-4 16,-4 1 1-16,-1 6 95 16,0 8 25-16,0 10 43 15,0 10-4-15,-3 0-70 16,-1 20-58-16,1 9-14 15,3 10-9-15,0 1 3 16,10 2-12-16,13 0-6 16,3-6 7-16,4-7-6 15,0-10-1-15,-4-12-23 0,-2-7 1 16,-4-15 22-16,-1-17 0 16,-3-10 6-16,-3-7-4 15,3-6 20-15,1-3 11 16,1 2 2-16,9 5 7 15,7 9-6-15,9 12-13 16,8 12-8-16,6 14-3 16,4 4 12-16,-2 14 13 15,-5 20-5-15,-20 25-22 16,-35 35-10-16,-101 41-18 16,-88 27-125-16,2-29-207 15,-23-21-697-15</inkml:trace>
  <inkml:trace contextRef="#ctx0" brushRef="#br0" timeOffset="65206.7349">27658 7203 1166 0,'0'0'288'16,"0"0"-70"-16,0 0 18 0,0 0 1 15,-75-81-71-15,44 79-23 16,-6 2-33-16,-3 17-22 15,-12 28-27-15,8 5-11 16,4 9-12-16,8 6-11 16,19-10-10-16,12 4-7 15,2-7-9-15,27-9 0 16,10-13 0-16,9-18-1 16,4-12-51-16,-2-20-37 15,5-31-16-15,-12-24 2 16,-17-23 31-16,-19-9 37 15,-12 3 23-15,-27 2 11 16,-2 13 0-16,5 16 1 16,6 17 0-16,12 23 10 0,6 16 9 15,2 9 15-15,4 8 1 16,0 9-24-16,13 40 1 16,11 4 2-16,4 11-3 15,6 4-3-15,1-11-8 16,5 5-1-16,5-10 0 15,-5-12-5-15,-3-15-17 16,-5-15-23-16,-8-10-25 16,-11-20-22-16,-4-16 27 15,-9-8 6-15,0-4 34 16,-2 3 25-16,-8 8 1 0,4 10 40 16,2 13 25-1,4 11-14-15,0 3-27 0,7 22-11 16,12 15 17-16,2 10-1 15,0 4-11-15,0 3-18 16,-6-2-1-16,0-12-76 16,-9-11-170-16,-2-14-140 15,-4-13-343-15</inkml:trace>
  <inkml:trace contextRef="#ctx0" brushRef="#br0" timeOffset="65628.6937">28150 6863 1058 0,'0'0'241'15,"0"0"-24"-15,0 0-21 16,0 0-50-16,-85 101-17 16,79-73-23-16,6-3-36 15,2-7-22-15,17-5-11 16,6-7-11-16,5-3-1 16,3-3-7-16,-2 0-5 0,-1-3-12 15,-4-1 9 1,-8-1-1-16,-5 5-7 15,-6 0 8-15,-7 0 5 0,0 6 28 16,-7 10 25-16,-14 6-14 16,-6 6-32-16,-4 7-12 15,-5 0-9-15,2-1-1 16,4-1-53-16,8-5-76 16,22-18-141-16,0-7-291 15,19-3-216-15</inkml:trace>
  <inkml:trace contextRef="#ctx0" brushRef="#br0" timeOffset="65838.5713">28589 6721 565 0,'0'0'810'0,"0"0"-607"0,0 0 115 16,0 0-99-16,0 0-109 15,-81 75-36-15,74-26-10 16,7 8-14-16,0-1-20 15,7-3-17-15,16-7-11 16,3-10-2-16,4-12-40 16,0-12-110-16,6-18-77 15,-9-14-135-15,-5-9-371 0</inkml:trace>
  <inkml:trace contextRef="#ctx0" brushRef="#br0" timeOffset="66804.8177">28747 6974 370 0,'0'0'625'0,"0"0"-420"0,0 0 55 15,0 0-61-15,0 0-60 16,94-60-51-16,-73 21-25 16,-5-8-5-16,-7-2-14 15,-9-2-15-15,0 5-14 16,-7 7 7-16,-8 8 6 15,-2 7-1-15,4 7-14 16,2 7 0-16,3 5 30 16,3 5 41-16,4 0-26 15,1 9-36-15,0 13-1 16,0 8 3-16,10 5 4 16,6 3 3-16,4 0 4 0,2-3-19 15,4-2 3-15,0-9-13 16,4-8 6-16,0-11-12 15,1-5 0-15,-2-13-27 16,-3-16-22-16,-3-7-7 16,-8-3-17-16,-6-1 8 15,-5 4 43-15,-4 0 16 16,0 5 6-16,0 4 16 16,-7 5 21-16,1 7 15 15,0 6 4-15,1 6 7 0,2 3 2 16,0 0-7-1,1 15-22-15,0 7-2 0,2 7 2 16,0 7-6-16,6 3-9 16,7-1-6-16,5-2-9 15,2-6-5-15,2-9 5 16,-1-6-6-16,-5-13-16 16,-1-2-21-16,-3-11-1 15,-3-17-24-15,0-8-5 16,-5-7 11-16,-2-6 6 15,-2-8 31-15,0-4 17 16,0 0 2-16,0 5 0 16,0 11 6-16,-3 11 17 15,1 15 6-15,-1 13 23 16,2 6 3-16,1 14-28 0,0 17-1 16,0 9 10-1,6 6-6-15,12 0-14 0,4-2-10 16,7-5-4-16,-1-8-2 15,0-9-11-15,-2-15-77 16,-5-7-25-16,-4-10-6 16,0-21-63-16,-8-10-33 15,-5-8 30-15,-4-8 100 16,0-2 68-16,0-3 17 16,-9 6 63-16,3 7 39 15,-1 15 29-15,2 11 31 16,2 13-19-16,2 10-49 15,1 3-53-15,0 21-15 0,0 11 15 16,11 7 8 0,9 7-13-16,4-2-6 0,4-1-9 15,4-4-5-15,1-6-4 16,1-9-4-16,-3-7-2 16,-2-9-5-16,-3-8 5 15,-2-3-6-15,-4-6-5 16,1-13-45-16,-4-5-29 15,-5-5-31-15,-9-8-121 16,-3 7-273-16,0 5-344 0</inkml:trace>
  <inkml:trace contextRef="#ctx0" brushRef="#br0" timeOffset="66973.6565">29079 6459 1234 0,'0'0'174'16,"0"0"60"-16,0 0-125 16,81-64-52-16,4 0-34 15,35-26-23-15,-13 8-197 16,-15 7-733-16</inkml:trace>
  <inkml:trace contextRef="#ctx0" brushRef="#br0" timeOffset="68395.5208">30135 5983 1245 0,'0'0'369'0,"0"0"-97"16,0 0 30-16,0 0-96 16,0 0-64-16,0 0-50 15,0 0-30-15,5 26 23 16,20 15-5-16,7 2-32 16,3 1-26-16,3-5-11 15,-2-8-5-15,-3-11-6 16,-4-12-1-16,-3-8-44 15,-7-11-26-15,-4-22-16 16,-5-10-16-16,-7-10 39 16,-3-8 24-16,0-5 27 15,0 1 13-15,0 7-11 0,0 14 11 16,0 10 0-16,3 14-15 16,14 11-6-16,7 9-44 15,4 0-22-15,3 3 4 16,4 10-9-16,-2 0-17 15,-5-1-6-15,-6-5 17 16,-6-2 58-16,-8-5 40 16,-5 0 36-16,-3 0 66 15,0-5 18-15,-5 1 39 16,-8 1-9-16,0 3-18 0,-7 0-30 16,1 13-11-16,-5 11-12 15,2 9-12-15,-1 4-8 16,8 6-16-16,5-1-13 15,6-1-15-15,4-5-14 16,13-9 0-16,15-9-1 16,8-15-14-16,4-3-37 15,3-17-20-15,-5-14-25 16,-8-6 1-16,-10-3 43 16,-9 1 28-16,-7 2 17 15,-4 3 7-15,0 6 10 16,-3 8 29-16,-4 6 25 15,1 6 9-15,0 8 0 16,2 0-22-16,1 13-30 16,1 11-11-16,2 5-2 0,0 5-1 15,8 0-6-15,9-6-1 16,9-6 0-16,2-10-23 16,3-11-65-16,-1-1-46 15,0-24 2-15,-9-8-82 16,-6-9-53-16,-8-11 56 15,-7-16 138-15,0 4 73 16,-3-6 9-16,-6 4 73 16,2 23 48-16,1 4 49 15,3 17-40-15,0 19-32 16,3 3-51-16,0 22-25 16,0 17 11-16,5 7 10 15,9 10-7-15,6 0-26 16,5-1-5-16,4-9-13 15,-1-9-1-15,0-13 0 0,-4-15-64 16,-6-9-2-16,-2-9 14 16,-4-18 3-16,-3-7-1 15,-3-5 20-15,0-2 29 16,-1-2 1-16,-1 2 0 16,1 7 29-16,2 7 17 15,-4 10 16-15,0 9 3 16,0 8-14-16,0 0-18 15,3 20 11-15,4 8 22 16,2 7-15-16,2 2-15 16,4-1-23-16,-1-5-7 15,-1-7-6-15,0-9 0 16,-3-9-11-16,0-6-20 0,0-9 11 16,-3-16-11-16,0-8 7 15,-4-7 14-15,0-6 1 16,-2 1 9-16,-3 2 0 15,1 7 8-15,-1 11 20 16,2 11 11-16,0 10-5 16,4 4-16-16,2 18-1 15,7 9 2-15,3 7-7 16,3 2-11-16,2 1 10 16,-5-6-11-16,-1-3-55 0,-6-11-104 15,3-17-68 1,-5-1-287-16,0-18-361 0</inkml:trace>
  <inkml:trace contextRef="#ctx0" brushRef="#br0" timeOffset="68852.6123">31612 5380 990 0,'0'0'176'0,"0"0"-24"15,0 0-73-15,0 0-48 16,0 0-6-16,0 0 7 15,0 0-17-15,72 54-15 16,-56-62-13-16,1-9 7 16,-7-9-4-16,2-4 10 15,-5-3 1-15,1-4 10 16,-2 3 49-16,-3 3 87 16,-1 7 38-16,-2 9 16 0,0 7-33 15,0 8-61-15,0 0-64 16,0 20-18-16,0 9-1 15,7 5-2-15,5 5-6 16,7 0-2-16,2-2 0 16,4-7-6-16,1-10-8 15,2-13 0-15,2-7-1 16,4-14 0-16,2-16 1 16,0-8 6-16,-1-6 5 15,-2-2 12-15,-1 5 43 16,-4 2 17-16,0 8-5 15,-5 12-27-15,-4 7-18 16,-4 9-12-16,-3 3-5 0,-4 7-6 16,-2 13-1-16,-3 4-9 15,-3 4-4-15,-12 14-134 16,-12-6-127-16,-5-8-576 0</inkml:trace>
  <inkml:trace contextRef="#ctx0" brushRef="#br0" timeOffset="69004.3325">32612 5227 2230 0,'0'0'297'15,"0"0"-44"-15,0 0-166 16,0 0-66-16,0 0-21 0,-144-89-105 16,55 79-147-1,-17 0-553-15</inkml:trace>
  <inkml:trace contextRef="#ctx0" brushRef="#br0" timeOffset="69948.9142">24790 3091 700 0,'0'0'411'0,"0"0"-149"16,0 0 20-16,0 0-54 15,0 0-115-15,-81 43-23 16,47 44-19-16,4 36-13 16,14 16-11-16,16-6-15 15,43-14-21-15,27-17-2 16,18-8 11-16,11-7 0 16,3-3-1-16,-6-4-1 15,-15 0-1-15,-16 0-3 16,-28 3-8-16,-29 1 4 15,-17-3 0-15,-30-12-2 16,-30 2 1-16,-8-12-9 16,4-20 0-16,3-6 1 15,22-24 8-15,9-9 14 0,0 0 2 16,5-7-7-16,6-6 7 16,14 4-4-16,14 6-6 15,11 3-14-15,21 10-1 16,21 33 9-16,17 30 4 15,15 36 2-15,-3 21 9 16,-6 9 25-16,-14 8 33 16,-8 0-17-16,0 11-4 15,1 11-6-15,3 0-7 16,4 6-8-16,2-4-25 16,1-6 5-16,5-6-10 15,-1-13 13-15,-5-12-13 0,-3-14 2 16,-1-16 11-16,-9-24 2 15,-8-24-4-15,-9-17-4 16,1-10-7-16,6 3-1 16,6 1-3-16,6-1 0 15,-1-7-4-15,-2-8-1 16,-3-4 5-16,-6-7-4 16,-3-6 4-16,-6 0 2 15,-7-6-7-15,-1-11 0 16,-3-8-1-16,-2-3-1 15,-1-6-23-15,1-3-15 16,0-1-36-16,0 1-55 0,2-2-103 16,-6 7-138-1,-8 10-480-15</inkml:trace>
  <inkml:trace contextRef="#ctx0" brushRef="#br0" timeOffset="70134.0817">26861 7628 2090 0,'0'0'318'0,"0"0"-247"15,0 0-32-15,0 0-17 16,0 0 2-16,0 0-15 16,0 0-9-16,-9 1-8 15,20-17-151-15,-2-7-444 0</inkml:trace>
  <inkml:trace contextRef="#ctx0" brushRef="#br0" timeOffset="70836.0121">24415 2113 80 0,'0'0'1293'0,"0"0"-914"15,0 0-4-15,-113-50-108 16,68 50-62-16,-11 39-53 0,-7 33-43 16,5 30-31-1,17 6-24-15,25-3-20 0,16-27-12 16,16-28-21-16,11-14 0 15,21-7 0-15,33-7-1 16,27-20-32-16,15-7-79 16,-20-33-89-16,-14-27-59 15,-37 12-359-15,-20 6-378 0</inkml:trace>
  <inkml:trace contextRef="#ctx0" brushRef="#br0" timeOffset="71024.2083">24606 1948 1107 0,'0'0'502'0,"-35"-74"-275"15,21 45 74-15,3 8-57 16,6 16-90-16,5 5-87 16,0 22-42-16,11 29 7 0,18 25 12 15,10 23 1-15,10 6-18 16,2-6-12-16,-5-25-8 16,-9-23-7-16,-4-16-40 15,-3-11-121-15,17-12-100 16,-6-8-215-16,-5-4-216 0</inkml:trace>
  <inkml:trace contextRef="#ctx0" brushRef="#br0" timeOffset="72044.7781">25023 2051 1064 0,'0'0'365'0,"0"0"120"16,0 0-253-16,0 0-80 16,0 0-67-16,0 0-42 15,0 0 19-15,-23 65 11 16,20-17-24-16,3 1-25 15,0-2-12-15,0-5-2 16,3-5-10-16,1-10-6 16,2-10-67-16,0-14-22 15,-1-3 44-15,1-22 33 16,0-14-1-16,-2-12-6 16,-1-7 14-16,-1 0 11 15,-1 6 0-15,1 12 7 16,-1 13 11-16,1 10 7 15,2 14-2-15,2 0-14 16,9 17 4-16,4 12 6 0,3 5-8 16,6-1-11-16,0-4 0 15,3-7-1-15,1-11-57 16,-1-11-28-16,-4-3-71 16,-5-24 33-16,-8-9 41 15,-7-8 50-15,-7-5 33 16,0-3 34-16,-10 8 43 15,-4 8 42-15,-1 14 5 16,5 9-24-16,-1 12-22 16,4 1-45-16,3 11-23 15,2 11-8-15,2 4-2 16,2 4-1-16,15-1-14 16,7-1-21-16,2-3 2 0,1-3 0 15,-1-3-2 1,-5-4-26-16,-6-1 2 0,-8-1 12 15,-7-1 4-15,0-1 13 16,-7 2 31-16,-8 1 3 16,-1-2 18-16,1-3-15 15,3-1-5-15,8-8-1 16,4 0-44-16,7-8-73 16,15-13-24-16,13-8 29 15,6-7-9-15,0-5 46 16,-5 0 46-16,-10-1 20 15,-8 6 9-15,-10 5 29 16,-8 7 84-16,0 9 26 16,-3 6-22-16,-9 3-31 0,0 4-10 15,3 2-26-15,4 0-41 16,4 2-9-16,1 6-25 16,3 4 5-16,12-2 2 15,4 5 2-15,2-1 1 16,0 0 9-16,-3 1 5 15,-3-1 1-15,-5 2-2 16,-5 1-14-16,-5 2 9 16,0-1 2-16,-5 3 5 15,-7 0 30-15,3 0-1 16,0 1 1-16,5-3-15 0,4-2-14 16,0-9-1-16,6-1 10 15,12-7-10-15,7-2-8 16,4-15 8-16,-1-8 0 15,-3-6 1-15,-7-6 0 16,-3-4 11-16,-7-1 0 16,-4 7 60-16,2 6 40 15,-5 12-4-15,4 10-23 16,1 7-46-16,4 7-38 16,10 17 14-16,3 10 2 15,0 7-8-15,1 3-9 16,-6-3-38-16,-8-5-173 15,-10-10-87-15,0-13-332 16,0-13-697-16</inkml:trace>
  <inkml:trace contextRef="#ctx0" brushRef="#br0" timeOffset="72176.2337">25694 1485 750 0,'0'0'94'0,"0"0"-94"15,0 0-29-15,0 0-34 16,110 29-461-16</inkml:trace>
  <inkml:trace contextRef="#ctx0" brushRef="#br0" timeOffset="72563.6654">25997 1467 1332 0,'0'0'292'0,"0"0"22"0,0 0-184 16,0 0-67-16,0 0 54 16,78 75 10-16,-36 1-18 15,3 23-25-15,-6 8-12 16,-9-18-35-16,-11-21-12 16,-6-26-19-16,-1-5-4 15,0-2-2-15,0-4-23 16,3-5-26-16,-4-16-24 15,-1-10-15-15,0-16 51 16,2-17 19-16,0-6 17 16,0-4 1-16,-1 5 1 15,-1 4 10-15,-1 8 9 16,0 6-2-16,0 8 2 0,1 7-6 16,3 5-8-16,3 0-5 15,4 16 14-15,0 5-1 16,1 2-13-16,-6 1-1 15,-5-4 0-15,-7-6-69 16,-3-8-123-16,-14-6-151 16,-3 0-305-16</inkml:trace>
  <inkml:trace contextRef="#ctx0" brushRef="#br0" timeOffset="72700.7633">26372 1477 1349 0,'0'0'179'0,"0"0"-178"0,0 0 28 16,44 83-23-16,15-30-6 16,-5-6-146-16,-1-10-494 15</inkml:trace>
  <inkml:trace contextRef="#ctx0" brushRef="#br0" timeOffset="72916.002">26761 1584 1370 0,'0'0'351'0,"0"0"44"16,0 0-145-16,0 0-53 16,0 0-64-16,0 0-72 15,0 0-18-15,-72 33-26 16,70 18-8-16,2 3-8 0,5 1 1 16,18-2-2-16,13-9-15 15,10-9-131-15,9-16-82 16,10-13-1-16,27-24-127 15,-16-14-332-15,-13-5-157 16</inkml:trace>
  <inkml:trace contextRef="#ctx0" brushRef="#br0" timeOffset="73427.7493">27230 1579 1018 0,'0'0'541'16,"0"0"-154"-16,0 0-96 16,0 0-63-16,0 0-62 15,0 0-85-15,0 0-45 0,-67-6-12 16,49 39-10-1,4 5-13-15,1-2 7 0,9-2-8 16,2-5 0-16,2-9-1 16,5-8-30-16,12-10-54 15,6-2-6-15,-1-8-3 16,4-13-14-16,-3-6 3 16,-3-2 45-16,-5-1 43 15,-6 0 17-15,-1 6 7 16,-3 7 40-16,-3 7 28 15,-2 6-9-15,0 4-32 16,3 4-34-16,4 13 0 16,6 9 5-16,6 2-4 15,6 0 0-15,3-6 0 16,6-7 1-16,2-11 6 0,3-4-8 16,-3-8 0-1,-5-17-23-15,-7-5-11 0,-11-7 23 16,-8-3 11-16,-5-7 10 15,-6-15 38-15,-19-21 14 16,-10-15 21-16,2 6 13 16,7 20 6-16,10 30-25 15,8 25 14-15,3 5-30 16,2 5-15-16,3 7-40 16,0 5-6-16,6 26-13 15,23 25 13-15,15 29 6 16,7 24-6-16,1 4-70 15,-14-18-145-15,-16-17-89 0,-13-33-354 16,-9-18-188-16</inkml:trace>
  <inkml:trace contextRef="#ctx0" brushRef="#br0" timeOffset="73616.8744">27522 1426 1141 0,'0'0'259'0,"0"0"-21"15,0 0-124-15,0 0-35 16,0 0-31-16,94-28 33 16,-53 54-14-16,1 9-33 15,-4 3-11-15,-7 2-23 16,-9-6-57-16,-14-2-143 16,-8-11-284-16,0-11-162 0</inkml:trace>
  <inkml:trace contextRef="#ctx0" brushRef="#br0" timeOffset="73731.088">27704 1208 573 0,'0'0'283'0,"0"0"-40"0,3-77-99 15,18 62-110-15,41 15-34 16,-4 7-149-16,3 8-163 0</inkml:trace>
  <inkml:trace contextRef="#ctx0" brushRef="#br0" timeOffset="74416.8834">28147 1157 1378 0,'0'0'289'0,"0"0"109"0,0 0-171 16,0 0-37-16,0 0-86 16,0 0-70-16,0 0-28 15,-77 47-6-15,75-7 0 16,2 5-6-16,0 1 4 15,11-7 0-15,6-8-13 16,6-11-46-16,4-14-25 16,3-6-16-16,-2-12-96 15,-4-18 2-15,-5-7 43 16,-7-7 81-16,-6-5 62 16,-6-2 10-16,0-2 48 0,0 5 65 15,0 9 31-15,-1 10-13 16,-2 10-21-16,1 12-54 15,2 7-56-15,0 2-6 16,0 23-16-16,2 11 22 16,10 9 6-16,7 6-6 15,3 3-15-15,3-3-97 16,3-6-64-16,0-8-12 16,-3-8-102-16,-4-12-199 15,-7-11 102-15,-4-6-251 16,-6-9 638-16,-4-13 277 15,0-3 132-15,0-3-57 16,0 0-84-16,0 3-65 16,0 3-41-16,0 5-66 15,0 6-45-15,0 6-17 0,5 4-17 16,1 1-17-16,2 0-18 16,2 0-1-16,-3 1-45 15,2 3-19-15,0-1-22 16,-1-3-32-16,-2 0 41 15,0-3 40-15,0-14 56 16,-1-5 52-16,1-11 95 16,2-6 30-16,0-8 32 15,2 2-1-15,-3 6-3 16,1 13-54-16,2 11-49 0,4 15-49 16,6 2-29-1,13 28 18-15,15 25-8 0,18 27-4 16,14 30-15-16,-7 14-15 15,-22-25-94 1,-24-23-443-16</inkml:trace>
  <inkml:trace contextRef="#ctx0" brushRef="#br0" timeOffset="75132.7765">26344 10043 36 0,'0'0'1544'0,"0"-75"-1221"15,-3 43-6-15,0 6-27 0,1 16 8 16,2 10-130-16,0 25-77 15,8 37-12-15,7 28 31 16,4 11-38-16,-4-11-23 16,-1-25-31-16,-5-21-4 15,1-4-14-15,-3 3 0 16,4 5-2-16,-2 0-86 16,-2-11-80-16,-4-24-208 15,-1-10-214-15,-2-6-86 0</inkml:trace>
  <inkml:trace contextRef="#ctx0" brushRef="#br0" timeOffset="75333.79">26460 10038 1407 0,'0'0'342'0,"0"0"-17"0,0 0-9 16,0 0-102-16,0 0-91 16,0 0-54-16,0 0 55 15,41 71-33-15,-10 10-51 16,0 19-10-16,1 1-15 15,-12-16-9-15,-9-25-6 16,-8-20-10-16,-3-7-98 16,0-3-141-16,-25 2-139 15,-1-7-349-15,-5-15-278 0</inkml:trace>
  <inkml:trace contextRef="#ctx0" brushRef="#br0" timeOffset="75526.0313">26088 10512 1448 0,'0'0'302'16,"0"0"-102"-16,0 0-103 16,0 0 76-16,86 68-39 15,-15-38-48-15,26-2-18 16,-3-6-28-16,-10-8-16 16,-16-6-17-16,-21-8-7 15,2 0-49-15,15-20-184 16,-15-7-237-16,-11-6-276 0</inkml:trace>
  <inkml:trace contextRef="#ctx0" brushRef="#br0" timeOffset="75679.3399">26881 10079 1283 0,'0'0'326'0,"0"0"21"16,0 0-184-16,0 0-32 15,-23 109-8-15,23-20-46 16,0 35-35-16,-3 14-27 15,-17 10-15-15,-28 1-62 16,3-47-252-16,-11-13-746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38:07.01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747 5313 403 0,'0'0'287'0,"0"0"-113"16,0 0 19-16,0 0 5 16,0 0-32-16,0 0-62 15,-33-9-57-15,56 9 11 16,15 6 15-16,23 4 28 16,27 1-22-16,22-1-12 15,8-2-20-15,-7-2 13 16,-7 0 13-16,-9-4-11 15,5 3-16-15,8-3-10 16,5 0 8-16,10-1-4 16,3-1-16-16,4 0-2 0,1 2-9 15,2-2 10 1,-2 7-4-16,-4-2-6 0,-6 3-2 16,-5 3 1-16,-7-3-1 15,0 2-11-15,1-6 0 16,-2-1 8-16,4-3 2 15,-6 0 5-15,-1 0-1 16,0-2 6-16,-2-3-5 16,-6-2-1-16,-2-1 5 15,-4 1 0-15,-1-3-5 16,-2 1-13-16,0 1 15 16,-15-1-1-16,-12 2 3 15,10-2-6-15,-10 3 6 16,1-2 10-16,5-1 6 0,-12 0-17 15,5-2-5-15,5-3 3 16,-5-3 0-16,-3-5 4 16,-5-2 9-16,-3-2-13 15,-5-7 2-15,-3-2 2 16,-4-5-4-16,-1-3-1 16,-4-2-4-16,-4-4-2 15,-4-2-1-15,-4-2 2 16,-6-6 5-16,-6-15 1 15,-7-16-4-15,-1-18 0 16,-6-5 6-16,-9 5-16 16,-3 23 4-16,5 27-4 15,-1 11 8-15,1 5 0 16,-5-8-8-16,-4-8 0 16,-1-6-1-16,-5 0-17 15,-2 3-14-15,-3 0 3 0,-4 5-4 16,-5 0-5-16,-7 0-4 15,-3 0-20-15,-8 1 36 16,-4 1-31-16,-4 2-26 16,-3 6 62-16,0 3-30 15,-2 6 18-15,-11-3-17 16,-13 1 19-16,-13-3 16 16,-8 4-11-16,6 7-16 15,6 3 14-15,6 7 27 16,0 3-1-16,-1-1-47 15,0 2-24-15,1 0 69 16,-2 0-6-16,-4 4-50 0,-7 0 13 16,-8 3 11-1,-7 4 10-15,-4 3-16 0,0-2 1 16,-2 5 31-16,5 0-7 16,7 0 10-16,4 2-46 15,6 9 52-15,8 1 8 16,-2 2-8-16,5 3-17 15,2 0 4-15,2-1 13 16,3 1-1-16,14-3-4 16,14-1-1-16,15-4 6 0,5 1-19 15,-9 5-8 1,-7-1 27-16,-7 5 6 0,3 1 3 16,0 2 8-16,2-2-15 15,1 3 4-15,4 1-4 16,2 1 4-16,4 1-5 15,5 3 10-15,2 3 0 16,2 4 16-16,3 3-13 16,2 1 30-16,3 2-1 15,3 2-7-15,3 0-3 16,3 2 11-16,5 1-4 16,4 7 0-16,0 13 3 15,6 22 25-15,0 16-21 16,6 2 7-16,5-7 20 15,1-13 3-15,0-10 4 0,15 0-1 16,1 0-8-16,5-13-8 16,-4-9-4-16,0-11-13 15,3-4 0-15,1 7-14 16,6 6-7-16,4 7-8 16,2-3-9-16,3 1 16 15,1-1-7-15,0-4-1 16,0-5-2-16,1-6-3 15,0-6-2-15,-3-6 4 16,-3-4-7-16,-2-4 1 16,-3-6-2-16,-4-2-6 15,-4-3 0-15,-4-5 0 16,-3-2-1-16,-6-2 1 16,0-2 1-16,-2 0-1 15,2 0-19-15,0-5-37 0,3-2-101 16,-4-7-148-16,-2 4-233 15,-3 2-300-15</inkml:trace>
  <inkml:trace contextRef="#ctx0" brushRef="#br0" timeOffset="176.4822">24827 5395 1994 0,'0'0'271'16,"0"0"-144"-16,0 0-82 16,0 0-45-16,0 0-17 0,0 0-514 15,-93 34-977-15</inkml:trace>
  <inkml:trace contextRef="#ctx0" brushRef="#br0" timeOffset="2063.875">28153 4925 400 0,'0'0'700'0,"0"0"-493"15,0 0 44-15,0 0-3 16,0 0-17-16,0 0-31 16,-45 8-44-16,45-8-52 15,0 0-52-15,5 0-11 16,8 0 8-16,7 0 17 15,7 0-14-15,4 0-19 16,3 0-17-16,1 0-8 16,-4-3-8-16,-4-2-17 15,-5 3-99-15,-10 2-109 16,-5 0-281-16,-7 0-208 0</inkml:trace>
  <inkml:trace contextRef="#ctx0" brushRef="#br0" timeOffset="2262.297">28092 5063 1453 0,'0'0'372'16,"0"0"-154"-16,0 0-52 16,0 0-2-16,0 0-55 15,104-12-38-15,-39 0-29 16,0 2-27-16,4 1-15 15,13 9-17-15,-28 0-213 0,-14 12-579 16</inkml:trace>
  <inkml:trace contextRef="#ctx0" brushRef="#br0" timeOffset="4510.2439">27216 3456 905 0,'0'0'271'0,"0"0"-141"15,0 0 88-15,0 0-64 16,-98-19-49-16,65 19-24 15,-1 5-17-15,-3 12-18 16,1 5-11-16,0 10 10 16,2 10-23-16,0 18 6 15,1 21 1-15,1 19 4 16,7-7 17-16,13-18-10 0,9-19-8 16,3-17-9-16,0 7-7 15,9 6-9-15,4 4-5 16,2-3 4-16,2-3-6 15,-4-5 0-15,-1-1 1 16,-2-3-1-16,-8 0 0 16,-2-2 0-16,0 2 0 15,-12-1 0-15,-3 1 9 16,-4 4-9-16,1 3 0 16,0 2 1-16,1 3-1 15,4-1 1-15,6-3-1 16,5-3 0-16,2-8-4 15,5-6 4-15,14-6 0 0,4-9-1 16,6-6 1 0,7-8 8-16,1-3-6 0,2 0 8 15,0-16-9-15,3-4-1 16,-5-4 1-16,-1-5 0 16,-2-4 10-16,-1-2-11 15,-3-1 1-15,-2-5 5 16,-1 2-6-16,-3-2 11 15,-4 0 0-15,-3-4 3 16,-2 3 9-16,-6-2 0 16,-5 2-8-16,-1 2-1 15,-3-1-8-15,0 2 8 16,0 1 2-16,0 1-5 16,0-1-10-16,0-1 9 15,0 0-4-15,4-5 0 0,3 4-4 16,-1 1-1-16,1 0 7 15,-1 1-8-15,0 4 2 16,3-3-1-16,-3 0 7 16,2 0-7-16,-1 0 9 15,2 3-1-15,-3 1-2 16,0 0 2-16,-3 2 2 16,0 0 1-16,0 0 0 15,-3-1 10-15,0 2-10 16,0 0 1-16,0 0 17 0,0 3-15 15,0-2-3 1,-3 3 9-16,-5-1 0 0,-1 0 0 16,-4 0-3-16,-2-1 3 15,-3 1-1-15,-1 4-5 16,-4 1-6-16,0 4-1 16,-4 2 4-16,-2 5-12 15,-5 5-2-15,-6 4 2 16,-20 2-9-16,-29 23-82 15,-40 12-118-15,13-2-349 16,6-9-1309-16</inkml:trace>
  <inkml:trace contextRef="#ctx0" brushRef="#br0" timeOffset="31462.3864">27327 2907 1292 0,'0'0'388'0,"0"0"-124"16,0 0-17-16,15-97-28 15,13 63-91-15,14-4-39 16,11-1-22-16,12 0-37 0,17-1-15 16,-8 5 1-16,4 2-8 15,-5 3-8-15,-16 6-1 16,-1 2-102-16,-15-2-92 16,-16 7-188-16,-16 3-357 0</inkml:trace>
  <inkml:trace contextRef="#ctx0" brushRef="#br0" timeOffset="31707.1368">27727 2338 1187 0,'0'0'281'16,"0"0"-74"-16,0 0-22 16,0 0-60-16,0 0-40 0,98-42-24 15,-47 37-12-15,6 5-18 16,-5 0 0-16,-7 7-21 15,-10 12-9-15,-12 3 5 16,-10 6 10-16,-12 5-14 16,-1 4 4-16,-14 4-5 15,-9 1 1-15,-4 0-2 16,0-3-23-16,5-5-128 16,7-9-110-16,6-12-352 0</inkml:trace>
  <inkml:trace contextRef="#ctx0" brushRef="#br0" timeOffset="32031.188">28367 2128 479 0,'0'0'1117'15,"0"0"-853"-15,0 0 56 16,0 0-121-16,0 0-73 15,0 0-56-15,0 0-46 16,-2 0-23-16,17 27 30 16,2 14 17-16,3 9 11 15,3 5-8-15,0 7 4 16,2-4-3-16,3 0-28 16,0-5-10-16,0-6-7 15,1-7-5-15,-4-11-1 0,-1-9-1 16,-4-8 0-16,-3-12-70 15,-1 0-76-15,-2-12-24 16,-6-33-70-16,-4 3-156 16,-4-2-498-16</inkml:trace>
  <inkml:trace contextRef="#ctx0" brushRef="#br0" timeOffset="32918.3117">28334 2416 1159 0,'0'0'358'16,"0"0"-28"-16,0 0-61 16,0 0-115-16,0 0-63 15,89-58-22-15,-47 46 6 16,3 5-21-16,4 7-2 0,-4 0-19 16,-2 6-15-1,-7 12 0-15,-5 3 5 0,-6 6-9 16,-8 4-5-16,-4 0 0 15,-5 1-9-15,-5-3 6 16,-2-4-5-16,1-8 0 16,-2-8-1-16,3-6-62 15,1-3 2-15,5-12 27 16,3-17-29-16,4-6-14 16,1-5 23-16,1-2 30 15,-5 1 16-15,-3 7 1 16,-2 5 6-16,-5 5 9 15,-1 7 39-15,-2 8 14 0,0 4 15 16,0 3-20-16,0 2-29 16,3 0-28-16,0 16-4 15,3 10 4-15,4 8 7 16,2 5 26-16,4 5 16 16,4 0 5-16,4-3-17 15,5-3-11-15,6-4-13 16,2-9-1-16,2-8-4 15,-2-7 5-15,-4-10-3 16,-3 0 1-16,-5-13-11 16,-5-12-31-16,-3-6-30 15,-6-7-15-15,-6-2-9 16,-5-2 16-16,0 3-4 16,-2 2 9-16,-9 3 2 15,-2 6 7-15,0 3 27 0,2 6 3 16,2 7 16-16,2 2 0 15,4 7 1-15,1 1 7 16,1 2 1-16,-1 0-1 16,1 0 1-16,-1 0 0 15,-1 0 2-15,2 0 8 16,1 0 2-16,0 0-3 16,0 0-8-16,0 2 8 15,0-2-8-15,0 1-1 16,0 1 0-16,0 5 1 15,0-2 5-15,0 5-5 16,4 1 18-16,4 2-5 0,3 4-4 16,0 2-1-16,3 3 1 15,0 3 1-15,1 5 4 16,3 1 1-16,1 2-7 16,0-2-8-16,0 1 0 15,1-6 0-15,0-1 0 16,-1-5 6-16,-2-7-6 15,-2-3 0-15,-3-4-1 16,1-6-1-16,-2 0-53 16,8-27-89-16,-4-3-197 15,1-1-440-15</inkml:trace>
  <inkml:trace contextRef="#ctx0" brushRef="#br0" timeOffset="33276.9739">29613 2349 1260 0,'0'0'219'16,"0"0"-75"-16,0 0-7 15,0 0-30-15,0 0-19 16,0 0-37-16,0 0 2 16,39 40-22-16,-21-40-8 15,2 0-2-15,-3-9 0 16,-3-8-21-16,-2-10-67 15,-3-2 0-15,-6-1 36 16,-3 0 23-16,0 7 8 0,-8 3 21 16,-8 7 37-1,-3 6 22-15,-3 7 17 0,-1 4-15 16,-1 18-26-16,2 10 12 16,4 7 17-16,3 6 3 15,9-1-23-15,6 0-16 16,0-5-25-16,24-3-22 15,11-5 5-15,28-6-7 16,46-11-67-16,-11-9-140 16,-4-5-427-16</inkml:trace>
  <inkml:trace contextRef="#ctx0" brushRef="#br0" timeOffset="34064.3083">30404 2072 1780 0,'0'0'346'0,"0"0"-119"15,0 0-117-15,0 0-15 16,49 116 85-16,-1-19-20 16,3 17-39-16,-2 4-33 15,-10 0-28-15,-9-13-6 16,-7-7-24-16,-3-22-10 15,-5-20-14-15,-4-20-5 16,0-7 0-16,0-4-1 16,-1-1-14-16,-1-10-43 0,-3-9-4 15,0-5 7-15,0-22 0 16,-3-16-1-16,-3-27-7 16,0-28-14-16,-17 2 6 15,-5 7 12-15,-6 15 30 16,-5 25 17-16,-7 1 10 15,-8 3 0-15,3 16 1 16,6 13 0-16,12 10 1 16,11 1-1-16,15 17-15 15,1 6 6-15,26 6 7 16,15-3 1-16,13-1-11 0,7-6 10 16,3-12-4-1,-1-7-10-15,-8 0-2 0,-8-10 9 16,-9-12 3-16,-12-5 6 15,-5-1 1-15,-10-1 0 16,-5-1 6-16,-6 4 24 16,0 4 23-16,0 8 4 15,0 4 21-15,0 7-8 16,-3 3-28-16,-2 6-36 16,4 16-2-16,-1 9-4 15,2 8-2-15,0 4 1 16,15 0 0-16,5-4-1 15,0-5 0-15,1-7-5 16,2-10-45-16,-6-11-31 16,-1-6-39-16,-3-8 53 15,-4-19 2-15,-3-8 4 16,-5-6 19-16,-1-4 26 0,0 1 17 16,0 7 0-16,0 7 19 15,0 10 26-15,0 10 2 16,0 6-13-16,0 4-22 15,0 2-12-15,0 15-1 16,14 7-5-16,2 2-2 16,5 2 7-16,0-4-73 15,4-5-152-15,10-9-257 16,-5-7-199-16,-5-3-113 0</inkml:trace>
  <inkml:trace contextRef="#ctx0" brushRef="#br0" timeOffset="34364.8888">31385 2464 734 0,'0'0'401'0,"0"0"-95"15,0 0-53-15,0 0-76 16,0 0-79-16,0 0-51 16,0 0 3-16,8 5-14 15,-8 15-9-15,0 0-12 16,0-2-5-16,0-6-3 16,0-3-1-16,0-9-5 15,0 0 9-15,0-14 5 16,3-11-6-16,9-8 10 15,0-1 13-15,4 5 13 16,-2 5-1-16,-1 10 1 16,-1 8-20-16,0 6-13 15,3 0-6-15,-2 14-5 0,2 7 0 16,0 3 7 0,0 3-2-16,0-1-6 0,3-6-78 15,0-3-145-15,9-13-133 16,-5-4-313-16,-3-2-128 0</inkml:trace>
  <inkml:trace contextRef="#ctx0" brushRef="#br0" timeOffset="34726.05">31724 2403 519 0,'0'0'412'0,"0"0"-72"15,0 0-23-15,3-77-53 16,-3 65 13-16,0 6-88 16,0 6-69-16,-3 0-74 15,-3 18-28-15,0 5-8 16,0 8 1-16,6 0-2 0,0 1-8 15,6-4 5-15,12-6 0 16,7-7-6-16,5-10 13 16,2-5-13-16,-1-5-7 15,-3-19-20-15,-5-5-10 16,-7-9 17-16,-3-7 13 16,-5-19 7-16,-5 2 0 15,-3-3 0-15,0 2 8 16,0 18 33-16,0 6 38 15,0 12 39-15,0 18 28 16,0 9-65-16,0 4-69 16,0 21-12-16,9 13 2 0,7 12 5 15,6 5-5 1,1 5 4-16,2 3-6 0,-1-3 0 16,-6-4-144-16,-14 7-75 15,-4-18-298-15,0-14-470 0</inkml:trace>
  <inkml:trace contextRef="#ctx0" brushRef="#br0" timeOffset="34915.4488">31983 2308 1219 0,'0'0'312'0,"0"0"-87"16,0 0-30-16,0 0-37 15,90-39-56-15,-54 39-37 0,0 7-19 16,-3 10-15-1,-5 4-6-15,-7 1-17 0,-11 2-8 16,-8-1-6-16,-8-2-153 16,-14-5-203-16,-3-10-537 0</inkml:trace>
  <inkml:trace contextRef="#ctx0" brushRef="#br0" timeOffset="35341.4395">32392 2181 578 0,'0'0'643'0,"0"0"-349"16,0 0 6-16,0 0-45 15,0 0-90-15,0 0-83 16,0 0-23-16,-37 43 25 16,22-8-15-16,3 3 4 15,2-1-12-15,2-1-24 16,7-6-24-16,1-7-7 16,0-9 0-16,6-10-5 15,7-4 1-15,5-8 14 16,2-16-14-16,0-10-1 15,-2-7-1-15,-3-5 0 0,-6-1 0 16,-3 2 9 0,-6 6 2-16,0 11 3 0,0 11 4 15,0 11-18-15,-6 6-6 16,0 3-29-16,2 14-86 16,4 12-96-16,0 0-281 15,0-6-339-15</inkml:trace>
  <inkml:trace contextRef="#ctx0" brushRef="#br0" timeOffset="35627.9831">32522 2204 1341 0,'0'0'247'0,"0"0"-104"16,0 0-23-16,0 0-37 16,0 0 0-16,0 0 3 0,0 0-20 15,13 89-21-15,-14-68-29 16,-9-4-3-16,1-2 3 15,-3-6-15-15,1-4 5 16,2-5 11-16,2-7 28 16,2-14 34-16,5-9 35 15,0-6-18-15,0-3-16 16,14 0-32-16,4 10-21 16,0 8-7-16,2 15-20 15,6 6-9-15,1 11-4 16,1 17-20-16,0 39-141 15,-7-5-117-15,-11-4-782 0</inkml:trace>
  <inkml:trace contextRef="#ctx0" brushRef="#br0" timeOffset="53242.5833">3769 7660 1008 0,'0'0'175'0,"0"0"31"16,0 0 2-16,0 0 7 15,0 0-14-15,0 0-35 16,-25-28-74-16,25 30-57 0,0 13-33 15,1 7 4-15,14 6 13 16,3 2 36-16,7 2-9 16,4-3-15-16,-1-8-9 15,6-3 0-15,-2-7-8 16,-4-7-2-16,-3-4-2 16,-4 0 6-16,-9-4 1 15,1-12 19-15,-7-5 10 16,-3-5-16-16,-3-5 11 15,0 3 6-15,0 0-10 0,-6 7-24 16,-1 6-4 0,3 7 5-16,-1 7-8 0,5 1-6 15,0 1-7-15,0 19-23 16,8 14-10-16,11 15 40 16,8 6 18-16,4 9 22 15,3 0 26-15,4-2-2 16,2-3 1-16,-3-5-18 15,-4-8-2-15,-2-5-4 16,-7-9-8-16,-6-6-6 16,-5-9 1-16,-8-6-4 15,-2-5-6-15,-3-2-3 16,0 0 0-16,-21 5 7 16,-40 17 7-16,-70 28-13 15,-90 46-16-15,-58 43-29 0,-48 32-53 16,74-29-388-16,35-23-815 15</inkml:trace>
  <inkml:trace contextRef="#ctx0" brushRef="#br0" timeOffset="57501.4034">18254 15258 1363 0,'0'0'250'0,"0"0"-106"15,0 0 48-15,0 0-12 16,0 0-109-16,0 0-52 0,-26 21 4 16,56 12 21-16,10 7-19 15,11 3-4-15,9-2-9 16,5-2-2-16,-2-5-1 15,-5-4-8-15,-12-7 5 16,-11-6-5-16,-13-5-1 16,-13-4 1-16,-9 1 0 15,-1 1 8-15,-26 5-2 16,-9 4 2-16,-11 2-8 16,-3 4 1-16,2-2-1 15,6-3-1-15,11 1 0 16,13-3-25-16,20-1-161 15,19-4-198-15,10-7-594 0</inkml:trace>
  <inkml:trace contextRef="#ctx0" brushRef="#br0" timeOffset="57779.5725">19700 15502 1796 0,'0'0'239'0,"0"0"-113"16,-86-1 129-16,42 24-32 15,-8 27-7-15,-10 26-66 16,-2 25-40-16,5 5-36 16,15-9-35-16,18-22-20 0,11-22-13 15,8-15 3-15,1-7-8 16,0 0-1-16,2-4-9 15,2-6-95-15,2-14-111 16,0-24-81-16,0-13-188 16,0-15-320-16</inkml:trace>
  <inkml:trace contextRef="#ctx0" brushRef="#br0" timeOffset="57966.5913">19177 15579 1508 0,'0'0'478'0,"0"0"-317"16,0 0 12-16,85 67 102 0,10-13-28 16,44 14-60-16,18 4-72 15,1-6-53-15,-27-6-40 16,-42-14-11 0,-26-2-11-16,-11 16-11 0,-22-14-157 15,-12-2-397-15</inkml:trace>
  <inkml:trace contextRef="#ctx0" brushRef="#br0" timeOffset="79087.8143">24709 8947 1913 0,'0'0'308'0,"0"0"-163"15,0 0-59-15,-72 87-2 0,31-31 2 16,-9 18-6 0,-8 14-18-16,8-6-25 0,5-11-24 15,6-12-13-15,11-15 0 16,-5-2-111-16,-7 1-115 16,8-12-299-16,6-18-207 0</inkml:trace>
  <inkml:trace contextRef="#ctx0" brushRef="#br0" timeOffset="79303.881">24042 8947 1558 0,'0'0'348'16,"0"0"-139"-16,0 0-33 0,99 55-35 15,-50-15-42-15,5 10-24 16,4 7 54-1,-1 7-26-15,-1 4-25 0,1 1-24 16,-5-1-21-16,-1-5-33 16,0-7-8-16,35-8-204 15,-10-15-371-15,-3-19-702 0</inkml:trace>
  <inkml:trace contextRef="#ctx0" brushRef="#br0" timeOffset="79836.2945">27224 8739 1505 0,'0'0'307'0,"0"0"-11"16,0 0-102-16,0 0-76 15,0 0-72-15,0 0 0 16,0 0 82-16,61 87-29 16,-22-44-41-16,10-1-25 15,8-6-14-15,2-7-8 16,4-11-4-16,-2-9-6 0,-7-9 0 15,-5-8 6-15,-11-15-6 16,-12-10 0-16,-6-6 0 16,-13-4 11-16,-4 0-12 15,-3 4 12-15,0 12 60 16,0 9-48-16,0 12-1 16,-1 6-22-16,-2 12 0 15,1 17-1-15,2 15 9 16,0 10 40-16,3 6 5 15,15 6 9-15,5 1-3 16,6-2-5-16,1 0 2 16,0-2-9-16,-6 1-23 15,-14-2-14-15,-10-1-11 16,-29 6-30-16,-54 6-110 16,-70 2-134-16,10-12-359 0,-13-20-1036 0</inkml:trace>
  <inkml:trace contextRef="#ctx0" brushRef="#br0" timeOffset="80386.5732">22842 10243 1859 0,'0'0'357'0,"0"0"-244"16,0 0-49-16,0 0-24 15,0 0-21-15,0 0-13 16,0 0 23-16,21 85 29 16,-10-41 25-16,1 2-3 15,-1 0-24-15,2 2-19 16,-1-1-27-16,1 1 1 15,-2 21-11-15,-3-13-204 16,-7-5-522-16</inkml:trace>
  <inkml:trace contextRef="#ctx0" brushRef="#br0" timeOffset="80983.7375">22781 10071 1117 0,'0'0'209'15,"0"0"20"-15,-100-28-154 16,55 28-75-16,0 5-12 15,2 26-13-15,-3 27 25 16,7 37 5-16,18 34 47 0,20 14 40 16,17-2 80-16,37-17-12 15,18-25-39-15,18-19 37 16,14-22-12-16,6-25-8 16,-5-21-37-16,-19-12-29 15,-22-2-23-15,-21-17-20 16,-12-10-7-16,2-22 0 15,-12-26 11-15,-19-34 2 16,-11-25-35-16,-39-6-3 16,-12 10-54-16,7 36-55 15,11 35-64-15,10 34 27 16,3 23 17-16,-6 4 24 16,-5 17 7-16,-9 35-9 0,4 41 41 15,18 37 39-15,11-13 21 16,17-18-377-16</inkml:trace>
  <inkml:trace contextRef="#ctx0" brushRef="#br0" timeOffset="81577.441">22861 11418 1859 0,'0'0'244'15,"0"0"-123"-15,0 0-79 16,0 0 1-16,99-24-2 16,-73 37 4-16,-5 13 4 15,-10 8-12-15,-11 9 12 0,0 7 37 16,-17 5-29-16,-8-2-25 16,0 0-20-16,-1-9 1 15,8-7-12-15,5-10 3 16,8-12-4-16,5-10 0 15,5-5-9-15,23-11 9 16,13-22 0-16,18-21-15 16,8-21-86-16,-6-21-36 15,-17-6-125-15,-25 3-40 16,-19 20-14-16,-2 22 127 0,-17 16 163 16,-6 11 26-16,-9 1 100 15,-10 7 50-15,-11 11-4 16,-5 11-23-16,-7 32 13 15,-9 40 2-15,0 39-9 16,8 27-12-16,24 7 15 16,30-6-22-16,18-17-32 15,35-15-28-15,11-24-14 16,23-19-6-16,-4-27-3 16,-9-21-9-16,-4-12-2 15,-14-8-4-15,9-32 9 16,2-33-7-16,-6-33-2 15,-22-23-7-15,-25-14-4 16,-15 1 3-16,-15 27-4 16,2 30-27-16,9 36-22 0,4 33-14 15,-5 12-13-15,-3 14-77 16,-9 62-162-16,9 2-53 16,6 5-402-16</inkml:trace>
  <inkml:trace contextRef="#ctx0" brushRef="#br0" timeOffset="81952.0497">23058 12573 1624 0,'0'0'305'15,"0"0"-224"-15,0 0 12 0,0 0-53 16,0 0 27-1,0 0-13-15,117-72-8 0,-76 72-19 16,-8 0-14-16,-8 11-7 16,-10 9 1-16,-5 5 1 15,-5 2-8-15,-2-1 9 16,0 1-1-16,2-5-7 16,2-4-1-16,3-5 1 15,1-2 5-15,2 0 19 16,2-4 11-16,-3 3-6 15,0-1-8-15,-8 5-1 16,-4 6 5-16,0 4 16 16,-20 5-6-16,-9 4-21 15,-5-2-9-15,-3-6-6 0,-2-9-60 16,-9-21-80 0,11-15-220-16,7-16-652 0</inkml:trace>
  <inkml:trace contextRef="#ctx0" brushRef="#br0" timeOffset="82289.8927">23037 12255 1756 0,'0'0'242'0,"0"0"-74"16,-115 130-29-16,70-11 67 16,12 20-28-16,25 8-17 15,11-10-30-15,37-24-52 16,6-25-34-16,5-25-18 0,-5-25-9 15,3-16-9-15,10-12-8 16,5-10 5-16,13-22-6 16,-8-50-1-16,-11-38 0 15,-22-30 1-15,-29-17 0 16,-14-7 5-16,-37-7-5 16,-12 4 0-16,2 35 0 15,10 45-4-15,12 42-14 16,4 35 7-16,-3 10-7 15,-8 14-45-15,-11 36-82 16,-6 37-49-16,-3 38-14 16,6 15-152-16,17-29-310 15,14-21-738-15</inkml:trace>
  <inkml:trace contextRef="#ctx0" brushRef="#br0" timeOffset="82588.7274">23327 13800 570 0,'0'0'962'0,"0"0"-816"0,0 0-89 16,0 0-34-16,0 0 9 15,0 0-10-15,52 96-15 16,-29-51-7-16,10 29-102 16,-6-10-284-16,-8-6-932 0</inkml:trace>
  <inkml:trace contextRef="#ctx0" brushRef="#br0" timeOffset="82726.8141">23611 14682 1517 0,'0'0'196'0,"0"0"-140"0,0 0-42 16,-31 81-14-16,31-15-137 15,11-5-206-15,3 1-245 16</inkml:trace>
  <inkml:trace contextRef="#ctx0" brushRef="#br0" timeOffset="82879.8229">24044 15837 1392 0,'0'0'142'0,"0"86"-139"15,-6-31-3-15,0 8 10 16,-1-2-10-16,4 21-75 15,1-16-59-15,2-8-516 0</inkml:trace>
  <inkml:trace contextRef="#ctx0" brushRef="#br0" timeOffset="83026.3459">24135 17403 1166 0,'0'0'139'16,"0"0"-139"-16,-55 80-158 16,38-51-385-16</inkml:trace>
  <inkml:trace contextRef="#ctx0" brushRef="#br0" timeOffset="100880.5758">17260 12796 22 0,'0'0'63'0,"0"0"-15"16,0 0-22-16,0 0-13 15,1 20-13-15,-4-18-43 0</inkml:trace>
  <inkml:trace contextRef="#ctx0" brushRef="#br0" timeOffset="106933.108">16657 11268 1091 0,'0'0'337'0,"0"0"-59"15,0 0-57 1,0 0-67-16,0 0-33 0,0 0-44 16,91-22 50-16,-1-10-42 15,34-18-36-15,16-9 12 16,5 1-21-16,-15 3-34 15,-34 15-6-15,-24 13 0 16,-28 8-1-16,-21 10 1 16,-5 1-34-16,-12 5-106 15,-22 3-143-15,-20 0-239 16,-15 5-570-16</inkml:trace>
  <inkml:trace contextRef="#ctx0" brushRef="#br0" timeOffset="107301.8284">16684 10975 1041 0,'0'0'155'0,"0"0"-6"16,0 0 8-16,0 0-45 15,0 0-17-15,0 0-63 16,0 0 32-16,15 24 47 0,-15 19 17 16,-3 5 12-16,-7 5-33 15,-3-2-34-15,3-2-24 16,4-6-9-16,6-7-13 16,0-4 5-16,8-8-20 15,16-8 0-15,9-5 28 16,9-8 17-16,11-3-12 15,7-1-13-15,2-13-5 16,4-6-25-16,-2-2-2 16,-2-4-48-16,19-12-208 15,-15 6-314-15,-9 0-654 0</inkml:trace>
  <inkml:trace contextRef="#ctx0" brushRef="#br0" timeOffset="108720.2991">18057 10962 1577 0,'0'0'308'0,"0"0"-213"16,0 0-50-16,0 0 6 15,0 0 85-15,0 0-41 16,113-97-30-16,-71 51-28 16,-2-9-18-16,-7-11-1 15,-12 0 10-15,-14-1 2 0,-7 4-14 16,-12 17-14 0,-16 5 4-16,-8 19-6 0,-1 12-12 15,1 10 11-15,6 0-28 16,14 13-20-16,10 4-11 15,6 3 8-15,7 2 20 16,14 1 29-16,3 2 3 16,3-2 0-16,0 0 0 15,0 0 12-15,-2-3-1 16,0-1 5-16,-1-2 28 16,0-2-18-16,1-3-9 15,-2-2-15-15,-4-6 4 16,1-4 7-16,-6 0-13 15,0-4 8-15,-2-16 4 0,0-10-12 16,-2-7 0-16,-2-7-3 16,-1-3 3-16,-4 0 1 15,-1 7 1-15,-2 9-2 16,0 8 20-16,0 10 27 16,0 8-10-16,0 5-34 15,0 0-3-15,-5 19-17 16,2 11 17-16,0 7 19 15,3 8 2-15,0 3 6 16,18-2-5-16,12-3 0 16,9-10-8-16,13-8-13 15,6-14 5-15,5-11-6 16,-2-8-44-16,-5-21-51 0,-9-14-40 16,-12-8-50-1,-10-9 70-15,-12-4 65 0,-9 1 38 16,-4 6 12-16,0 10 41 15,-9 14 38-15,-5 11 41 16,0 10-16-16,-1 12-15 16,2 0-33-16,-4 19-42 15,4 8-13-15,0 8-1 16,5 5 0-16,7-1-10 16,1-1 2-16,4-6 8 15,12-6-10-15,7-9 10 16,-1-11 0-16,2-6-18 15,0-8-2-15,-5-17-6 0,-2-8 16 16,-7-4 10 0,-4-4 0-16,-5 1 1 0,-1 8 1 15,0 9 13 1,0 12 36-16,-1 9 10 0,-3 4-54 16,1 22-5-16,3 15 10 15,0 24-3-15,8 28-9 16,14 26 19-16,3 11-4 15,0-2 0-15,-4-16-7 16,-9-28 2-16,-3-23-9 16,-3-22-1-16,-3-11 0 15,-2-4-6-15,-1-7-21 16,0-5 1-16,0-10 18 16,-8-15-7-16,-5-21-15 15,-3-23 5-15,7-21 12 0,9-16-4 16,5 4 17-16,19 17-2 15,-1 19-7-15,4 12 9 16,4-8 7-16,7-5-1 16,2-5-6-16,0 10 6 15,-8 7-5-15,-11 9 0 16,-7 7 0-16,-8 4-1 16,-6 4-1-16,0 5-5 15,-3 3 0-15,-7-1 6 16,0 6 0-16,2 2 0 15,2 3 1-15,3 3 2 16,0 0-3-16,3 0-23 0,0 14 21 16,0 5-4-16,0 7 6 15,0 4 0-15,12 1 1 16,4 3-1-16,2 0 1 16,6-3 5-16,0-2 0 15,1-7-5-15,0-5 6 16,-2-6-5-16,0-7 4 15,-1-4 1-15,-2-7 1 16,-1-13-2-16,-4-4-5 16,0-6 5-16,-5 0-5 15,-4 3 0-15,-2 2-1 16,-4 5-16-16,0 4-38 16,0 4-76-16,-1 3-102 15,-5 5-117-15,3 0-266 0</inkml:trace>
  <inkml:trace contextRef="#ctx0" brushRef="#br0" timeOffset="110063.9301">19769 10135 833 0,'0'0'237'0,"0"0"28"0,0 0-129 16,0 0 14-1,0 0-36-15,0 0-49 0,0 0-12 16,-45 64-36-16,45-57 16 15,6-1-33-15,6-5 0 16,3-1 20-16,2 0 2 16,-1-11-6-16,-1-6-6 15,-2-6-9-15,-5-2 9 16,-7-3-8-16,-1-2 4 16,-4 4 0-16,-11 1 7 15,-5 8 69-15,1 6 22 16,1 8-21-16,-1 3 7 15,1 17-48-15,3 12-26 16,0 12 4-16,9 4 0 16,6 2-20-16,2-1-5 0,21-3 5 15,10-11 10-15,10-8 2 16,8-14-12-16,4-10-10 16,4-12-14-16,-4-19-20 15,-9-9-75-15,-12-7 44 16,-10-5 50-16,-11 1 25 15,-8 1 2-15,-5 9 10 16,0 11 18-16,-3 9 23 16,-7 15-1-16,2 6-8 15,1 0-27-15,1 14-9 16,3 8-8-16,3 6-3 16,0 3-4-16,0-1-4 15,13 1-5-15,5-7 16 16,-1 0 0-16,0-2 0 15,-2-5-6-15,-3 2 4 0,-6-4-3 16,-6-1-1-16,0 1-22 16,0-3 28-16,-6 0 9 15,-1-4-9-15,4-2 6 16,3-6-6-16,0 0-6 16,13-9-29-16,12-11-14 15,8-13-16-15,6-6-3 16,0-7 30-16,-3-6 10 15,-5-3 17-15,-7 4 11 16,-8 3 1-16,-8 10 7 16,-8 11 18-16,0 10 26 15,-9 10 4-15,-7 7 19 16,2 0-50-16,1 4-11 0,5 11-14 16,8 2-14-16,0 0-17 15,8 0 11-15,9 0 14 16,6 0 5-16,-2-4 0 15,0 0 1-15,-2-3 0 16,-7-2 0-16,-4-2 0 16,-5-1 0-16,-3 0-1 15,0 2-1-15,-2 1 2 16,-9 1 24-16,-5 7 6 16,3-1-4-16,-1 3-5 0,2-1-8 15,8 0-13 1,4-1 0-16,0-3-6 0,4-3 6 15,11-4 6-15,0-6 8 16,6 0-2-16,3-11-1 16,-2-14-5-16,4-6 15 15,-1-5 6-15,-3-3 2 16,-4 3 9-16,-1 7 15 16,-7 7 8-16,-1 13 5 15,-5 6-4-15,1 3-42 16,1 4-20-16,3 13 0 15,3 4 12-15,0 7-5 16,-2-1-7-16,-1 2-5 16,-6-5-13-16,-1-2-73 15,-2-8-82-15,-11-14-102 16,-10 0-310-16,-1-7-474 0</inkml:trace>
  <inkml:trace contextRef="#ctx0" brushRef="#br0" timeOffset="110195.4434">20574 9571 1068 0,'0'0'188'16,"0"0"-137"-16,0 0-9 15,0 0-30-15,50 99-12 16,-16-55-44-16,-3-6-231 0</inkml:trace>
  <inkml:trace contextRef="#ctx0" brushRef="#br0" timeOffset="110513.1432">20852 9757 1011 0,'0'0'251'0,"0"0"118"16,0 0-86-16,0 0 5 15,0 0-103-15,0 0-68 16,0 0-74-16,-66-17-21 16,53 51-13-16,5 7-1 15,5 3-7-15,3-3-1 16,0-2 0-16,9-11-6 15,9-9 4-15,0-8 2 16,5-11 2-16,-1 0 5 16,0-24-6-16,-5-5-1 15,-4-9 1-15,-7-4-2 16,-6 0 1-16,0 5-2 16,-15 4 2-16,-1 10 0 15,-2 13-1-15,3 10-1 16,0 0-17-16,5 19-38 0,5 8-55 15,5 14-169-15,15-5-117 16,4-6-390-16</inkml:trace>
  <inkml:trace contextRef="#ctx0" brushRef="#br0" timeOffset="110843.2369">21012 9793 1270 0,'0'0'247'0,"0"0"125"15,0 0-204-15,0 0-109 0,0 0-42 16,0 0 34 0,0 0 28-16,-17 79-27 0,20-49-22 15,0-5-11-15,0-2-12 16,0-5-5-16,-1-5-1 16,-1-8 10-16,2-5 1 15,3-5 16-15,1-18 49 16,2-10-46-16,2-4-6 15,2-4 5-15,1 2 28 16,0 10-6-16,0 7-7 16,1 10-28-16,-2 7-12 15,5 5-5-15,2 0-2 16,4 13-7-16,-1 3-3 16,1 1-18-16,3 3-96 15,-6-7-226-15,-5-5-387 0</inkml:trace>
  <inkml:trace contextRef="#ctx0" brushRef="#br0" timeOffset="111054.1176">21450 8768 1491 0,'0'0'200'0,"0"0"-121"16,0 0-62-16,0 0-7 15,30 118 47-15,21-20 46 16,10 17 14-16,0 6 8 16,-7-8-33-16,-17-27-42 15,-3-16-50-15,-10-28-361 0,-9-26-757 16</inkml:trace>
  <inkml:trace contextRef="#ctx0" brushRef="#br0" timeOffset="111230.1079">21879 9333 1232 0,'0'0'553'0,"0"0"-303"16,0 0-138-16,0 0-15 15,0 0-26-15,-3 86-41 16,10-58-5-16,-3-3-25 16,-1-8-2-16,-3-10-165 0,0-11-88 15,-11-16-70 1,-3-8-795-16</inkml:trace>
  <inkml:trace contextRef="#ctx0" brushRef="#br0" timeOffset="111889.5176">22050 9171 1121 0,'0'0'538'16,"0"0"-137"-16,0 0-122 0,0 0-149 15,0 0-97-15,0 0-33 16,0 0 0 0,27 56 0-16,-16-29 16 0,0 0 1 15,-4-1-8-15,-2-3-9 16,-3-3 1-16,0-7-8 15,-2-8-14-15,2-5 21 16,-1-4-8-16,4-21-38 16,-1-4 23-16,4-6 18 15,3 1 5-15,-2 4 2 16,2 7 4-16,-1 9 10 16,-1 5 17-16,2 9-5 0,4 0-19 15,4 1 0 1,8 10-3-16,6 3-1 0,1-1-4 15,5-2 6 1,-3-6-5-16,-5-5-2 0,-3 0 1 16,-4-14 17-16,-7-10-7 15,-3-6-4-15,-6-5 2 16,-5-3 0-16,-3-1 25 16,0 6-20-16,-11 7-14 15,-8 11-14-15,-6 13-5 16,-5 2 19-16,-1 17 15 15,-1 12-2-15,9 6-12 16,9 5 21-16,11-1-3 16,3-3-5-16,14-3 2 15,14-6-5-15,6-7 16 16,8-8 10-16,3-6 17 16,5-6 8-16,4-1-17 0,-2-18-24 15,-3-4-10-15,-7-3-2 16,-12-3-9-16,-15 1-14 15,-30-7-128-15,-19 8-487 16,-14 5-961-16</inkml:trace>
  <inkml:trace contextRef="#ctx0" brushRef="#br0" timeOffset="112895.4318">13540 10401 1181 0,'0'0'298'16,"0"0"-62"-16,0 0-17 15,0 0-57-15,0 0-12 16,0 0 0-16,164-116 75 0,-6-18-20 16,29-28-77-16,7-8-41 15,-14 16-20 1,-28 33-13-16,-16 16-18 0,-36 26-17 16,-34 29-18-16,-32 22-2 15,-21 19-19-15,-13 7-59 16,-18 2-57-16,-49 34-84 15,-43 30-131-15,-20 12-224 16,20-7-34-16,24-19-452 0</inkml:trace>
  <inkml:trace contextRef="#ctx0" brushRef="#br0" timeOffset="113330.2071">14532 9101 1575 0,'0'0'387'0,"0"0"-116"16,0 0-108-1,0 0-80-15,0 0-48 0,0 0-8 16,0 0-5-16,85 3 5 16,-31-3 4-16,9 0-4 15,3-3-7-15,-3 1-10 16,-7 2-10-16,-13 2-7 15,-14 20-5-15,-13 12 12 16,-16 12 3-16,-5 20 12 16,-20-2 1-16,-8 2-15 15,0-3-1-15,8-14-51 16,4-7-88-16,17-19-145 0,4-14-289 16,5-9-331-16</inkml:trace>
  <inkml:trace contextRef="#ctx0" brushRef="#br0" timeOffset="113891.8563">15302 9297 1603 0,'0'0'228'15,"0"0"-124"-15,39-103-59 16,-16 46 40-16,-2-8-8 15,-10-3-9-15,-11-1-18 16,-15 3-26-16,-25 4-14 16,-8 12-10-16,-6 17-13 0,4 14 6 15,8 13 7-15,7 6 10 16,10 0 8-16,13 0-6 16,6 4-12-16,6 6-17 15,9 7 3-15,11 7 14 16,5 7 7-16,3 8 35 15,5 1-15-15,3 2 24 16,5-4 1-16,4-4 6 16,3-5-6-16,1-12-14 15,2-12-28-15,-1-5 0 16,-5-15 4-16,-3-18-14 16,-11-11-21-16,-10-7-25 15,-10-4-29-15,-11-4 37 0,0 2 38 16,-18 2 0-1,-4 5 0-15,2 11 1 0,1 11 39 16,5 11 14-16,2 8 10 16,8 9 7-16,4 0-56 15,0 16 2-15,1 11-5 16,16 7 3-16,5 7-15 16,10-2-1-16,8-3-6 15,5-8 5-15,5-13-11 16,7-15-83-16,2-5 0 15,3-30-56-15,-1-35-316 16,-15 6-147-16,-19 3-209 0</inkml:trace>
  <inkml:trace contextRef="#ctx0" brushRef="#br0" timeOffset="115349.8058">16001 8328 624 0,'0'0'514'0,"0"0"-214"16,0 0 45 0,-98-46-105-16,82 46-93 0,5 21-87 15,6 12-38-15,5 6-13 16,0 0 0-16,8-2-7 15,10-6-2-15,0-7 2 16,1-7-2-16,-2-9-10 16,-4-8-17-16,-6-7-1 15,-3-17 28-15,-4-8 1 16,0-6 5-16,-8 0 4 16,-1 4 2-16,0 8 32 15,5 8 40-15,2 11-5 16,2 7-27-16,3 7-40 0,18 20-3 15,13 10 24 1,12 13-10-16,10 7-21 0,20 15 16 16,12 18-5-16,4 14 2 15,-15-9-3-15,-25-22-6 16,-27-28-6-16,-16-23-41 16,-4-4-32-16,-5-8-33 15,0-7 54-15,-13-6 36 16,-9-22-27-16,1-14 42 15,0-8 1-15,5-17 34 16,11-19-11-16,5 5 1 16,0 4 3-16,5 10-6 15,5 14 5-15,-1-7 6 16,0-3-19-16,-6 7-6 16,-3 5-1-16,0 8-5 0,-1 9 1 15,-10 7-2-15,1 8 1 16,-2 6 8-16,3 3-8 15,4 7-1-15,2 0-16 16,3 7 16-16,0 13 0 16,0 8 6-16,9 9 0 15,9 3-5-15,3 1 12 16,8 0 11-16,2-6-9 16,2-6 3-16,2-6-6 15,0-10 1-15,-1-9-4 16,-4-4-9-16,-2-13-24 15,-7-14-24-15,-6-9-33 16,-7-8-23-16,-8-8 28 0,0-5 47 16,-11 1 29-16,-7 3 9 15,5 7 23-15,-1 14 44 16,5 14-1-16,5 10 26 16,2 8-31-16,2 5-58 15,0 17 9-15,6 9-13 16,12 5-8-16,3 1 1 15,6-1 3-15,3-8-4 16,4-10-7-16,2-11-37 16,4-7 21-16,2-17-19 0,1-18-61 15,-7-5-64 1,-11-6 4-16,-14 2 69 0,-11 6 49 16,0 4 45-1,-18 13 44-15,0 10 44 0,-1 9 33 16,5 2-41-16,2 2-39 15,9 11-29-15,3 3-12 16,0 1 0-16,15-2-9 16,6-4 9-16,5-2-6 15,0-2-3-15,3-3-10 16,-4 1-14-16,-4 2-26 16,-6 3 27-16,-8 3 11 15,-5 4 6-15,-2 2 5 16,-3 2 9-16,-8-1 1 15,1-2 2-15,3-8-1 0,4-6-1 16,3-4-9-16,4-11-10 16,15-15 0-16,7-9 0 15,6-9-25-15,6-2 35 16,1-3 2-16,-1 3 7 16,-5 7 2-16,-9 6-1 15,-11 8 9-15,-10 13 1 16,-3 4 52-16,-1 5-22 15,-10 3 24-15,1 0-37 16,4 4-22-16,5 6-6 16,1 3-1-16,1 0-8 15,15 1-23-15,4 0-20 16,4 0 5-16,1-1-2 0,-1 4 14 16,-6-2 16-1,-5 2-4-15,-7 1 7 0,-4 1 16 16,-2-2 0-16,0-2 5 15,0-1-4-15,0-1 9 16,0-3-4-16,0-5-4 16,1 0 11-16,10-4-2 15,5-1 2-15,2 0 1 16,0-11 3-16,1-5-6 16,-2-5-4-16,1-2 6 15,-5-5-1-15,-1 2 13 16,-2 0 39-16,-2 5 15 15,-1 4 7-15,-2 4-3 16,-1 6-7-16,-1 5-28 0,5 2-27 16,2 0-11-16,4 2 2 15,2 10-2-15,-3 0-10 16,1-1-6-16,-4 0-104 16,-5-2-118-16,-5-9-52 15,-5 0-268-15,-11-9-325 0</inkml:trace>
  <inkml:trace contextRef="#ctx0" brushRef="#br0" timeOffset="115487.8897">17466 7545 859 0,'0'0'493'15,"0"0"-183"-15,0 0-84 16,0 0-122-16,0 0-88 16,0 0-15-16,0 0-1 15,48 48-29-15,19-9-125 16,-9-6-220-16,0-8-404 0</inkml:trace>
  <inkml:trace contextRef="#ctx0" brushRef="#br0" timeOffset="116144.9273">18005 7604 1257 0,'0'0'329'16,"0"0"165"-16,0 0-330 15,0 0 12-15,0 0-57 16,0 0-60-16,-85 45-8 15,82-8-5-15,3 5-13 16,0 2-3-16,6 0-20 0,13-7-10 16,6-7 0-1,2-7-18-15,3-13-51 0,-2-10-23 16,-4-2-57-16,-3-23-108 16,-6-11-49-16,-11-10-45 15,-4-6 14-15,-3-7 168 16,-14-1 104-16,0 6 65 15,2 8 104-15,3 10 52 16,3 14-22-16,5 11-21 16,2 10-3-16,2 1-89 15,0 7 5-15,9 10-7 16,9 3-19-16,6 1 0 16,3-3-11-16,-2-2-49 15,-2-4-10-15,-4-3 34 16,-5-5 24-16,-4-2 12 0,-4-2 0 15,-2 0 34-15,-1 0 67 16,0 0 15-16,0 0-4 16,0 0-36-16,3 0-20 15,2 4-5-15,-1 8-24 16,1 1-6-16,0 1 0 16,-3 0-12-16,-2-3-1 15,-2-5-6-15,-1-3-2 16,0-3 22-16,0-5 8 15,-3-19-7-15,-4-8 13 16,-2-6-7-16,5-8 36 16,4 3 24-16,0 3 11 0,7 9-13 15,11 7-12 1,4 12-26-16,5 7 5 0,1 5-24 16,2 1-4-16,0 18-11 15,-4 5-15-15,-4 5 1 16,-4 0 15-16,-5 1-16 15,-4-2-83-15,6-1-133 16,-4-8-251-16,3-8-512 0</inkml:trace>
  <inkml:trace contextRef="#ctx0" brushRef="#br0" timeOffset="116406.6439">19353 6856 1744 0,'0'0'287'16,"0"0"89"-16,0 0-200 15,0 0-81-15,-87 34-28 16,83 0 12-16,4 9-3 16,0 10-26-16,4 1-23 15,16 4-7-15,7-5-19 16,6-6 0-16,6-9-1 15,3-13-3-15,3-18-109 16,1-7-97-16,8-46-71 16,-12-3-441-16,-12-4-729 0</inkml:trace>
  <inkml:trace contextRef="#ctx0" brushRef="#br0" timeOffset="117165.074">19583 6849 1245 0,'0'0'283'0,"0"0"235"16,0 0-329-16,0 0-62 15,0 0-62-15,0 0 14 16,0 0 46-16,19 82-48 16,1-39-14-16,0 0-26 15,1-1 1-15,-1-3-31 16,0-8 1-16,-2-8-8 16,-3-12-69-16,0-11-42 15,-4-6 63-15,-4-22-16 16,-1-8-27-16,-2-6 29 0,-1-5 43 15,-3 4 19-15,2 6 15 16,-2 8 25-16,1 12 18 16,-1 7 17-16,2 10-11 15,1 0-64-15,4 7 6 16,7 13 1-16,2 1 14 16,7-1-9-16,3 0-11 15,4-9 4-15,1-4-5 16,2-7-6-16,-3 0-4 15,-2-13-11-15,-5-6-28 16,-8-3 12-16,-9-3-12 16,-6-1 3-16,0-1 11 15,-8 0 25-15,-5 2 10 16,0-1 1-16,3 4 5 16,6 4 16-16,2 2 3 0,2 7 6 15,2 3-5-15,13 6-15 16,6 0 7-16,4 1 2 15,3 10-7-15,1 4-1 16,-4 0-6-16,-2-1-5 16,-7-1-1-16,-4-5-37 15,-4-1-76-15,-4-7-155 16,-1 0-61-16,-3-3 15 16,0-17-249-16,0-4 324 15,0-7 239-15,0-5 44 16,0-3 148-16,0 5 123 15,0 4 41-15,-3 11-49 16,3 7-15-16,0 9-134 0,0 3-88 16,6 11-58-16,10 13 28 15,10 5 0-15,0 7-13 16,4 0-6-16,-3-5-6 16,-3-4-14-16,-4-7 5 15,-6-10 2-15,-2-10-7 16,-1 0 23-16,-1-18 4 15,1-11-14-15,-2-9-13 16,-1-9-1-16,0-4-79 16,1-16-88-16,0 12-197 15,-2 14-391-15</inkml:trace>
  <inkml:trace contextRef="#ctx0" brushRef="#br0" timeOffset="117556.242">20726 6528 1038 0,'0'0'401'0,"0"0"-226"16,0 0-94-16,0 0 13 16,0 0-29-16,99-37-34 15,-72 13-21-15,-5-3-10 16,-7-4-11-16,-3-3-10 15,-8 2 20-15,-4 2 1 0,0 9 34 16,-3 9 69 0,-11 10 113-16,-5 2-57 0,-3 21-73 15,-1 11-7-15,-1 7 10 16,6 5 10-16,4 3-22 16,10-2-6-16,4-4-18 15,3-6-11-15,18-5-16 16,10-8 11-16,6-11-10 15,11-10-8-15,3-1-4 16,3-15-15-16,-4-9-18 16,-6-1-59-16,-9-1-97 15,-8-15-76-15,-9 10-227 16,-10 0-642-16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2:05.012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273 5907 413 0,'0'0'156'15,"0"0"-31"-15,0 0 38 16,0 0-2-16,0 0-4 15,0 0-38-15,-12 0-9 0,12 0-11 16,0 0-10 0,0 0-12-16,0 0-13 0,0 0-8 15,0 0-13-15,0 0-3 16,0 0-8-16,0 0-5 16,0 0-8-16,0 0-5 15,2 0 4-15,8 0 37 16,4 0 17-16,0 0-14 15,3 0-12-15,4 0 4 16,1 0-6-16,2 0-1 16,6 0-1-16,1 1-2 15,2-1-3-15,1 0 10 16,-1 0-7-16,-2 0-4 16,1 0 13-16,-1-1-13 15,2-6 6-15,1 4-8 0,-1-3-1 16,-2 1-8-1,-1 2-1-15,-3 0-1 0,-5 0-4 16,-5 0 3-16,-2 1-10 16,-6 1 0-16,-5 1 0 15,-1 0-6-15,-3 0 5 16,0 0-4-16,0 0-2 16,0 0-4-16,0 0-2 15,0 0-6-15,0 0-10 16,0 3-148-16,0 1-329 15,0-2-706-15</inkml:trace>
  <inkml:trace contextRef="#ctx0" brushRef="#br0" timeOffset="593.6042">7881 5973 1109 0,'0'0'406'0,"0"0"-171"0,0 0-113 16,0 0-53-16,0 0 54 16,0 0 51-16,133 38-44 15,-48-27-5-15,18-4-12 16,-6-3-21-16,-18-4 1 15,-24 0-23-15,-18 0-19 16,7 0-11-16,2 0-14 16,3 0-10-16,-9-5-5 15,-5 1-10-15,-10 1 0 16,-8 2-1-16,-7 1-10 16,-15 5-147-16,-17 12-213 15,-17 4-572-15</inkml:trace>
  <inkml:trace contextRef="#ctx0" brushRef="#br0" timeOffset="1669.2535">7278 4238 1094 0,'0'0'241'0,"0"0"51"16,0 0-13-16,0 0-26 16,0 0-139-16,0 0-43 15,-19-21-29-15,19 28-16 16,0 13-14-16,0 15 9 16,0 11 28-16,2 10 13 0,5 5 0 15,-1 3-18-15,-2-3-20 16,-2-4-12-16,1-6-12 15,-3-8-16-15,0-10-109 16,0-7-105-16,-3-14-166 16,-9-6-261-16,-3-6-408 0</inkml:trace>
  <inkml:trace contextRef="#ctx0" brushRef="#br0" timeOffset="1862.9489">7035 4625 861 0,'0'0'364'0,"0"0"-4"15,0 0-95-15,0 0-55 16,0 0-100-16,0 0-67 16,0 0 16-16,57 18 5 15,-18 2-15-15,4 0-15 0,3 0-18 16,-1-2-10-16,-2-2-6 16,-4-4-7-16,-6-4-78 15,1-8-188-15,-8-8-274 16,-9-7-312-16</inkml:trace>
  <inkml:trace contextRef="#ctx0" brushRef="#br0" timeOffset="2051.7776">7441 4473 783 0,'0'0'359'0,"0"0"9"16,0 0-81-16,0 0-98 0,0 0-84 15,0 0 4 1,0 0 29-16,-1 114-43 0,8-64-27 15,0 4-41-15,-4-2-26 16,-3 4-1-16,0-5-15 16,-10 3-154-16,-8-16-314 15,-3-14-378-15</inkml:trace>
  <inkml:trace contextRef="#ctx0" brushRef="#br0" timeOffset="2458.4919">6273 3638 1401 0,'0'0'357'15,"0"0"117"-15,0 0-247 0,0 0-53 16,0 0-113-16,0 0-58 15,0 0 3-15,6 67-5 16,16-22 41-16,4 7-15 16,1 5-20-16,0 0-7 15,-2-3-2-15,5-10-127 16,10-13-122-16,-7-14-346 16,-6-17-420-16</inkml:trace>
  <inkml:trace contextRef="#ctx0" brushRef="#br0" timeOffset="2973.0596">6448 3213 1285 0,'0'0'305'0,"0"0"29"0,0 0-151 16,0 0-99-16,0 0-23 15,0 0-11-15,-15 84-22 16,37-60-14-16,6-4-4 15,4-4-8-15,-4-3 5 16,-1-5-7-16,-3 1 0 16,-6-4 1-16,-6 2-1 15,-6-1-1-15,-5 3 0 16,-1 2 1-16,0 6 6 16,-7 4 1-16,-5 1 2 0,-3-1-1 15,6-4-7-15,3-3 0 16,3-6-1-1,3-7-1-15,0-1-8 16,4 0-6-16,10-4-8 16,7-12 22-16,-2-8-5 0,-2-7-5 15,-6-9-6-15,-5-7 11 16,-6-4 5-16,0-2 1 16,-11-1 1-16,-6 4 9 15,2 11 39-15,3 11 12 16,3 8-30-16,2 10-10 15,4 5-9-15,0 5-2 16,3 0-7-16,0 10-3 16,18 12-10-16,7 10 10 15,8 8 29-15,3 3 16 0,3 2-20 16,-5-5-25-16,-1-3-16 16,-5-3-124-16,-7-11-175 15,-12-7-371-15</inkml:trace>
  <inkml:trace contextRef="#ctx0" brushRef="#br0" timeOffset="3150.6207">6567 3269 992 0,'0'0'604'0,"0"0"-372"16,0 0-152-16,0 0-17 0,0 0-28 15,82-90-35 1,-46 65-32-16,0-1-474 0</inkml:trace>
  <inkml:trace contextRef="#ctx0" brushRef="#br0" timeOffset="3528.1027">7146 2951 1270 0,'0'0'367'0,"0"0"105"0,0 0-219 16,0 0-51-16,0 0-131 15,0 0-68-15,0 0-3 16,16 24 0-16,14 5 2 16,6 9 62-16,3 4-9 15,1 4-31-15,-3-1-9 16,-4-1-15-16,-5-7-2 15,-7-4-86-15,-3-8-114 0,-15-9-170 16,-3-8-259-16,0-8-730 0</inkml:trace>
  <inkml:trace contextRef="#ctx0" brushRef="#br0" timeOffset="4407.14">7049 3248 1166 0,'0'0'351'16,"0"0"-12"-16,0 0-165 16,0 0-75-16,0 0-59 15,0 0-15-15,97-85 9 16,-56 61 0-16,3 2-3 0,-3 3-9 16,-2 5-9-1,-1 7-2-15,-7 7-2 0,0 0-9 16,-4 10 6-16,-3 9 8 15,-6 5-2-15,-2 2-4 16,-5 3-7-16,-4 0 0 16,-7-1 5-16,0-2-6 15,-3-6-5-15,-9-7 4 16,0-7 1-16,-4-6-17 16,5-3-27-16,1-21-24 15,6-8 1-15,4-7-37 16,7-7 4-16,14-1 34 15,10 1 15-15,5 1 17 0,3 4 18 16,-5 1 8 0,-3 1 8-16,-7 5 0 0,-6 5 1 15,-8 5 8-15,-5 8 34 16,-5 7 56-16,0 5 54 16,0 4-9-16,0 0-40 15,-3 7-64-15,-3 10-39 16,0 9 5-16,2 6 0 15,2 6 5-15,2 3 5 16,0-3 9-16,8-3 1 16,8-2-12-16,6-5-13 15,-2-8 0-15,7-6-1 16,-5-8-5-16,0-6-35 16,-2-4-13-16,-4-16-20 15,-5-9-64-15,-5-3 10 16,-6-4 51-16,0-2 44 0,-3 4 8 15,-8 5 24-15,-2 8 21 16,4 6 41-16,4 8 25 16,1 3 8-16,2 4-29 15,2 0-47-15,0 0-19 16,0 7-17-16,14 5 15 16,8-1 1-16,5 1 1 15,3-4 0-15,1-8 0 16,-1 0 1-16,0 0-1 15,-8-13 0-15,-7-4-2 16,-6 1 2-16,-6-4 1 0,-3 4 24 16,0 2 23-1,0 4 27-15,0 5 5 0,0 4-14 16,0 1-37-16,0 0-29 16,9 7-30-16,5 11 30 15,5 3 0-15,-1 3 1 16,4 1-1-16,-3-6-8 15,-6-4-90-15,-4-6-105 16,-9-9-100-16,-11 0-80 16,-8-6-465-16</inkml:trace>
  <inkml:trace contextRef="#ctx0" brushRef="#br0" timeOffset="4525.018">7850 2576 781 0,'0'0'178'0,"0"0"-13"0,0 0-165 15,0 0-6-15,0 0-117 16,109 62-159-16</inkml:trace>
  <inkml:trace contextRef="#ctx0" brushRef="#br0" timeOffset="4933.6511">8194 2691 978 0,'0'0'337'15,"0"0"141"-15,0 0-284 16,0 0-84-16,0 0-103 16,0 0-1-16,0 0-6 15,21 47 16-15,2-18 3 0,-1 0-1 16,6 0-9-16,-2-2-8 16,-3-8-1-16,-4-5-2 15,-5-8-15-15,-5-6-16 16,-3-2 11-16,-3-14 22 15,-1-10 12-15,-2-3-6 16,0-4 4-16,0 3-1 16,0 1 7-16,0 4 12 15,0 6 5-15,0 5-1 16,0 4 21-16,0 6-4 16,0 4-21-16,4 0-28 15,7 0 6-15,4 4-6 0,7 9 8 16,6 1 9-16,1 3 9 15,0-1-10-15,-3-1-9 16,-5-1-6-16,-5-2-1 16,-5-5-71-16,-11-7-125 15,0 0-28-15,-6-6-143 0</inkml:trace>
  <inkml:trace contextRef="#ctx0" brushRef="#br0" timeOffset="5728.6065">8315 2419 337 0,'0'0'131'0,"0"0"-13"16,85 31-27-16,-49-19 42 16,1-1 3-16,-2 0 11 15,-4 3-48-15,-4-3 4 16,-5 2-5-16,-7-1-24 15,-3-4 0-15,-6-1-39 16,-3-2-19-16,-3-4-7 16,0-1 7-16,3 0 25 15,-3-6 113-15,0-11-42 16,0-5-77-16,0-7-16 16,0-1 3-16,0 0-1 15,0 5 16-15,8 6 9 16,0 6-24-16,3 9-10 15,5 4-12-15,7 0-1 16,8 7 1-16,4 9 0 0,3 1 9 16,-1 2-8-16,-1-5 0 15,-6-4-1-15,1-5-43 16,-7-5-88-16,-5-3-99 16,-7-16-22-16,-4-5-103 15,-8-6 4-15,0 1 215 16,0-3 136-16,-12 6 92 15,-3 2 90-15,0 9 52 16,4 6-19-16,3 4-16 16,5 5-116-16,3 0-79 15,0 9-4-15,4 5 0 16,11 2 0-16,2-2 0 0,2-5-6 16,0-3-37-16,-1-5-20 15,-3-1 9-15,-1-4 9 16,-7-10 3-1,-3-3 42-15,-4-2 44 0,0 2 101 16,-5 0 20-16,-4 5 47 16,-2 4 11-16,6 3-26 15,1 5-65-15,4 0-81 16,0 11-51-16,0 14 0 16,15 8 0-16,10 7 0 15,7 8 7-15,8 3 10 16,8 4 8-16,1 3-3 0,2-2 4 15,-4 0 6 1,-6-3-20-16,-10-8-5 0,-10-4-7 16,-14-8 0-16,-7-7 0 15,-4-3 11-15,-22-8-2 16,-8-8-9-16,-6-7-2 16,0-5-68-16,-11-60-97 15,11 1-185-15,10-6-412 0</inkml:trace>
  <inkml:trace contextRef="#ctx0" brushRef="#br0" timeOffset="6269.0975">9344 1789 1252 0,'0'0'309'0,"0"0"-77"16,0 0-140-16,0 0-11 16,0 0-53-16,0 0-15 15,0 0 2-15,24-34-6 16,-9 14-7-16,0-3 5 16,-3-6-1-16,2 0-6 15,-3-1 3-15,-3 4-2 16,-4 2 0-16,-2 9 1 15,-2 6 19-15,0 4 67 16,0 5 11-16,0 0-25 0,-5 7-54 16,1 12-20-1,1 11 0-15,1 1-1 0,2 3 0 16,0 0 0-16,9-5 1 16,9-5-1-16,3-5-1 15,3-5-4-15,6-4 6 16,-2-3-2-16,-3-2 1 15,-2-3 0-15,-7 1 1 16,-4 2 0-16,-3 0 0 16,-4 3-15-16,-2 6 15 15,0 5 8-15,0 1 7 16,2 6 23-16,-2 0 11 0,2-3-15 16,2-1-13-16,3-3-12 15,3-7 3-15,2-4-12 16,4-8-1-16,2 0-30 15,5-23-70-15,-4-7-224 16,-6-1-400-16</inkml:trace>
  <inkml:trace contextRef="#ctx0" brushRef="#br0" timeOffset="6689.8341">9760 1705 646 0,'0'0'553'0,"0"0"-155"15,0 0-128-15,0 0-118 16,0 0-83-16,0 0-47 15,0 0-16-15,51-46-6 0,-22 46 1 16,0 6 5-16,-3 9 17 16,-4 5 2-16,-4 2 9 15,-5 2-10-15,-5 1-15 16,-5-2 1-16,-2-1-3 16,-1-5-7-16,0-6-15 15,0-3-49-15,2-8-12 16,1 0 27-16,3-14 20 15,1-8-27-15,-1-6 25 16,0-8 21-16,-3-4 10 16,-1-3 0-16,-2 0 1 15,0-2 9-15,0 6 16 16,-2 6 30-16,-2 6 41 16,-1 12 22-16,1 10 20 15,1 5-32-15,1 0-68 0,1 14-32 16,1 12-5-16,0 10-1 15,4 5 8-15,8 3-8 16,6-4 5-16,9-1-6 16,3-8-9-16,7-11-4 15,24-20-137-15,-10-1-125 16,-2-20-387-16</inkml:trace>
  <inkml:trace contextRef="#ctx0" brushRef="#br0" timeOffset="7065.1615">10293 1274 1033 0,'0'0'362'0,"0"0"-26"15,0 0-172-15,0 0-86 16,0 0-14-16,0 0 34 0,-27 102-9 16,27-59 0-16,3 2-23 15,9-3-26-15,0-5-23 16,4-10-16-16,-2-8 0 15,-2-10-1-15,1-9-11 16,-2 0 10-16,-4-21 1 16,0-6-9-16,-5-8 9 15,-2-4-1-15,0-3 1 16,-9-4 1-16,-1 5 8 16,2 7-8-16,2 7 5 15,3 13 3-15,-1 11-9 16,4 3-6-16,0 2-29 0,15 15 24 15,7 5 11-15,6 1-21 16,7 0-69-16,2-8-93 16,6-6-81-16,11-13-45 15,-8-20-294-15,-9-8 67 16</inkml:trace>
  <inkml:trace contextRef="#ctx0" brushRef="#br0" timeOffset="8387.0011">10678 1252 253 0,'0'0'583'15,"0"0"-195"-15,0 0-74 16,-57-94-32-16,41 77-20 15,5 7-79-15,5 2-51 16,5 8-63-16,1 0-69 16,0 8 1-16,3 12-1 15,9 9 0-15,1 4 1 0,5 3 0 16,0-4-1-16,-1-3 0 16,-1-9-8-16,-4-8-40 15,-2-7-27-15,-1-5-15 16,-3-3-12-16,0-19 68 15,0-6-10-15,-5-6 27 16,-1-2 17-16,0-1 1 16,0 1-1-16,0 5 2 15,0 7-1-15,0 7 17 16,0 7 12-16,0 9-10 16,0 1-20-16,9 5 0 15,5 10 13-15,4 6 18 16,4 1-9-16,2 2-13 0,0-2-8 15,3-3-1 1,-3-6-29-16,-2-9-79 0,-4-4-66 16,1-7 3-16,-5-12-78 15,-4-8 27-15,-7-4 96 16,0 0 112-16,-3-2 14 16,0 3 107-16,-3 4 32 15,-3 3 73-15,0 7-39 16,2 5-23-16,2 5-7 15,1 5-31-15,1 1-56 16,0 0-42-16,0 7-13 16,9 9-1-16,6 2 9 0,5 4-9 15,0 2 0-15,5-4-55 16,-1-1-47-16,3-5-2 16,-3-7 25-16,-6-4-131 15,-4-3 70-15,-6 0 56 16,-8-10 52-16,0-6 32 15,0-1 69-15,-3 0 69 16,-6 0 27-16,3 5 13 16,0 7-64-16,3 3 4 15,2 2-73-15,1 6-37 16,0 14-6-16,0 9 4 16,0 3-6-16,1 2 2 15,7-1-1-15,-1-4-1 16,2-5-9-16,-6-4-79 15,3-9-24-15,-4-8-20 0,-2-3 78 16,0-8 41 0,0-13-40-16,-2-6 47 0,-4-6 6 15,0-2 25-15,3 2 18 16,-1 2 4-16,2 7 10 16,2 7 26-16,0 9-21 15,0 6-34-15,6 0-28 16,9 2 0-16,7 0 0 15,5 0 0-15,4 0-1 16,-1 0 0-16,-1 0-5 16,-7 0-44-16,-4-8-23 15,-7-9-6-15,-10-2 15 16,-1-6 53-16,-12-6 11 0,-15-3 54 16,-6-8 46-16,-16-20 11 15,-12-23-11-15,6 5-21 16,4 11 7-16,15 18-21 15,15 24 6-15,5 8-45 16,6 6-15-16,8 13-11 16,2 6-28-16,12 23 19 15,15 9 9-15,16 8 1 16,12 2 0-16,6-4-1 16,3-5-1-16,2-11-25 15,-6-9-21-15,-8-13-24 16,-12-6-1-16,-11 0 32 15,-10-12 29-15,-7-7 11 0,-9-3 6 16,-3 0 52 0,0 3 38-16,0 4 14 0,0 6 15 15,-3 3-28-15,0 6-54 16,0 0-43-16,1 20-10 16,2 9 10-16,0 7 5 15,3 7 3-15,14 0 1 16,5-2 0-16,5-5 3 15,3-6 0-15,3-8 9 16,-2-5 4-16,2-11 3 16,0-6 2-16,0 0 20 15,4-15 1-15,0-10-7 16,2-6-17-16,-3-5-10 16,-5-3-11-16,-9 1-5 0,-11 3 1 15,-6 5-2-15,-5 8-14 16,-11 7-46-16,-58 15-152 15,3 9-443-15,-11 13-1047 0</inkml:trace>
  <inkml:trace contextRef="#ctx0" brushRef="#br0" timeOffset="9066.4754">10099 4771 707 0,'0'0'668'0,"0"0"-387"16,0 0-74-16,0 0-12 16,0 0-37-16,0 0-55 0,0 0 35 15,84-100 18-15,-38 46-29 16,-1-4-27-16,1 0-35 16,-6 6-3-16,-5 8-37 15,-7 9-11-15,-4 10-13 16,-11 8 7-16,-6 8-1 15,-4 6-7-15,-3 3-1 16,0 0-23-16,0 0-64 16,0 2-72-16,0 10-47 15,-17 18-168-15,2-2-262 16,-3 1-351-16</inkml:trace>
  <inkml:trace contextRef="#ctx0" brushRef="#br0" timeOffset="9454.9114">10001 4480 39 0,'0'0'1156'0,"0"0"-864"0,0 0-48 15,0 0-74 1,0 0-53-16,0 0-92 0,0 0 1 16,-6 53 11-16,22-7 48 15,4 8 10-15,-1 8-18 16,0 0-13-16,-2-3-17 15,2-4-8-15,-1-10-14 16,3-10-11-16,1-12-14 16,0-13 13-16,1-10 3 15,2-14-7-15,10-31-9 16,14-42-24-16,-9 7-237 16,-5-4-604-16</inkml:trace>
  <inkml:trace contextRef="#ctx0" brushRef="#br0" timeOffset="9782.5861">10532 3750 1631 0,'0'0'315'15,"0"0"-183"-15,0 0-110 16,0 0 56-16,19 100 8 15,-15-54-21-15,-4 1-28 16,0 1-24-16,0-9-1 0,-8-7-10 16,-3-7 3-1,-1-13-4-15,-1-9-2 0,1-3 2 16,0-14 14-16,8-4-9 16,4-2-6-16,0 0 1 15,11 4 5-15,12 2-6 16,11 3 0-16,5 1-1 15,4 1-1-15,5-6-5 16,14-16-106-16,-11 2-255 16,-12-3-361-16</inkml:trace>
  <inkml:trace contextRef="#ctx0" brushRef="#br0" timeOffset="10452.4774">10621 3321 1445 0,'0'0'341'0,"0"0"-108"0,0 0-97 16,0 0-81-16,0 0-32 16,-6 71 8-16,18-36 9 15,3 2-6-15,0-5-16 16,1-5-16-16,-2-10-2 16,-5-7 0-16,-2-7 7 15,1-3 0-15,-4-7 16 16,1-12 18-16,2-5-7 15,2-4-11-15,1 3-4 16,4 0-1-16,2 5-6 16,2 4-12-16,6 4 1 15,3-1 8-15,4 6-8 16,4-2-1-16,2 2-1 16,0-6-13-16,-3 1-50 15,-1-7-100-15,-6-3-129 0,-5-4-31 16,-10-2 13-16,-9-1 110 15,-3 2 201-15,0 0 65 16,-10 6 135-16,-3 4 57 16,-1 7 18-16,2 7-39 15,0 3-60-15,5 0-61 16,-1 3-70-16,4 14-32 16,1 4-11-16,3 3-1 15,0 3 1-15,10-4-2 16,7-1-2-16,2-5-12 15,2-9 14-15,-3-6 0 0,3-2-6 16,-6-14 5-16,-2-13-5 16,-7-8-36-16,-6-10 0 15,-1-1 26-15,-22-7 16 16,-19-16 0-16,-19-20 13 16,3 7 7-16,6 12 14 15,15 20 8-15,19 30-19 16,6 6-5-16,4 8-17 15,8 6-1-15,0 17-38 16,17 17 19-16,13 11 19 16,13 9 31-16,9 7-9 15,9 4-13-15,5 3-9 16,16 26-12-16,-12-18-185 0,-19-12-630 16</inkml:trace>
  <inkml:trace contextRef="#ctx0" brushRef="#br0" timeOffset="10692.526">11731 3763 1113 0,'0'0'173'0,"0"0"-102"15,0 0-71-15,54-76-127 16,-23 41-360-16</inkml:trace>
  <inkml:trace contextRef="#ctx0" brushRef="#br0" timeOffset="10843.9811">12620 3079 910 0,'0'0'632'16,"0"0"-485"-16,0 0-147 16,0 0-25-16,56-78-224 15,-27 49-313-15</inkml:trace>
  <inkml:trace contextRef="#ctx0" brushRef="#br0" timeOffset="11002.2508">13552 2420 1465 0,'0'0'522'16,"0"0"-303"-16,0 0-143 15,0 0-44-15,0 0-32 16,0 0-126-16,130-110-119 15,-78 57-763-15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27:48.19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149 5749 924 0,'0'0'246'0,"0"0"-100"15,0 0 31-15,0 0 11 16,0 0-41-16,0 0-58 16,11-8-46-16,1 38-12 15,4 12 86-15,5 6-4 16,0 8-19-16,3-5 8 0,4-3-34 15,3-9-22 1,8-12-7-16,9-13 7 0,19-14 24 16,39-41 33-16,39-51 18 15,26-32 11-15,11-23-40 16,-12 0-36-16,-27 14-13 16,-12 14-20-16,-17 11-13 15,-23 27 1-15,-24 22-5 16,-25 19 1-16,-17 14 1 15,-3 6-7-15,-7 3-1 16,-4 5-32-16,-7 10-82 16,-4 2-136-16,8 21-232 15,-1 5-164-15,2-1-820 0</inkml:trace>
  <inkml:trace contextRef="#ctx0" brushRef="#br0" timeOffset="5270.8771">4567 8221 1330 0,'0'0'213'0,"0"0"-54"0,0 0 21 15,0 0-81-15,0 0-15 16,-15 111 91-16,30-50-15 15,4-1-47-15,2-7-34 16,7-11-18-16,4-13 1 16,5-8 10-16,5-16 6 15,7-5 29-15,11-15 7 16,13-30-5-16,25-31-40 16,23-35-30-16,3-13-11 15,-9-4-13-15,-3 13-6 16,-17 18-1-16,-1 9-2 0,-15 22-6 15,-19 18 0 1,-21 19-7-16,-11 11-1 0,-3 0-7 16,-3 6-4-1,-5 2-6-15,-7 9-32 0,-10 15-177 16,0 15-141-16,-10 4-417 0</inkml:trace>
  <inkml:trace contextRef="#ctx0" brushRef="#br0" timeOffset="6382.8359">4883 10737 67 0,'0'0'1177'16,"0"0"-1035"-16,0 0-99 16,0 0 37-16,0 0 53 15,0 0 27-15,-52-60 26 16,52 59-21-16,-2-1-80 16,2 2-40-16,0 0-28 15,0 0-3-15,0 15-6 16,11 11 0-16,8 10 39 15,2 6 41-15,-1-1-23 0,2-4-26 16,-1-7-15-16,-3-11 5 16,4-8-2-16,6-11 5 15,8-3 24-15,27-42 49 16,38-45 20-16,47-65-20 16,28-33-36-16,18-13-27 15,0 9-14-15,-9 37-14 16,-3 20-2-16,-20 28-12 15,-37 37-1-15,-41 27 0 16,-39 24-10-16,-23 9-53 16,-4 7-111-16,-6 3-72 0,-12 29-126 15,-7 8-114 1,-16 4-293-16</inkml:trace>
  <inkml:trace contextRef="#ctx0" brushRef="#br0" timeOffset="9814.5455">4858 12861 1205 0,'0'0'160'0,"0"0"-115"16,0 0-31-16,0 0 5 16,0 0 25-16,0 0 1 15,0 0-8-15,-63-61-25 16,63 61-12-16,0 14 1 16,11 26 7-16,8 6 2 0,5 13 20 15,1 4 12 1,-4-13 13-16,6-4 12 0,1-17 1 15,5-19 1-15,10-10 27 16,27-41 44-16,30-53 58 16,37-64-26-16,20-32-27 15,12-14-53-15,-2 10-10 16,-9 28-33-16,-1 18-14 16,-7 15-24-16,-14 23-11 15,-30 30-9-15,-14 8-81 16,-35 26-131-16,-21 11-472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1:02.00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43 5242 65 0,'-24'164'186'0,"0"-13"44"16,0-4 42-16,8-6-35 0,12-15-73 16,4-18-115-16,16-30-30 15,11-23-11-15,-2-21-7 16,8-14-1-16,6-1 0 16,4-5 0-16,6-9 0 15,-2-5 0-15,-3-12 18 16,-2-11 31-16,-2 0-4 15,-4 6-13-15,0 17-10 16,-2 8 11-16,7 46-1 16,12 52 48-16,10 61 30 15,4 36 7-15,-3 24-25 16,-13-5 3-16,-10-16-5 16,-11-3 19-16,-12-12-18 0,-10-12-21 15,-8-13-8-15,0-16-19 16,-20-16-21-16,-7-12-1 15,-5-13-5-15,-10-8-1 16,-6-3-3-16,-8-4-6 16,-12-7-5-16,-15-8 5 15,-17-6-5-15,-15-2 0 16,-15-6 0-16,-8-3 1 16,-8-6-1-16,-7 0-1 15,-3 0-27-15,-19 2-66 16,42-16-174-16,3-7-391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2:33.156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3151 2805 829 0,'0'0'256'16,"0"0"-39"-16,0 0 30 15,0 0-71-15,0 0-46 16,0 0 1-16,21-9 18 15,35 1 5-15,37-9 7 16,32-10-13-16,15-5-29 16,1-3-46-16,-14 4-42 15,-19 2-2-15,-5 4 15 16,-6 0-14-16,-3 2-15 16,-5 4-13-16,-17 2 7 15,-17 5-8-15,-16 6 0 16,-12 2-1-16,-2 2-71 15,-5 2-135-15,-19 0-84 16,-1 11-239-16,-15 2-5 0</inkml:trace>
  <inkml:trace contextRef="#ctx0" brushRef="#br0" timeOffset="257.7536">13357 3093 1144 0,'0'0'498'0,"0"0"-340"16,0 0 0-16,0 0-26 16,0 0 54-16,0 0 2 15,116-13 10-15,2-15-48 16,16-4-57-16,-4-4-54 0,-14 3 1 16,-19 3-8-16,-3-2-19 15,-16 6-2-15,-16 5-3 16,-14 4-7-16,-9 7-1 15,4-3-20-15,33-8-101 16,-9 0-201-16,-8-1-424 0</inkml:trace>
  <inkml:trace contextRef="#ctx0" brushRef="#br0" timeOffset="4501.3746">19359 2928 1051 0,'0'0'362'16,"0"0"-108"-16,0 0-7 16,0 0 12-16,0 0-74 0,22-40-46 15,-2 15-48 1,5 1-33-16,3 4-36 0,5 1-8 16,6 4-13-16,4 4-1 15,2 1-1-15,-1 5-15 16,-6 1-142-16,-7 4-84 15,-9 0-237-15,-11 7-141 16,-9-2-331-16</inkml:trace>
  <inkml:trace contextRef="#ctx0" brushRef="#br0" timeOffset="4702.2268">19299 3192 1137 0,'0'0'213'15,"0"0"-72"-15,0 0 29 16,0 0 23-16,0 0 60 0,100-32-53 16,-3-12-57-16,33-17-59 15,9-2-49-15,-13 2-23 16,-30 18-12-16,-32 14-3 16,7-3-101-16,-20 13-223 15,-6-4-420-15</inkml:trace>
  <inkml:trace contextRef="#ctx0" brushRef="#br0" timeOffset="39813.8077">11134 3178 801 0,'0'0'539'0,"0"0"-358"16,0 0 50-16,-36-41 4 15,32 41-67-15,4 0-68 16,0 22-72-16,15 24-7 15,15 23 38-15,-2 2 2 16,5-2-8-16,-5-5-13 16,-4-12-17-16,3 7-23 15,0 7-1-15,3-11 0 16,-5-6-144-16,2-20-213 16,-8-12-276-16,-5-17-233 0</inkml:trace>
  <inkml:trace contextRef="#ctx0" brushRef="#br0" timeOffset="40128.6673">11434 3139 856 0,'0'0'188'15,"0"0"14"-15,0 0-137 16,0 0 65-16,0 0 6 16,-31 75 13-16,13-34-35 15,-7 8-38-15,-7 2-39 16,-4 0-20-16,0-6-7 15,2-8 4-15,6-15-1 16,7-10 54-16,9-11 55 0,3-1-27 16,9-10-45-16,0-7-19 15,9-1 3-15,12 3-25 16,6 2-4-16,10 8-5 16,5 5 0-16,1 0 0 15,3 5 1-15,-1 8 5 16,-2 0-6-16,-4 3 0 15,0-2-68-15,16 0-167 16,-9-4-242-16,-8-6-252 0</inkml:trace>
  <inkml:trace contextRef="#ctx0" brushRef="#br0" timeOffset="40684.2847">11829 3188 1035 0,'0'0'376'0,"0"0"-152"0,0 0-119 16,0 0-44-16,0 0 12 16,3 75 33-16,8-37-2 15,2 2-16-15,-1 0-23 16,-1-2-32-16,-1-4-20 16,-4-9-1-16,-3-8-11 15,-2-12 11-15,-1-5 9 16,0-5 6-16,-4-20-8 15,-5-9 2-15,-1-10 10 16,1-7 0-16,1 1-7 16,6 1 14-16,2 9 22 15,0 9-35-15,13 12-10 0,6 9-14 16,4 7-1-16,5 3 0 16,3 6 0-16,1 12-7 15,-3 7 7-15,-2 4-1 16,-5 3 1-16,-5 1 1 15,-7-3 0-15,-4-4 0 16,-3-9-1-16,-3-5 1 16,0-9 7-16,0-3 15 15,0-8 47-15,-6-13 3 16,-3-13-12-16,-1-4-22 16,5-1-5-16,5 1-19 15,0 6-1-15,5 10-2 0,11 9-12 16,6 11 0-1,7 2-8-15,2 7 8 0,2 15 0 16,0 5 0-16,-2 4-1 16,-4 1 0-16,-4 1-14 15,-3 1-76-15,-5-5-90 16,-4-3-94-16,-4-6-252 16,-5-10-328-16</inkml:trace>
  <inkml:trace contextRef="#ctx0" brushRef="#br0" timeOffset="41998.998">12344 3096 745 0,'0'0'243'0,"0"0"-44"16,0 0-113-16,0 0-44 16,0 0 38-16,0 0 33 15,0 0-20-15,62 20-13 16,-42-18-13-16,1-2-3 15,-2 0 26-15,-2 0-10 16,-3-11-11-16,-3-3 13 16,-5-3-12-16,-4-2-4 15,-2-1-2-15,0-2-30 16,-13 1 10-16,-3 2-14 16,0 6 3-16,-4 6-20 15,4 7-7-15,0 0 3 16,5 9-2-16,1 12-5 0,7 11-2 15,3 3 0-15,0 6 2 16,17-2-2-16,12-2-5 16,8-6-1-16,14-9-3 15,5-12-52-15,9-10-51 16,-3-6-98-16,-2-22-76 16,-11-8 92-16,-9-6 66 15,-13-4 29-15,-13 0 95 16,-13-1 4-16,-1 0 97 15,-9 4 73-15,-7 7 23 16,1 6-8-16,2 13-9 16,1 8-34-16,4 9-48 15,-1 0-39-15,3 17-34 16,0 13-9-16,0 9-3 16,3 7 5-16,3 4 7 0,0 0 0 15,0-4-3-15,14-6-4 16,2-8-14-16,5-10 0 15,0-8-1-15,1-11-11 16,-2-3 12-16,-2-9 8 16,-2-11-7-16,-6-9 0 15,-5 0-1-15,-4-3 0 16,-1 2-1-16,0 3 1 16,-4 2 1-16,-4 6 0 15,1 9-1-15,1 2 1 16,2 6 7-16,1 2-8 0,3 0-9 15,0 2-1 1,0 12 9-16,7 3-7 0,9 3 8 16,4 0-21-16,2-3-58 15,4-5-75-15,-1-6-16 16,-1-6 34-16,-5 0 49 16,-4-8 32-16,-6-10 35 15,-4-6 20-15,-5-2 0 16,0-4 48-16,-6 1 31 15,-4 2 9-15,0 6 14 16,4 7 7-16,2 10-26 16,4 4-45-16,0 1-38 15,0 16 0-15,1 7 8 16,10 4-7-16,2 3 0 16,1 1 5-16,-1 0-5 0,-1-4 0 15,-3-5 0-15,0-4-1 16,-5-9-22-16,-1-9 6 15,-1-1 16-15,-2-8 15 16,0-14-15-16,0-7 18 16,-3-7 4-16,-3-3 3 15,0-3 5-15,2 2-6 16,2 7 4-16,2 6-7 16,0 15-15-16,7 9-6 15,8 3-7-15,6 13-2 16,9 10 3-16,3 2 6 15,3 4 7-15,1-5-6 16,3-3-1-16,-3-8-8 0,-1-9-29 16,-1-4-36-16,-4-6-11 15,-6-13 15-15,-7-10 19 16,-11-4 35-16,-7-4 15 16,0-3 8-16,-13 1 9 15,-3 4 34-15,-2 8-4 16,3 10 11-16,0 10-9 15,3 5-21-15,4 2-5 16,3 4-18-16,5 15-5 16,0 5-6-16,0 5 5 15,14 6 1-15,6 3 1 16,-2 1 10-16,3-3-3 16,-3 0-7-16,-2-4 16 0,-5 0-8 15,-7-1-3-15,-4 2-5 16,0-2-1-16,-10 2-29 15,-32 13-124-15,2-10-227 16,-4-3-646-16</inkml:trace>
  <inkml:trace contextRef="#ctx0" brushRef="#br0" timeOffset="42211.8321">12679 3682 1066 0,'0'0'695'15,"0"0"-503"-15,0 0-54 0,141-73 45 16,-23 14-14 0,16-7-42-16,-6 4-25 0,-28 15-26 15,-34 16-41-15,-19 10-20 16,-9 3-15-16,-1-1-33 16,-4 2-107-16,-18 2-132 15,-15 5-292-15,-3 5-589 0</inkml:trace>
  <inkml:trace contextRef="#ctx0" brushRef="#br0" timeOffset="42389.7971">12577 3880 1196 0,'0'0'534'0,"0"0"-376"15,0 0-65-15,0 0 61 0,152-38 28 16,-17-21-37-16,19-7-51 15,-3-1-58-15,-35 18-36 16,-31 7-86-16,-28 12-191 16,-24 4-697-16</inkml:trace>
  <inkml:trace contextRef="#ctx0" brushRef="#br0" timeOffset="48904.6425">19509 2344 1337 0,'0'0'152'15,"0"0"-108"-15,0 0 1 16,0 0 1-16,0 0-18 16,0 0-19-16,14 31 30 15,1 13 38-15,3 8 24 16,3 5 15-16,2 5-24 15,3 1-52-15,-1-2-23 0,2-3-17 16,-2-10-123 0,4-19-168-16,-7-15-293 0,-7-14-294 0</inkml:trace>
  <inkml:trace contextRef="#ctx0" brushRef="#br0" timeOffset="49199.7233">19766 2297 788 0,'0'0'244'0,"0"0"67"15,-6-87-78-15,6 68-124 16,0 13-45-16,0 6-16 16,0 11-17-16,24 35-5 15,22 42 55-15,32 51 83 16,16 32 6-16,9 12-9 16,1 3 21-16,-9-15-47 15,1-1 4-15,-4-6 9 0,-4-6-34 16,-6-13-45-16,-5-16-38 15,-10-13-19-15,-11-32-12 16,-14-25-6-16,-15-20 6 16,-9-13-6-16,-3-4-21 15,-6-3-58-15,-8-11-54 16,-4-8 6-16,-40-23-105 16,-49-41-250-16,5 3-262 15,-3 0-617-15</inkml:trace>
  <inkml:trace contextRef="#ctx0" brushRef="#br0" timeOffset="49405.7509">20109 3917 1390 0,'0'0'247'0,"0"0"-122"16,0 0 61-16,155 84 59 16,-28-40-51-16,15-4-44 15,-1-5-28-15,-20-5-22 16,-27-5-37-16,-18-3-36 15,-15-4-26-15,-13-4 9 16,-3-2-10-16,1-4-33 16,6-8-160-16,-10 0-175 15,-16-17-408-15</inkml:trace>
  <inkml:trace contextRef="#ctx0" brushRef="#br0" timeOffset="49926.1391">21079 3551 1545 0,'0'0'230'0,"0"0"-25"15,0 0-92-15,0 0-70 16,0 0 3-16,4 98 41 0,16-43-12 15,5 8-42 1,2 2-17-16,-1 2-7 0,-2 1-6 16,-6-4-3-16,-3-2-25 15,-4 3-184-15,-5-18-317 16,-3-18-512-16</inkml:trace>
  <inkml:trace contextRef="#ctx0" brushRef="#br0" timeOffset="50091.1856">21197 3696 493 0,'0'0'0'0,"0"0"-493"0</inkml:trace>
  <inkml:trace contextRef="#ctx0" brushRef="#br0" timeOffset="117953.2781">25883 5754 1568 0,'0'0'267'16,"0"0"-180"-16,0 0-12 16,-9 105 70-16,9-44-51 15,12 3-35-15,3 0-23 16,3-9-20-16,-3-13-10 15,0-13-4-15,-8-17 8 16,-4-12-9-16,-3-29 12 16,-17-41-2-16,-24-39-2 15,-7-15-8-15,5 16 8 16,15 30-9-16,17 37 0 16,11 17 0-16,0 6 3 15,6 4-3-15,16 11-10 0,11 3 9 16,8 20-1-1,8 9 2-15,3 7 1 0,-3 2 0 16,-4 1 2-16,-9 1-2 16,-8-4 5-16,-11-6-4 15,-6-10 4-15,-8-12-6 16,-3-8 11-16,0-28 41 16,-13-40 1-16,3-29-8 15,2 0-12-15,8 19-2 16,0 28 5-16,15 25-2 0,7 3 0 15,7 5-5 1,5 4-10-16,8 13-4 0,1 4-6 16,6 22 0-16,1 9 1 15,2 5-2-15,0 3-2 16,-3-1-6-16,-1-10-90 16,8-13-126-16,-14-9-295 15,-10-10-433-15</inkml:trace>
  <inkml:trace contextRef="#ctx0" brushRef="#br0" timeOffset="118681.4343">26669 5125 1433 0,'0'0'306'16,"0"0"17"-16,0 0-186 16,0 0-24-16,-43 91-29 0,38-47 1 15,5 4-7-15,0 0-28 16,0-7-21-16,12-5-15 15,3-11-13-15,2-9 6 16,2-12-7-16,-1-4 0 16,-3-19-11-16,0-14-39 15,-5-6-28-15,-2-7 23 16,-4-2 18-16,-4 1 24 16,0 5 12-16,0 6 1 15,-6 13 1-15,-1 7 33 16,1 8 24-16,1 8 7 15,-1 0-26-15,6 17-27 16,0 8-11-16,0 3 8 0,14 5 2 16,5 0-4-16,5 1-5 15,3-5-1-15,0-3 0 16,-1-4 0-16,-2-10-1 16,-6-6-22-16,-4-6-31 15,-7-8 11-15,-4-18 9 16,-3-9-19-16,0-8 3 15,-3-2 29-15,-6 0 11 16,0 6 8-16,2 6 1 16,2 9 2-16,4 14 27 15,1 7 14-15,0 3-23 16,1 13-19-16,14 11 45 16,8 7 12-16,7 3-4 15,4 0-12-15,6-3-13 0,2-4-12 16,1-8-8-1,-1-7-2-15,-6-7 1 0,-10-5-8 16,-6-14 0-16,-14-14-38 16,-6-12-12-16,-21-20 11 15,-28-25 17-15,-12-23-1 16,4 8 6-16,14 22 16 16,20 35 1-16,19 26 7 15,1 9 49-15,3 8 0 16,0 0-44-16,16 22-4 15,12 15 41-15,7 10 13 16,5 7-24-16,5 7-23 16,-3 3-14-16,0 0 5 0,-4-5-6 15,-4-9-132-15,-4-27-125 16,-10-15-333-16,-9-8-593 0</inkml:trace>
  <inkml:trace contextRef="#ctx0" brushRef="#br0" timeOffset="119326.4939">27321 4746 681 0,'0'0'777'0,"0"0"-640"16,0 0-4-16,0 0 23 15,0 95-1-15,-3-49-52 16,0 7-48-16,0 0-36 16,0-4-7-16,0-9-11 15,0-11 0-15,3-14 0 0,0-15-1 16,0 0 2-1,9-22-2-15,3-7 0 0,3 0 1 16,-2 0 0-16,2 8-1 16,-3 8 2-16,2 5 18 15,2 6 13-15,1 2-6 16,0 0-1-16,2 5-4 16,-2 5-14-16,2-3-7 15,-3-2 0-15,-2-5-1 16,-3 0 0-16,-4-11-29 15,-1-14-4-15,-6-9-8 16,0-2 13-16,0-3 17 16,0 5 11-16,-3 4 1 15,-4 8 44-15,4 10 29 16,0 9 29-16,1 3-36 0,2 12-37 16,0 11-11-16,5 9 25 15,14 2-7-15,8-3-16 16,6-4-8-16,4-7 0 15,2-11-4-15,1-9 0 16,-6-5 5-16,-2-19-5 16,-13-14 0-16,-9-7-9 15,-10-10-15-15,-19-17 6 16,-27-18 9-16,-5 8 0 16,4 10 1-16,9 18 21 15,16 23 38-15,5 9 40 16,3 3 0-16,9 16-9 15,5 3-62-15,3 17-28 0,22 19 5 16,10 10 5-16,11 11-1 16,6 3-1-16,-1 3-8 15,-1-4 0-15,-5-5-1 16,-8-5-20-16,-11-10-125 16,-22-19-122-16,-4-12-239 15,-13-8-545-15</inkml:trace>
  <inkml:trace contextRef="#ctx0" brushRef="#br0" timeOffset="119485.7945">27610 4696 1993 0,'0'0'254'0,"0"0"-29"0,0 0-124 15,91-96-37-15,-51 63-64 16,13-13-52-16,-10 6-287 15,-13 7-1422-15</inkml:trace>
  <inkml:trace contextRef="#ctx0" brushRef="#br0" timeOffset="120024.4619">27624 5218 1273 0,'0'0'301'16,"0"0"45"-16,0 0-89 15,0 0-101-15,0 0-85 16,0 0-25-16,0 0 44 16,50 96-9-16,-20-38-36 15,1 1-22-15,1-3-6 16,-2-6-6-16,-5-9-11 0,-5-13 0 16,-9-13 0-16,-6-15-6 15,-5-9 6-15,0-25 7 16,-5-12-5-16,-2-2-1 15,7-2-1-15,0 6 0 16,13 7-1-16,13 9 0 16,3 7-5-16,3 10 0 15,1 9-3-15,-2 2 9 16,-6 9-2-16,-5 18-6 16,-9 7 8-16,-9 7 14 15,-2 5 9-15,-15 6-5 16,-13 0-6-16,-8 0-5 15,-1-7-7-15,-1-7 0 16,7-15-62-16,6-12-73 16,16-25-49-16,8-16-376 0,1-10-320 0</inkml:trace>
  <inkml:trace contextRef="#ctx0" brushRef="#br0" timeOffset="120841.6041">28089 5121 1160 0,'0'0'327'15,"0"0"60"-15,0 0-93 16,0 0-65-16,0 0-77 16,0 0-68-16,0 0-39 15,-1 34 40-15,1 10 2 16,8 2-26-16,3 0-27 16,3-1-14-16,3-3-13 0,2-9-6 15,0-8-1-15,-3-13-1 16,-2-12-15-16,-5-2-25 15,-2-25 23-15,-4-14-29 16,-3-8-3-16,0-4 19 16,0 0 12-16,0 4 18 15,0 7 0-15,0 9 1 16,0 12 0-16,0 13 0 16,0 8-1-16,10 9-29 15,8 19 18-15,3 6 12 16,5 2 1-16,0 0 0 15,3-6 0-15,-3-9-1 16,1-9-55-16,-2-12-72 16,-3-7 7-16,-5-22 3 0,-6-15-4 15,-6-9 57 1,-5-5 47-16,0-2 16 0,0 4 1 16,-5 10 29-16,-1 12 33 15,1 16-12-15,1 11-7 16,2 7-1-16,1 3-22 15,1 14-12-15,0 7-8 16,0 0 0-16,13 0 0 16,5-5 0-16,2-1 0 15,1-2 0-15,-1-2 0 16,-3 2 0-16,-2-1 1 16,-6 6 0-16,-3-1 11 0,-2 4 4 15,-1 2-1 1,-2 0-4-16,1-1-10 0,-1-5 6 15,4-1-7-15,3-8 0 16,1-3 0-16,4-8-30 16,-1 0-2-16,0-8 4 15,-3-11-14-15,-6-9 5 16,-3-8 0-16,-2-18 30 16,-20-23 6-16,-3 1 1 15,2 6 15-15,4 15 47 16,8 24 26-16,3 8 20 15,1 4 39-15,7 18-25 16,0 1-83-16,8 21-24 0,16 11 48 16,9 8-4-1,7 8-27-15,3-1-22 0,-1 0-4 16,-2-3-5-16,-6-5-1 16,-8-7-71-16,-7-10-129 15,-4-22-84-15,-6-10-384 16,-4-17-153-16</inkml:trace>
  <inkml:trace contextRef="#ctx0" brushRef="#br0" timeOffset="121565.803">28907 4705 1117 0,'0'0'225'0,"0"0"52"16,0 0-169-16,0 0-27 16,-22 94-2-16,6-40 19 0,1 6-27 15,-3 1-21 1,4-6 14-16,3-6-16 0,7-18-24 15,4-14-15-15,0-15-9 16,13-4-39-16,9-26 39 16,5-9-1-16,2-4-5 15,-3 0 5-15,-2 4 0 16,-7 8 1-16,-1 5 1 16,-7 7 13-16,-1 8 20 15,-2 7 0-15,-1 2-11 16,1 2-1-16,5 15 28 15,1 2 1-15,1 5-5 16,3 0-14-16,-2-1-15 16,0-7-16-16,0-4 5 15,0-10-5-15,1-2 6 0,-2-14-7 16,2-16-31-16,-3-10-18 16,0-6 9-16,-6-3 22 15,-2 2 15-15,-2 2 3 16,-2 7 12-16,0 6 25 15,0 10 15-15,-8 5 21 16,0 8 39-16,2 5-9 16,1 4-34-16,2 2-48 15,1 13-20-15,2 4-1 16,0 6 0-16,11-2-1 16,7-1-5-16,6-8 5 15,0-6 0-15,3-8 1 0,-2 0-15 16,-4-14-16-16,-6-11-33 15,-5-6-17-15,-10-7 32 16,0-7 22-16,-15-19 20 16,-19-20 6-16,1 3 0 15,0 10 1-15,6 16 21 16,12 24 41-16,-1 8 44 16,4 3-9-16,3 13 9 15,8 7-34-15,1 8-54 16,4 18-12-16,19 15 4 15,5 10 8-15,8 7-4 16,7 1-5-16,0-2-3 16,0-6-6-16,-5-6 6 15,-6-10-6-15,-6-9-43 16,-10-12-117-16,-14-14-137 0,-2-4-268 16,-5-13-546-16</inkml:trace>
  <inkml:trace contextRef="#ctx0" brushRef="#br0" timeOffset="121714.9801">29177 4520 1633 0,'0'0'272'0,"0"0"-90"16,0 0-79-16,94-108-34 16,-39 57-24-16,7-4-37 15,26-4-8-15,-14 12-299 16,-16 17-802-16</inkml:trace>
  <inkml:trace contextRef="#ctx0" brushRef="#br0" timeOffset="123957.8432">29092 5276 1189 0,'0'0'219'0,"0"0"111"0,0 0-35 16,0 0-28-16,0 0-86 15,-90-10-32-15,56 40-7 16,-2 13-41-16,5 10-23 16,5 10-5-16,11 0-16 15,11 1-20-15,4-5-20 16,10-10-8-16,20-12-8 16,6-11-1-16,6-16-11 15,1-10-31-15,-6-16-40 16,-8-18-29-16,-12-11-37 0,-11-8 35 15,-6-8 41 1,-9 5 25-16,-12 2 26 0,1 12 21 16,3 10 0-16,5 14 27 15,5 10 5-15,5 6-5 16,2 2-27-16,3 10-6 16,15 11 6-16,5 6 1 15,5 2 0-15,3-2-1 16,-1-2-27-16,-4-10-67 15,-4-8-82-15,-9-7-36 16,-2-2 70-16,-8-18 64 16,-3-8 41-16,0-5 37 15,-3-2 12-15,-5 0 48 16,5 7 43-16,3 9 8 16,0 7-14-16,0 9-52 0,12 3-29 15,5 3 24 1,3 17 9-16,1 4-8 0,0 4-8 15,-1 1-14-15,-7 0-7 16,-1-5-6-16,-5-5-5 16,-5-9 0-16,-2-9 10 15,0-1 10-15,0-22-2 16,-8-11-13-16,2-12 1 16,5-5 2-16,1 2 5 15,0 3 8-15,10 9 14 16,3 11 4-16,3 8-6 15,0 12-10-15,4 5-17 16,3 3 5-16,3 13 5 0,2 6-2 16,0 1-8-16,0-4-5 15,-2-5-1-15,1-6-1 16,0-8-29-16,-3 0-71 16,-2-17-13-16,-7-7-14 15,-4-2 18-15,-4-3 44 16,-7 2 40-16,0 0 25 15,0 2 0-15,-5 6 24 16,-5 5 17-16,1 4 21 16,0 8-5-16,0 2-1 15,-1 9-31-15,1 14-16 16,-1 6-3-16,3 2 6 0,4 1-3 16,3 1-8-1,0-6 6-15,0-7-5 0,8-8-2 16,2-5 0-16,1-7-21 15,-1-5 6-15,0-14 1 16,0-4-6-16,-3-3 5 16,-1-1 4-16,0 2 11 15,-3 4 0-15,0 5 1 16,-2 5 29-16,-1 6 10 16,3 5 0-16,2 0-28 15,3 11 3-15,6 6 14 16,3 1 0-16,5 0-15 15,0 1-3-15,-2-7-4 16,1-2-6-16,-5-9 8 16,-2-1-8-16,-7-3-1 0,-3-14-39 15,-4-10-4-15,0-7 4 16,-16-7 20-16,-17-24 7 16,-19-30 11-16,-14-25-6 15,5 8 7-15,12 28 1 16,25 36 26-16,14 37 44 15,5 9 29-15,4 2-25 16,1 19-58-16,6 32-11 16,28 27 15-16,21 23-6 15,6 8 2-15,-5-20-11 16,-16-25-1-16,-16-26-4 16,-5-12-2-16,-1-2-31 15,0-11-90-15,-4-6-28 0,-6-9-39 16,-5-29-59-16,-3-15-115 15,0-12-14-15,0-5 128 16,-3 2 127-16,0 10 122 16,2 11 99-16,-2 18 79 15,2 14 35-15,1 8-41 16,0 11-82-16,0 11-43 16,0 6-18-16,10-2-16 15,5-2-5-15,4-6-1 16,0-6-7-16,-2-5 0 15,-1-7-8-15,-7 0-33 16,-4-17 29-16,-5-7 4 0,0-8 8 16,-8-4 7-1,-7-3 38-15,0-2 31 0,1 7 60 16,3 12 21-16,5 13-20 16,4 9-67-16,2 14-46 15,2 22-4-15,16 26 9 16,15 24-9-16,13 25 0 15,8 2-8-15,-3-8 0 16,-11-26 2-16,-15-25-13 16,-13-16 0-16,-6-6-1 15,-6-2-16-15,0-5-9 16,0-8-6-16,-17-17 2 16,-3-6 7-16,-4-27 1 15,0-14 8-15,6-8 3 16,3-4 4-16,9-1 5 0,6 2 0 15,0-1-7-15,8 2 1 16,11-1 6-16,6 0-8 16,2-1 8-16,1 2 1 15,-2 1-9-15,-2 2-4 16,-8 6-29-16,-8 9 17 16,-8 8 19-16,0 11 6 15,-8 10 0-15,-10 10 25 16,0 0-14-16,-3 11-10 15,5 8-1-15,4 2 2 16,8-1-1-16,4-2 0 16,0-5 0-16,15-4-1 15,5-1 1-15,4-5-1 16,3-3 2-16,-4 0-2 16,1 0 0-16,-7 0 1 0,-6 0 0 15,-4 2-1-15,-1 10-1 16,-3 3 1-16,-1 4 1 15,1 1 0-15,1 1-1 16,4-1 1-16,2-6 1 16,0-6-2-16,3-5 0 15,3-3 0-15,-1-8-13 16,1-12-23-16,-2-9 10 16,-4-7 3-16,-4-7 12 15,-2-3 10-15,-2-1 1 0,-2 8 20 16,1 8 57-1,1 14 0-15,1 13 2 0,6 4-41 16,3 13-5-16,5 14 13 16,5 8-14-16,3 6-10 15,0 2-21-15,-1-5 1 16,-6-1-2-16,-3-8-67 16,-8-9-54-16,-7-20-111 15,-1 0-96-15,-11-13-553 0</inkml:trace>
  <inkml:trace contextRef="#ctx0" brushRef="#br0" timeOffset="124080.5236">30470 4109 1066 0,'0'0'72'0,"0"0"-71"0,0 0-1 16,0 0 0-16,109 71-221 15,-72-47-592-15</inkml:trace>
  <inkml:trace contextRef="#ctx0" brushRef="#br0" timeOffset="124359.2967">30898 4180 1367 0,'0'0'197'0,"0"0"10"16,-29 86-61-16,20-47-8 15,4-2-14-15,5-2-14 0,0-7-21 16,8-8-28-16,14-6 16 16,4-5 4-16,9-8-1 15,5-1-19-15,0 0-32 16,-1 0-16-16,-2 0-4 16,-11 2-9-16,-10 13-6 15,-16 8-19-15,-5 12-81 16,-63 37-120-16,-1-8-387 15,-9 1-567-15</inkml:trace>
  <inkml:trace contextRef="#ctx0" brushRef="#br0" timeOffset="126510.8834">17256 2629 644 0,'0'0'383'16,"0"0"-155"-16,0 0-70 15,0 0-34-15,12 78-8 16,46-45-3-16,37 3 17 15,41-9 10-15,22-7-16 16,6-13-38-16,0-7-8 16,-1-3-10-16,6-8-7 0,6-2-5 15,-2 1-8 1,-5 1-21-16,-3 3-6 0,-4 5-11 16,-1 1 5-16,1 2 6 15,-3 0 1-15,-6 2-14 16,-7 9-7-16,-11-2 1 15,-10 1-1-15,-8-3 9 16,-4-4-1-16,-9-3 5 16,-6 0 1-16,-5-4 10 15,-2-10 12-15,4-8-5 16,4-4 7-16,1-8-14 16,2-7 5-16,-2-6 6 15,0-5-18-15,1-4 1 0,-4-4 7 16,-2 1-10-1,-17 8 8-15,-16 6-3 0,-14 8-6 16,-4 3-8-16,3-6 17 16,3-2-4-16,4-5-2 15,-8 5 1-15,-8 3 1 16,-3 2-10-16,-4 1 1 16,-5 1-11-16,-1 0 11 15,-6-1-10-15,-4-1 8 16,-8-4-3-16,-6-6-4 15,0-6-2-15,-24-1 0 16,-14-4 6-16,-13-3-5 16,-23-4 6-16,-20-5-1 15,-24-3-5-15,-7 4 6 16,0 10-5-16,4 13-2 0,6 7 0 16,-7 8-2-16,-10 5 1 15,-5 5-1-15,-3 5-6 16,-2 3 8-16,1 4 2 15,2-1-1-15,-3 5-1 16,2 1-14-16,0-1 8 16,0 5-8-16,4 0 4 15,0 0-5-15,3 0-8 16,-1 0 5-16,3 4-19 16,2 1 26-16,12-2-4 15,15-1 0-15,10-2-18 16,8 0 1-16,2 2 21 0,0 1 10 15,3 3-23 1,-6 5-15-16,-4 3 13 0,-11 8 7 16,-9 3 1-1,-2 4-1-15,-1 3-13 0,8 0 10 16,10 0 13-16,5-3 3 16,5 2 4-16,13-8-4 15,11-2 0-15,15-6 5 16,2-3-7-16,-2 3 7 15,-5 1 0-15,-3 4-9 16,7 0-5-16,9-1 0 16,2 0 7-16,5 4-1 15,2 4-12-15,1 7-5 0,-1 3 12 16,-2 9 14 0,-1 3 0-16,-1 3 1 0,1 2 15 15,0-1-1-15,4 5 4 16,5 1 17-16,7 14-5 15,10 17 1-15,5 18 19 16,21 1 2-16,9-17 7 16,3-23 5-16,-3-26-18 15,7-4-26-15,9 5 5 16,14 4-2-16,22 3 3 16,16-5-3-16,22-9 4 15,5-11-2-15,-9-12-7 16,-11-14 4-16,-14 0-5 15,-17 0 2-15,-13 0-6 16,-14-5-5-16,-4-2-8 0,3-3 7 16,6-4-2-16,5-3 0 15,-5-2 3-15,-7-1-2 16,-3 0-6-16,-5-2 0 16,-7 6 0-16,-8 0-1 15,-4 5 1-15,-6 1 5 16,-3 4-6-16,-5 1 0 15,-1 3-30-15,0-2-56 16,3-9-93-16,-1 0-287 16,-2-6-635-16</inkml:trace>
  <inkml:trace contextRef="#ctx0" brushRef="#br0" timeOffset="142188.4588">12465 3560 1167 0,'0'0'0'0,"0"0"-30"15,0 0 30-15,0 0 21 0,0 0 4 16,0 0-22-16,-29 55-2 15,26 0 60-15,2 12 49 16,1 13 28-16,0-17-1 16,0 7-39-16,9-7-19 15,3-17-33-15,6-6-46 16,14-22-13-16,0-15-303 16,-5-3-332-16</inkml:trace>
  <inkml:trace contextRef="#ctx0" brushRef="#br0" timeOffset="142409.0934">12560 3575 82 0,'0'0'1090'0,"0"0"-1005"15,0 0-53-15,0 0-13 16,0 0-19-16,0 0 0 0,15 110 42 16,20-12 83-1,3 8 25-15,-4-2-28 0,-8-13-9 16,-10-29 22-16,-4-12-26 15,-3-16-64-15,-6-9-45 16,-1-3-31-16,-2-3-139 16,-14-4-114-16,-11-10-107 15,-7-5-415-15</inkml:trace>
  <inkml:trace contextRef="#ctx0" brushRef="#br0" timeOffset="142583.9278">12403 4170 717 0,'0'0'341'0,"0"0"-29"16,0 0 8-16,-85-33-190 0,84 33-87 15,1 0-43 1,18 6 1-16,15 11 7 0,19 1 36 16,9 1 34-16,6 1 15 15,6-2-41-15,-4 0-32 16,1-7-14-16,-3-4-6 16,-3-7-84-16,11-14-154 15,-15-11-169-15,-16-7-419 0</inkml:trace>
  <inkml:trace contextRef="#ctx0" brushRef="#br0" timeOffset="142735.2782">13032 3889 720 0,'0'0'334'15,"0"0"2"-15,0 0-45 16,0 0-172-16,0 0-84 16,-48 132 36-16,8 17 31 0,-29 45-30 15,-30 41-38-15,-45 30-22 16,-41 12-12-16,28-55-267 15,-4-31-999-15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5:05.557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507 4696 91 0,'0'0'163'16,"0"0"-71"-16,0 0-14 16,0 0 6-16,0 0-13 0,0 0 7 15,-54-31-18-15,48 29 24 16,3 1-2-16,2-1-7 16,-1 2-7-16,2 0 2 15,0 0-12-15,0 0-8 16,0 0-8-16,0 0-8 15,0 0 0-15,0 0 7 16,2 0 11-16,5 0 11 16,5 0-1-16,0 0-4 15,3 0-13-15,-2 0-7 16,2 0-9-16,3 5-1 0,-2-4 0 16,1 1-3-1,4 1-9-15,1 0 3 0,6-1 1 16,1-2 8-1,0 0-2-15,1 0-8 0,-4 0-2 16,-1 0 0-16,-4 0-3 16,1 0-4-16,-5 2-3 15,1-2-5-15,-3 1 9 16,1 0-4-16,-1-1 0 16,4 2 3-16,2-2-3 15,3 0 7-15,3 0 10 16,0 0-4-16,3-3-1 15,-2-1-2-15,0 0-3 16,-2 1-2-16,0-2-3 0,0 2-6 16,-2 2 5-16,3-1 1 15,-2-1-7-15,2 1 5 16,0 1-5-16,1-1 0 16,2 2 7-16,1-1-7 15,0 1 7-15,1-2-8 16,-1 1 1-16,0-1 1 15,-1 2 3-15,0-1-4 16,0 1-1-16,0-4 7 16,-2 1-6-16,5 0 13 15,-2-1 5-15,4 0-4 16,-1-2-2-16,7 1-12 16,-2 3 7-16,2 0-7 0,2 0 5 15,0 1-4-15,3-1 5 16,-1 1-1-16,4-2-4 15,1-1 10-15,2 1-11 16,1-1 4-16,4-1-3 16,1-2 4-16,3 2-5 15,-2 0 0-15,-1 1 5 16,0 3-4-16,0 1-2 16,-1 0 1-16,-2 0 1 15,0 0-1-15,-1 0-1 16,0 0 0-16,1 1 1 15,0-1 5-15,0 0-6 16,-1 0 6-16,0 0-6 0,-1 0 6 16,2 0 0-1,-1 0-6-15,2 2 13 16,-1-2-4-16,0 0-1 0,0 0-1 16,0 0 4-16,2 0 0 15,-2 0 1-15,3 0-4 16,2-3 2-16,3-2-2 15,1 3-7-15,4 0 6 16,13-1-6-16,-7 3-1 16,0 0 1-16,0 0-1 15,-13 0 6-15,8 0-5 16,-2 3 0-16,0 0 1 0,3 0-1 16,-1-2 7-16,-2-1-7 15,6 2 7-15,-3-2 1 16,-1 1 1-16,-2 3-4 15,-3-1 0-15,-3 0-5 16,-4 1 7-16,-2 1-7 16,-6-1 7-16,-2-1-7 15,-1 1 11-15,-6-1 1 16,-3-3-11-16,0 4 8 16,-1-3 5-16,2-1-4 15,1 0 4-15,7 0 1 16,2 0-3-16,5 0 8 15,5-1 2-15,3-3-4 16,2 0-3-16,3-1-1 16,-2 0 3-16,3 0-4 0,11 0 0 15,20 0 4-15,27 0 30 16,9 5-7-16,-5 0-24 16,-11 0-15-16,-17 0-1 15,8 0 11-15,4-2 5 16,-1-3 14-16,-6 0-7 15,-7-2-12-15,-13 0 2 16,-3 0 5-16,-15 1 11 16,-13-2 6-16,-16 4-14 15,-10 2-5-15,0-3 2 16,-4 2-7-16,-1-1 5 16,-9 2 10-16,-4-1-2 15,-3-1-1-15,-2 2-9 0,-1-1-1 16,-2 0-13-1,0 1 0-15,-3 2 1 0,0 0-2 16,0 0-35-16,-35 20-157 16,-5 8-344-16,-21 8-424 0</inkml:trace>
  <inkml:trace contextRef="#ctx0" brushRef="#br0" timeOffset="3397.7479">5993 12299 383 0,'0'0'413'16,"0"0"-184"-16,0 0-32 16,-12-78 15-16,12 61-58 15,0 3-70-15,16 8-33 16,7 6-17-16,8 0 11 15,6 20 14-15,-1 11 1 16,-3 10-6-16,-8 8 0 0,-8 4-11 16,-10 2-2-16,-4 1-9 15,-3-3 1-15,-7-4-11 16,-7-8-6-16,-2-11-9 16,7-12 5-16,3-13-6 15,1-5 15-15,2-14-5 16,-1-20-6-16,4-10-10 15,0-7 0-15,4-6-1 16,8 3 0-16,2 6-9 16,2 4 9-16,-2 10 0 15,-4 9 1-15,-4 10-3 16,-3 8 1-16,0 6 3 16,-3 1-2-16,0 8-6 0,0 15 7 15,0 6 7 1,3 8 5-16,2 2-11 0,5 2 10 15,3-3-11-15,5-5-1 16,2-6 0-16,2-6 1 16,3-8 0-16,-1-9-5 15,-3-4 5-15,0-4 6 16,-3-15-5-16,-5-5 0 16,-5-5 0-16,-8-4 0 15,0 1 0-15,0 3 5 16,-6 4-4-16,0 8 4 15,3 9 1-15,3 8 6 16,0 3-13-16,3 33-7 16,19 36 7-16,9 43 0 15,5 27-2-15,-4 19-63 0,-10-37-179 16,-16-29-525-16</inkml:trace>
  <inkml:trace contextRef="#ctx0" brushRef="#br0" timeOffset="11680.5764">8327 12296 765 0,'0'0'120'0,"-6"-78"52"15,6 33 30-15,0 1-3 16,6 7-22-16,15 11-31 16,9 11-35-16,7 15-36 15,9 0 7-15,2 27-7 16,3 13-7-16,-8 12-19 16,-7 6-14-16,-17 7-4 15,-13 1-9-15,-6 1-5 16,-12-2-4-16,-10-6-1 0,-3-8-11 15,2-15 0 1,5-16 7-16,6-17 5 0,1-9-7 16,3-38-6-16,8-28 0 15,0-22-11-15,0-6 1 16,0 14 2-16,0 25 1 16,0 24 5-16,0 11 1 15,0 2-10-15,0 4 11 16,0 8 0-16,0 12 0 15,0 2 1-15,0 39-1 16,9 27 21-16,1 22-3 16,-1 0 10-16,2-15-10 15,-1-22-5-15,7-14-4 16,5 5-9-16,12-1 0 16,5 0-22-16,28-16-87 0,-9-13-187 15,-8-14-358-15</inkml:trace>
  <inkml:trace contextRef="#ctx0" brushRef="#br0" timeOffset="12070.2736">8988 12355 1252 0,'0'0'279'16,"0"0"-77"-16,0 0-113 15,0 0 9-15,0 0-21 16,0 0-24-16,0 0-5 16,64 18 6-16,-59 11 5 0,-5 5-3 15,0 5-16-15,-6 4-21 16,-10 3-18-16,-3-7 5 16,0-5-4-16,4-8 7 15,-3-10-3-15,3-12-5 16,-1-4 16-16,4-7-11 15,1-10 3-15,1 1-1 16,10 3 6-16,0 8 0 16,6 5-7-16,18 0-5 15,4 12 10-15,2 7 4 16,3 1-3-16,1 1-2 0,8-4-11 16,3-5 0-1,11-9 7-15,43-23-7 0,-14-10-132 16,-8-12-554-16</inkml:trace>
  <inkml:trace contextRef="#ctx0" brushRef="#br0" timeOffset="13451.3131">12602 12416 954 0,'0'0'208'15,"0"0"-55"-15,0 0-9 16,0 0-38-16,0 0-26 16,0 0-23-16,94-15 1 15,-64 43-11-15,-3 5-6 16,-5 6-13-16,-8 2-9 16,-10 1-6-16,-4 1 5 15,0 1-5-15,-3-3-6 16,-6-5 2-16,1-4-8 15,2-9 8-15,1-8-9 0,5-12 0 16,0-3-4-16,0-13-5 16,11-15-11-16,0-11-29 15,1-6-8-15,-5-6 31 16,-2-1 17-16,-5-3 9 16,0 4 0-16,0 0 2 15,-5 3 7-15,-5 7 22 16,1 9 23-16,1 10 11 15,2 14 35-15,-1 8 14 16,4 15-68-16,3 24-12 16,0 19 35-16,0 5-4 15,9 5-14-15,6 0-17 16,7-13-15-16,5 3 0 0,4-8-17 16,7-9 8-1,4-11-10-15,2-8-25 0,8-22-181 16,-11 0-350-16,-13-8-751 0</inkml:trace>
  <inkml:trace contextRef="#ctx0" brushRef="#br0" timeOffset="13865.0604">13035 12615 1243 0,'0'0'304'15,"0"0"-103"-15,0 0-117 16,0 0 15-16,0 0 10 16,89-12-34-16,-62 5-20 0,0 7-18 15,-8 0-18-15,-5 0-9 16,-7 2-1-16,-4 10 4 16,-3 5 2-16,0 3-4 15,-10 1 2-15,-4 3-6 16,4-4-1-16,-1-6-6 15,5-4 1-15,3-3 10 16,3-4 5-16,0 0 12 16,0-1-2-16,8 0-3 15,11 3 25-15,4 0-7 0,5 3-8 16,3-2 1-16,2 3-13 16,1 2 15-1,-4 0 3-15,-6 2-21 0,-9 4-10 16,-14 4-8-1,-2 11 18-15,-47 19-6 0,-56 36-12 16,-81 48-93-16,9-14-241 16,-11-5-771-16</inkml:trace>
  <inkml:trace contextRef="#ctx0" brushRef="#br0" timeOffset="15967.3493">16975 12426 816 0,'0'0'167'0,"0"0"-52"16,0 0-17-16,0 0 35 15,0 0-41-15,0 0-14 16,91-55-8-16,-59 73-6 16,-4 9-7-16,-3 5 6 15,-6 5-15-15,-9 4-4 16,-7 1-5-16,-3 0-10 15,-2 2-5-15,-14-5-9 16,1-6-4-16,-3-4-3 0,3-12-7 16,3-7 12-16,5-10-1 15,2-14-5-15,5-22-6 16,0-12-1-16,0-9-12 16,9-4-1-16,6-1 3 15,0 1 9-15,0 4 1 16,-3 8 0-16,-1 11 0 15,-3 11 0-15,-5 10 1 16,0 12 5-16,0 5-4 16,0 7 9-16,3 19 8 15,3 13 55-15,1 5 18 16,0 7-33-16,3 0-21 0,0-1-13 16,7-6-19-1,3-2-4-15,6-4-2 0,3-4-32 16,3-5-59-16,5-5-179 15,-7-10-256-15,-11-8-467 0</inkml:trace>
  <inkml:trace contextRef="#ctx0" brushRef="#br0" timeOffset="16324.9956">17478 12492 818 0,'0'0'386'0,"0"0"-92"16,0 0-96-16,0 0-106 15,0 0 30-15,0 0 44 16,0 0-18-16,39 78-52 16,-27-52-32-16,1-1-26 0,-2-4-14 15,3-1-8-15,0-5-8 16,2-4-7-16,1-6 1 16,0-5-1-16,-1 0-1 15,-3-16-7-15,-3-10-15 16,-5-4-1-16,-4-4 16 15,-1 1 7-15,0 7 0 16,0 4 0-16,0 13 9 16,0 7 15-16,0 2-14 15,2 21-9-15,11 13 25 16,1 12 11-16,3 9-12 0,3 6 6 16,4 2-20-1,0 0-11-15,1 0-5 0,2 25-92 16,-6-16-283-1,-6-12-754-15</inkml:trace>
  <inkml:trace contextRef="#ctx0" brushRef="#br0" timeOffset="19218.2263">23344 12363 666 0,'0'0'118'16,"0"0"-82"-16,0 0-20 15,0 0 23-15,0 0-16 16,0 0-8-16,-9-12 3 16,9 9 10-16,0-1 28 15,0-1 38-15,0 1 3 16,3-4-16-16,2 1-13 16,-1 2-7-16,5 0-10 15,5 0-17-15,1 5-7 0,6 0 4 16,1 3 14-1,3 11 1-15,-2 5-8 0,-1 4-10 16,-3 2-9-16,-7 2 6 16,-4 3-5-16,-5-1 4 15,-3 4-7-15,0-3-1 16,-6-1-5-16,-5-3-3 16,-2-4 7-16,3-7-8 15,0-3-1-15,3-5-4 16,1-5 5-16,3 1 2 15,3-3 2-15,0 0 4 16,0-8-8-16,5-8-5 16,11-5-2-16,5-2 0 0,0-4-1 15,3 0-9 1,-2 1-11-16,-1 1-2 0,-8-1 4 16,-2 1 7-16,-4 1 3 15,-5 1 9-15,-2-1 0 16,0 4 0-16,-6 1 2 15,-2 4 6-15,1 6 22 16,1 4 18-16,0 5 30 16,0 9-36-16,2 20-30 15,2 13 13-15,2 8 28 16,0 4 3-16,3 0-33 16,16-3-5-16,5-6-16 15,4-2-1-15,2-9-1 0,3-4-10 16,-3-9-113-16,6-19-120 15,-8-2-250-15,-8-6-275 16</inkml:trace>
  <inkml:trace contextRef="#ctx0" brushRef="#br0" timeOffset="19548.8053">23856 12453 561 0,'0'0'767'0,"0"0"-565"16,0 0-87-16,0 0-61 15,0 0 38-15,0 0 62 16,0 0-15-16,28 87-45 16,-17-59-42-16,0 0-17 15,0-3-2-15,0-6-12 0,0-5-8 16,-2-6-4-16,4-7-8 16,0-1 11-16,0-14-2 15,3-14 1-15,1-7-10 16,-1-6 6-16,-4 1-1 15,-1 10-5-15,-5 8 0 16,-2 12 6-16,2 10 0 16,5 3-7-16,7 19 2 15,7 14 10-15,6 7-5 16,4 10-1-16,3 15-6 16,8 24-25-16,-11-11-174 15,-10-8-399-15</inkml:trace>
  <inkml:trace contextRef="#ctx0" brushRef="#br0" timeOffset="20427.285">24108 12604 555 0,'0'0'123'0,"0"0"-76"0,0 0 83 16,0 0 63-1,0 0-73-15,0 0-5 0,0 0-19 16,-20-53 3-16,18 53 51 15,-3 0-38-15,-1 16-62 16,-4 15 8-16,-3 10 26 16,2 7 28-16,6-2-7 15,5-7-42-15,12-12-29 16,23-13-4-16,14-14 24 16,12-2 23-16,5-18-11 15,-2-3-19-15,-6 1-10 16,-9 7-11-16,-13 8-11 15,-9 7-6-15,-12 0-8 16,-8 14 5-16,-7 10 1 16,-1 8 2-16,-22 4-3 0,-7 3-5 15,-5 0 5-15,-7-3-6 16,0-5-62-16,2-6-71 16,-18-11-114-16,9-11-247 15,5-3-341-15</inkml:trace>
  <inkml:trace contextRef="#ctx0" brushRef="#br0" timeOffset="20574.871">24199 12492 1861 0,'0'0'249'16,"0"0"-178"-16,91-73-32 15,-14 30-9-15,53-14-2 0,-13 9-28 16,-3 1-253-16</inkml:trace>
  <inkml:trace contextRef="#ctx0" brushRef="#br0" timeOffset="21807.6605">29442 10372 713 0,'0'0'246'16,"0"0"-23"-16,0 0-3 0,0 0-1 15,0 0-99-15,0 0-65 16,0-3-24-16,6 23 28 16,5 10 26-16,6 7-1 15,7 0-26-15,6 4-13 16,4-7-11-16,4-2-17 15,3-6-6-15,0-7-10 16,-1-7 5-16,-4-4 6 16,-6-8-10-16,-5 0 4 15,-4-8-5-15,-8-12 11 16,-1-8-11-16,-8-6 1 16,-2-6 4-16,-2-2-5 15,0 4 5-15,0 5-5 16,-5 11 9-16,2 8 20 15,0 14 46-15,1 0-38 0,2 37-27 16,0 9-1-16,0 13 26 16,5 9 5-16,6-7-10 15,1 8-14-15,1-2-16 16,-2-4 8-16,1-5-9 16,-3-8-19-16,6-16-119 15,-1-14-189-15,-1-17-412 0</inkml:trace>
  <inkml:trace contextRef="#ctx0" brushRef="#br0" timeOffset="22266.5355">29839 9825 1060 0,'0'0'157'0,"-84"-19"-57"0,28 16 98 16,-10 3 17-16,-1 5-41 16,-4 23-36-16,-7 26-4 15,-7 34-24-15,4 37-21 16,10 26 2-16,27 15-15 16,26-4 2-16,20-14-19 15,34-11-4-15,20-19-5 16,22-13-18-16,13-22-11 0,15-21-5 15,12-21 1 1,2-21-4-16,1-20 12 0,-6-11-10 16,-10-31 5-16,-6-22 14 15,-8-17-5-15,-10-16 7 16,-13-16-13-16,-15-21-5 16,-18-21-17-16,-18-17 7 15,-17-12-7-15,-15 9 9 16,-30 29 5-16,-8 39-12 15,-33 39-3-15,-25 37 0 16,-29 31-1-16,-53 33 0 16,-23 53 0-16,-31 37-8 15,-6 32-74-15,65-27-194 16,45-14-387-16</inkml:trace>
  <inkml:trace contextRef="#ctx0" brushRef="#br0" timeOffset="23753.9209">31343 10596 1227 0,'0'0'194'16,"0"0"-57"-16,0 0 115 16,0 0-6-16,0 0-75 15,0 0-37-15,-58 94 55 0,-1 10 14 16,-11 11-44-16,3-6-60 16,13-24-21-16,18-29-21 15,8-13-23-15,0-2-17 16,-2 3-10-16,-3 8-6 15,0 2-1-15,8-5-15 16,7-11-93-16,6-11-120 16,3-20-73-16,3-7-254 15,0-11-116-15</inkml:trace>
  <inkml:trace contextRef="#ctx0" brushRef="#br0" timeOffset="23987.2604">30911 10747 1803 0,'0'0'278'0,"0"0"-154"0,0 0 125 16,123 125 11-16,-43-47-49 16,22 16-53-16,-3-6-42 15,-18-19-41-15,-23-17-16 16,-15-9-27-16,2 5-11 15,3 13-12-15,-2 6-9 16,-8 32-33-16,-16-19-169 16,-16-8-539-16</inkml:trace>
  <inkml:trace contextRef="#ctx0" brushRef="#br0" timeOffset="43968.9251">19840 6492 1001 0,'0'0'251'0,"0"0"-44"16,0 0 32-16,0 0-38 16,0 0-43-16,0 0-7 15,90-26-20-15,-9 22-31 16,21 1-26-16,-5-2-22 16,-16 3-19-16,-24-1-14 15,-14 1-9-15,2 2-2 16,1 0-8-16,-3 0-79 15,-11 0-118-15,-13 0-320 0,-15 3-302 16</inkml:trace>
  <inkml:trace contextRef="#ctx0" brushRef="#br0" timeOffset="44168.3607">19885 6621 593 0,'0'0'1011'15,"0"0"-798"-15,0 0-67 16,0 0-49-16,0 0 4 16,0 0 3-16,121-12-23 15,-30-2-36-15,21-6-28 16,9 3-17-16,-8-4-77 16,-29 7-212-16,-21-1-605 0</inkml:trace>
  <inkml:trace contextRef="#ctx0" brushRef="#br0" timeOffset="44759.3418">25448 6629 1196 0,'0'0'351'15,"0"0"-74"-15,0 0-73 16,0 0-5-16,104-22-25 16,5 0-20-16,52-3-21 15,15-3-40-15,-5 1-36 16,-29 8-28-16,-50 4-13 15,-26 6-3-15,-24 6-7 16,-14-2-6-16,-1 3-75 0,-6-3-130 16,-16-2-140-1,-5 0-352-15,-8 2-797 0</inkml:trace>
  <inkml:trace contextRef="#ctx0" brushRef="#br0" timeOffset="44960.4889">25699 6668 1151 0,'0'0'359'16,"0"0"-257"-16,0 0-23 15,100 6 90-15,-7-22 10 16,29-14-45-16,13-6-6 16,-7-2-58-16,-19 4-43 15,-32 6-8-15,-17 6-12 16,-20 5-7-16,-2-4-95 0,-10 3-171 15,-12 3-359-15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6:22.60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4504 13135 1196 0,'0'0'181'0,"0"0"-103"0,0 0-27 16,0 0 6-16,0 0-1 16,51-72-9-16,-20 49-22 15,7-1-14-15,5-2-9 16,3 2-2-16,14-3-73 16,-10 6-157-16,-14 6-263 0</inkml:trace>
  <inkml:trace contextRef="#ctx0" brushRef="#br0" timeOffset="180.1406">4567 13404 1083 0,'0'0'239'0,"0"0"-123"16,0 0-83-16,0 0-32 15,0 0 21-15,0 0-6 16,98-74 13-16,-5-30-15 0,8-10-14 15,-7 5-50-15,-31 36-230 16,-26 27-482-16</inkml:trace>
  <inkml:trace contextRef="#ctx0" brushRef="#br0" timeOffset="425.7683">4753 12634 1644 0,'0'0'204'16,"0"0"-142"-16,0 0-24 16,0 0-28-16,0 0-9 0,105-74 11 15,20 32 19 1,18 11 21-16,-19 16 1 0,-36 15-22 16,-46 17-9-16,-11 30-4 15,-15 46-6-15,-23 67 0 16,-58 54-11-16,-61 46-1 15,-53 31-146-15,30-69-338 16,7-23-882-16</inkml:trace>
  <inkml:trace contextRef="#ctx0" brushRef="#br0" timeOffset="3788.1405">9495 6257 689 0,'0'0'153'15,"0"0"17"-15,0 0 8 0,0 0-56 16,0 0-47-1,0 0-8-15,0 0-20 0,6-6-7 16,15 6 42-16,3 0 27 16,10 3-7-16,0 0-25 15,2-3-19-15,3 0-8 16,4 0 1-16,0 0 2 16,5 0-7-16,3-3-12 15,6-2 3-15,1 2 4 16,0-1-8-16,-3 3-11 15,0 1-7-15,-5 0-1 16,-6 0-3-16,0 0 5 0,-4 5 2 16,6-2-8-1,-1 2 11-15,4-1-3 0,3-1-6 16,2 2 3-16,0 0 1 16,4-1-3-16,0-1 7 15,3-1-8-15,-1-2-1 16,1 0-5-16,0 0 6 15,0 0 0-15,2 0 2 16,7 0-1-16,-3-3 0 16,2-2-2-16,-2 1-1 15,-1 2-4-15,-1-1 3 16,-4 3-3-16,-1 0 0 16,-5 0 2-16,0 0-7 15,-1 5 11-15,-2 1-6 16,1-2 1-16,-1 3 5 15,0-1 0-15,-3-1 11 16,2 3-10-16,-2-3-11 0,-3-1 9 16,2 2-5-16,0-1 0 15,-1 1 5-15,1 0-10 16,0 1 10-16,2 0-2 16,0 0-2-16,-1-1-1 15,5-2 3-15,-6 3 5 16,2-3 1-16,2-1 2 15,2 0 4-15,0-3 3 16,4 0 2-16,6 0-2 16,0 0 6-16,5 0-9 15,-1 0 5-15,3 0-3 0,1 0-10 16,0 0 10 0,-2-3-7-16,-3 1 1 0,-7 0 1 15,-6 0-3-15,-7 1 4 16,-6-1 4-16,-7 0-2 15,-7 2 1-15,-5 0-1 16,-3 0 6-16,-3 0 0 16,-3 0-3-16,-1-3-3 15,0 3-3-15,0 0-3 16,-3-1-2-16,0-1-2 16,-1 1-10-16,-1-1 7 15,-3 1-7-15,-2-1-1 0,-2 2-1 16,-27 0-92-1,-9 12-138-15,-24 0-511 0</inkml:trace>
  <inkml:trace contextRef="#ctx0" brushRef="#br0" timeOffset="16769.876">7372 12684 889 0,'0'0'139'0,"0"0"-32"16,0 0-9-16,0 0-46 0,29-42-11 15,-1 13-3-15,14-3 5 16,4-2-12-16,5 2-21 16,3 6-10-16,-1 7-31 15,-12 9-161-15,-21 10-410 0</inkml:trace>
  <inkml:trace contextRef="#ctx0" brushRef="#br0" timeOffset="16885.2679">7313 12983 1128 0,'0'0'0'0,"0"0"-29"15,106-80-113-15,-51 35-209 0</inkml:trace>
  <inkml:trace contextRef="#ctx0" brushRef="#br0" timeOffset="17107.5726">7901 12130 1035 0,'0'0'279'16,"0"0"-223"-16,105-10-38 16,-47 10-7-16,-1 35-11 15,-26 45-11-15,-44 65-8 0,-70 55 19 16,-11-25-134 0,-24-8-202-16</inkml:trace>
  <inkml:trace contextRef="#ctx0" brushRef="#br0" timeOffset="23536.2446">22155 10502 757 0,'0'0'103'16,"0"0"-64"-1,0 0 55-15,-111-49 14 0,76 43-5 16,-4 1-16-16,-5 3-22 15,-4 2-13-15,-9 0 11 16,-4 15 11-16,-5 4-10 16,-17 12-2-16,-17 13-6 15,-19 9-4-15,-7 5-6 16,7 5 2-16,13-3-4 16,29-7-5-16,17-6-5 0,17-7 1 15,9 1 2-15,-1 6-6 16,2 7-3-16,-1 10-6 15,7-1-3-15,6-2-3 16,6 1-1-16,4 2 3 16,3 0 2-16,4-1-6 15,2 3-3-15,2 2 1 16,0 0 0-16,3 9 3 16,9 13 3-16,0-10 10 15,-3-7 3-15,2-9-1 16,0-13-7-16,1 4 7 15,7 8-11-15,1-5-2 16,5-2-4-16,5-1-6 0,2-3 1 16,2 1 1-1,4-1-8-15,1 0 8 0,3 1-3 16,1-2 0-16,1 2 3 16,-1-2 0-16,-3-1-2 15,-2 1-1-15,-3 1 8 16,-2-2-2-16,3 1-2 15,-3-1 8-15,1 0 3 16,2-4-5-16,3 0 8 16,2-5-5-16,3 0 8 15,3-5 0-15,1-5-9 16,4-3-5-16,0-5 2 16,2-2 0-16,3-1 2 15,-2-3 2-15,2-2-11 16,1-2-2-16,1-4 5 0,6-2 3 15,3-6 8 1,5-1 2-16,1 0-6 0,1-1 5 16,-1-7-1-16,-3 3-7 15,-1-1-1-15,0 1 0 16,1 0 6-16,11 1-4 16,12-4 1-16,11-1 8 15,3-4-5-15,-19 3-5 16,-20-3-14-16,-20 4 16 15,-2 0-7-15,5-3-1 16,6-3-1-16,3-2 1 16,-7-7-8-16,-6-2 10 15,-4-8 4-15,1-20 0 0,6-23-2 16,2-25 4 0,2-6-7-16,-8 3 2 0,-7 9-1 15,-6 11 3-15,-8-4 3 16,-5-4 7-16,-7-3-5 15,-11-12 5-15,-3-12-1 16,0-6 5-16,-16-6-12 16,-2-6-15-16,-4 0-1 15,-7 2 6-15,0 7-4 16,-3 9 4-16,-4 10-6 16,-7 7 6-16,-3 6 0 15,-9 10-6-15,1 17 0 0,9 16 1 16,4 16-1-16,-1 6 1 15,-12-4 1-15,-21-11 4 16,-24-10 0-16,-12-1-6 16,-7 3 2-16,10 11 4 15,12 10 0-15,23 12-6 16,15 3 1-16,12 7-1 16,7 2-1-16,-6 0 1 15,-7 1 1-15,-6-1 0 16,1 5-1-16,-3 4 0 15,-4 1-1-15,-15 8 1 16,4 7-1-16,-2 7 0 16,-1 3 1-16,10 3 0 15,-20 8 0-15,-15 12-1 16,-13 11 0-16,-7 3-11 0,11-2-18 16,21-11 2-16,27-12-26 15,17-6-6-15,9 0-46 16,5 22-100-16,8-6-145 15,9-3-457-15</inkml:trace>
  <inkml:trace contextRef="#ctx0" brushRef="#br0" timeOffset="24985.684">21103 13401 720 0,'0'0'147'0,"0"0"-43"15,0 0 57-15,0 0 10 16,-80-29-7-16,53 21-7 16,-2 2-7-16,-7 1-30 15,-6 4-35-15,-4 1-12 16,-11 0-2-16,-17 11-18 15,-23 13-8-15,-22 8-6 16,-8 8-2-16,6 6-5 16,12-3-11-16,15 2 1 15,2 5 8-15,15 0-2 16,13-3 3-16,-3 12-7 16,18-6 9-16,1 1-11 0,0 7 3 15,15-9-4 1,1 8-1-16,-2 7-4 0,9 1 0 15,6 1 1-15,6 12-4 16,2 14 2-16,5 18 1 16,5 6 1-16,1-10-11 15,6-8 7-15,16-16-1 16,7-5-1-16,5-2-2 16,0-13-9-16,-1-11 1 15,9 10 5-15,6 13-5 16,7 11-1-16,4 13 1 15,-5-8 0-15,-6-9-1 16,-1 1 1-16,1 1 1 16,0-1-2-16,-2-5 0 15,-3-12 1-15,-5-16 0 0,-5-12 0 16,3-3 1-16,13 4 5 16,9 0 1-16,24 0 2 15,15-9-2-15,27-16 7 16,12-16-5-16,5-5 16 15,4-25 9-15,-12-3-8 16,1 2-6-16,-5-3 0 16,-6 5-7-16,-9 0 2 15,-7 0-5-15,-24 1-4 16,-19 4-6-16,-18 3 5 16,-8-3-5-16,-1-7 0 15,2-8 1-15,1-10 4 0,-7-1-5 16,-5-7 9-16,0-13 13 15,5-14 2-15,3-17 8 16,0-6-3-16,-2 3-1 16,-5 8-8-16,-7 7-3 15,-7 3-11-15,-6-4 8 16,-9-6-3-16,-9-8 0 16,-18-5 6-16,-12-1 9 15,-11 0-6-15,-11 1 1 16,-8-2-8-16,-6 4-2 15,-4 6-12-15,0 10 0 16,-3 3 1-16,2 6 0 16,11 13 5-16,11 13-6 15,10 13 2-15,3 5 4 16,-8-2-5-16,-7-4 0 0,-6-1 0 16,5 9 6-1,3 7-6-15,4 5 4 0,2 9-5 16,-2 6 0-16,-2 9 0 15,-4 0-1-15,-6 15-1 16,-16 16-5-16,-16 16-2 16,5 2-18-16,10 0-37 15,14 1-37-15,23 0-78 16,23 20-149-16,9-8-302 16,14-17-532-16</inkml:trace>
  <inkml:trace contextRef="#ctx0" brushRef="#br0" timeOffset="26280.2919">24873 13325 823 0,'0'0'138'16,"0"0"34"-16,-83 7 40 0,37 2 23 15,-8 8-45 1,-7 5-31-16,-5 9-2 0,-3 10-47 16,-5 8-15-16,-11 21-11 15,-15 26-10-15,-5 25-17 16,1 13-11-16,17 1 22 16,16-5-5-16,16-7-8 15,13 1-12-15,14 1-14 16,17-5-10-16,11-9-1 15,18-10-9-15,15-23-7 16,4-19 5-16,-3-16 1 16,8-7 2-16,24 8-3 15,27 6-6-15,24 8 5 16,6-2-4-16,-24-12 4 16,-25-5 4-16,-28-10-10 0,-9 7-1 15,5 17 1-15,-8 26 0 16,-13 31 1-16,-21 12-1 15,-19 2 1-15,-19-2 8 16,2-14 19-16,7-3 14 16,12-8 8-16,16-7-3 15,7-2-2-15,29-8-16 16,10-12-10-16,30 0 4 16,19-13-1-16,15-12-13 15,28-6 5-15,6-22-4 16,15-15 7-16,11-7-10 0,8-18 5 15,2-8 2 1,-4-6-8-16,-9-5-6 0,-13-8 1 16,-10-2 1-16,-11-4-1 15,-12-5 7-15,-8-3-7 16,-12-4 0-16,-6-5-1 16,-6-3 0-16,-4-10 0 15,-7-5 2-15,-7-3 8 16,-7-9-2-16,-5-1 13 15,-4-3 0-15,-3-5 0 16,-2-4-9-16,-2-1 9 16,-5 0-21-16,-6-6 8 0,-8-4-8 15,-11-4 1 1,-16-6 7-16,-1-2 0 0,-28 5-8 16,-17 8 1-16,-11 12-1 15,-15 17-5-15,-12 7 4 16,-13 6 0-16,-11 7 1 15,-12 9 0-15,-8 9 7 16,-1 11-7-16,5 6 1 16,7 10 0-16,10 8 0 15,21 6 0-15,18 7 0 16,18 4 0-16,8 2-1 16,-6 4 0-16,-1 0 0 15,-3 0 1-15,9 3-1 16,2 0-1-16,5 0 0 15,0 0-8-15,1-3-1 16,-5-1 8-16,-6-3-11 16,-7-3 2-16,-27-5 2 0,-37 3-4 15,-52 5 1-15,-37 7 4 16,-34 30-7-16,-19 18-9 16,6 11-16-16,9 8-20 15,44 5-3-15,56-2-25 16,63-17-148-16,38-14-498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7:19.37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884 7302 1068 0,'0'0'249'16,"0"0"8"-16,0 0-17 15,0 0-25-15,-16-74-53 16,16 50-17-16,16 1-36 16,9-4-37-16,8-3-29 15,6 1-10-15,6-4-12 16,4 2-9-16,-3 2-12 16,-1 4 0-16,-3 1-112 0,1 12-75 15,-13 5-197 1,-12 7-313-16</inkml:trace>
  <inkml:trace contextRef="#ctx0" brushRef="#br0" timeOffset="209.6804">7871 7567 1196 0,'0'0'240'0,"0"0"-49"16,0 0-35-16,0 0 3 15,0 0 11-15,89-60-38 16,-4-6-27-16,30-28-42 16,13-12-30-16,-4 2-20 15,-9 12-13-15,-10 11-44 16,-24 21-168-16,-9 5-429 0</inkml:trace>
  <inkml:trace contextRef="#ctx0" brushRef="#br0" timeOffset="18996.2037">10593 9137 894 0,'0'0'157'16,"0"0"-84"-16,0 0-17 15,0 0 8-15,0 0-24 16,0 0 18-16,0 0 22 16,-6 44 19-16,31-44-26 15,5 0-30-15,4 0-22 16,2-7-8-16,3-10-13 16,4 0-56-16,5-24-133 15,-11 7-159-15,-11 1-385 0</inkml:trace>
  <inkml:trace contextRef="#ctx0" brushRef="#br0" timeOffset="19210.2674">10684 8831 1160 0,'0'0'160'16,"0"0"-118"-16,0 0-12 15,0 0-1-15,61-75 18 16,-16 55 44-16,10 5 10 15,3 6-20-15,2 9-35 16,-7 12-23-16,-8 32-13 16,-19 36-9-16,-26 45-1 15,-47 30-31-15,-51 17-166 16,6-36-190-16,-7-26-701 0</inkml:trace>
  <inkml:trace contextRef="#ctx0" brushRef="#br0" timeOffset="19799.1505">7423 10967 1722 0,'0'0'229'16,"0"0"-157"-16,0 0-41 16,0 0-19-16,0 0-2 15,0 0-1-15,0 0 10 16,88-61-5-16,-31 26-13 15,6-4-1-15,-1 0-60 16,7-7-152-16,-18 13-272 16,-20 9-226-16</inkml:trace>
  <inkml:trace contextRef="#ctx0" brushRef="#br0" timeOffset="20030.2538">7501 10730 1612 0,'0'0'206'16,"0"0"-154"-16,0 0-25 16,0 0-26-16,0 0 6 15,0 0-1-15,113-48 13 16,-47 23 13-16,1 0-7 0,0 5-3 16,-7 9-3-16,-11 11-18 15,-12 10 5 1,-16 44-6-16,-21 52 0 0,-57 73-12 15,-8-11-216 1,-28 0-512-16</inkml:trace>
  <inkml:trace contextRef="#ctx0" brushRef="#br0" timeOffset="31488.4024">7810 13304 1160 0,'0'0'174'0,"0"0"-113"0,0 0-42 16,0 0-12-16,0 0-5 15,0 0 5-15,11 0-6 16,-2 0 5-16,5 0 4 16,2-2-9-16,2 0 1 15,-3-1 4-15,1 3-6 16,-2 0-56-16,-2 0-77 16,3 0-64-16,-6 0-72 15,-2 0-403-15</inkml:trace>
  <inkml:trace contextRef="#ctx0" brushRef="#br0" timeOffset="31704.6948">7918 13537 316 0,'0'0'731'0,"0"0"-603"15,0 0-76-15,0 0 11 16,0 0-1-16,0 0-11 15,0 0 21-15,33-58 1 16,-12 12-25-16,2-8-25 16,2-9-23-16,5 2-11 15,4-9-135-15,-6 17-151 16,-5 11-243-16</inkml:trace>
  <inkml:trace contextRef="#ctx0" brushRef="#br0" timeOffset="68266.2285">20455 7328 1038 0,'0'0'176'16,"0"0"-47"-16,0 0 19 16,0 0 42-16,0 0-17 15,0 0-47-15,0 0-25 16,-22-36-40-16,35 46-33 15,11 9 53-15,9 10 5 16,10 7 28-16,1 6-14 16,2 0 13-16,-3-4-28 15,-2-6-8-15,1-9-13 16,0-11-17-16,10-12 4 0,23-36 10 16,34-59 41-1,43-72-8-15,25-40-6 0,13-27-23 16,4 7-7-16,-6 27-16 15,10 8-10-15,0 17 25 16,-8 19-35-16,-16 19 1 16,-24 20-2-16,-24 23 0 15,-33 26-11-15,-32 23-4 16,-28 22 1-16,-15 11-7 16,-8 5-9-16,-4 6-9 15,-6 1-42-15,-1 15-71 16,-60 64-81-16,1-3-148 0,-13 6-471 15</inkml:trace>
  <inkml:trace contextRef="#ctx0" brushRef="#br0" timeOffset="72073.4656">27768 9319 649 0,'0'0'741'0,"0"0"-590"16,0 0-46-16,0 0 80 15,0 0-22-15,-85-23-51 16,69 49-44-16,-1 24-15 16,3 6-4-16,3 8 10 15,7 3 1-15,4-14-17 16,3 3-20-16,14-8-12 15,6-7-5-15,5-5-5 16,4-11 0-16,1-5 6 16,0-9-5-16,-4-8-1 15,-2-3-1-15,-8-3-12 16,-5-11-28-16,-7-6-3 0,-7-4 3 16,0 2 16-16,-9 2 16 15,-10 2 7-15,-7 3-8 16,0 6 8-16,-3 3 0 15,4 4 0-15,5 2-1 16,6 0 2-16,6 0-1 16,8 0 1-16,0 0-6 15,9-3-2-15,17-4 8 16,11-6-1-16,13-7 1 16,7-4-15-16,3-3-51 15,-2-4-51-15,-6 1-28 16,-4-2-44-16,-12-1-35 15,-8 2 34-15,-9 1 30 16,-8 1 87-16,-6 5 73 0,-5 3 16 16,0 4 99-16,0 6 64 15,0 2 31-15,0 5-1 16,-2 4-33-16,0 0-45 16,1 2-46-16,1 17-37 15,0 10 21-15,0 12 7 16,1 5-17-16,10 3-14 15,4-5-14-15,0-3-7 16,1-5-5-16,-1-6-8 16,-2-5-10-16,-2-5 6 15,-3-6-6-15,-1-9 0 16,-4-5-1-16,-2 0 0 16,-1-14-22-16,0-17 12 0,0-13-11 15,0-10 7 1,0-9 14-16,0 1 1 0,0 7-1 15,0 10 2-15,0 16 25 16,0 12 5-16,0 8 3 16,2 9-16-16,4 0-13 15,7 5-6-15,4 12 12 16,5 4 3-16,3 5-3 16,-1-1-2-16,0 0-9 15,-3-2 1-15,-4-6-1 16,-3-4 0-16,-6-6 0 15,-4-5-1-15,-1-2-1 16,-3-5 1-16,0-16 0 16,0-10 0-16,0-5-2 0,0-2 1 15,0 3 1-15,0 7 0 16,0 7 0-16,6 9 0 16,2 7 0-16,4 5-6 15,5 5-2-15,7 15 1 16,0 6 6-16,3 3 1 15,0 0-1-15,-5 0 0 16,-1-3-14-16,-3-6-91 16,1-6-74-16,0-11-177 15,-5-3-288-15,-3-3-263 0</inkml:trace>
  <inkml:trace contextRef="#ctx0" brushRef="#br0" timeOffset="72600.142">28784 9172 1121 0,'0'0'369'0,"0"0"-76"15,0 0-43-15,0 0-67 16,0 0-87-16,0 0-32 16,0 0 40-16,8 46-24 15,8-20-26-15,0 3-17 16,1-2-9-16,-1 2-1 16,-2-5-12-16,-4 0-9 15,0-9-5-15,-5-4 5 16,-2-8-6-16,-1-3 2 15,-2-12 8-15,0-17-10 16,0-23-7-16,-2-3 6 16,-3-9 0-16,2-1 1 0,3 16 1 15,0 5 5-15,0 14 0 16,0 14 1-16,2 13-7 16,9 3-1-16,5 10 1 15,5 10 1-15,3 2-1 16,1 4 2-16,-1-1-1 15,-5-1 5-15,-2-3-5 16,-5-5-1-16,-2-5 0 16,-6-5 1-16,-1-6 0 15,-3-4 12-15,2-20-4 16,-2-10-3-16,0-13-5 16,3-6-1-16,2-1 18 15,3 5 36-15,3 10 9 16,2 13-20-16,7 14-23 15,2 12-14-15,8 7-5 0,6 18 8 16,6 11-3-16,4 6-5 16,2 3-1-16,-1 5 0 15,-2 1-1-15,-5 2-36 16,-19 19-116-16,-9-13-172 16,-12-6-480-16</inkml:trace>
  <inkml:trace contextRef="#ctx0" brushRef="#br0" timeOffset="72821.5397">28505 9836 1908 0,'0'0'325'0,"0"0"-232"15,154-35 2-15,-19-6 65 16,18-7-21-16,-10 1-54 15,-31 13-22-15,-45 10-38 16,-24 7-25-16,-17 3-36 16,-6-1-109-16,-15-2-100 15,-5 2-313-15,-3 4-433 0</inkml:trace>
  <inkml:trace contextRef="#ctx0" brushRef="#br0" timeOffset="73009.9475">28665 9886 1594 0,'0'0'273'16,"98"8"-162"-16,19-8 72 15,26-20-38-15,6-13-8 16,-11-5-4-16,-21 2-42 16,-5 1-64-16,-21 7-27 15,-24 6-15-15,-19-4-129 16,-28 7-188-16,-15 1-508 0</inkml:trace>
  <inkml:trace contextRef="#ctx0" brushRef="#br0" timeOffset="74834.1296">18088 10149 700 0,'0'0'187'0,"0"0"-10"0,0 0-64 15,0 0-48-15,0 0-18 16,0 0 44-16,0 0 57 15,67 29-24-15,-37-14-38 16,4-2-17-16,2 3 1 16,4 1-3-16,4-2 10 15,2 1 6-15,2-1-23 16,-1-3-18-16,0 2-16 16,2-3-1-16,-3-3-1 15,0 0-8-15,-1-3-2 0,1 0 0 16,-4-1 1-1,4-1-3-15,1-1 9 0,6-2 10 16,2 1-15-16,5-1 1 16,-2 0-1-16,-1 2-9 15,-1-1 5-15,-3 2 0 16,0 2 10-16,1-2-7 16,1 2-1-16,3 1-4 15,3-3 0-15,7 2-2 16,15-2-1-16,23-3 4 0,18 0-4 15,6-3 14 1,-11-5-6-16,-15 2-6 0,-17 3 0 16,-15 3 0-16,-13 0 1 15,-14 0-1-15,-2 0 0 16,5 0-7-16,7 6 5 16,8 0-6-16,-2-3 0 15,0 2 0-15,2-1 1 16,4-2-2-16,0-1 1 15,2 1 0-15,2-2 0 16,2 0-1-16,1 0 1 16,10 0 0-16,14 0 0 15,15 0 0-15,0-7 0 16,-7-3 0-16,-9 0 5 16,-10-2-6-16,1 3 0 0,1 0 0 15,-1 2-1-15,-2-1 0 16,-12 3 1-16,-15 1 0 15,-10 1 0-15,-4 0 0 16,10 1 1-16,10-2-1 16,7-1 0-16,2-1 0 15,2-1 1-15,-2 0-1 16,5-3 6-16,-1 0-6 16,1 2 0-16,-3-1 0 15,3 0 0-15,-3-1 0 16,2 2 0-16,-3-1 0 15,0 0 1-15,0 1-1 16,10-2 1-16,-8 1 0 16,0-1 10-16,3 1-1 15,-11 1 4-15,10-4 8 0,-3 2-6 16,-2 1 1 0,-2 3 4-16,-3 0 0 0,-2-1-3 15,-3 3 0-15,-1-1-2 16,-2 1-6-16,0 0 1 15,-1-1-2-15,1 3 1 16,1-2-2-16,1 2 2 16,0 0-2-16,1 0-1 15,0 2 1-15,2 0-2 16,1 0-5-16,0 0 7 0,2 0-2 16,-2 0-5-1,1 0 10-15,4 0-10 16,-2-5 10-16,4 1-2 15,1-5 1-15,2-1 2 0,-2-1-3 16,1 4 3-16,-3-1-2 16,-1 0 2-16,-2 2 3 15,-4-1-4-15,-4 2 1 16,-2-2 6-16,-5-1-2 16,-4 2 4-16,-5 0-5 15,-5-1-2-15,-6 3 5 16,-6 1-6-16,-9-2 0 15,-7 5-6-15,-5-3 0 16,-5 3-6-16,-3 0 1 16,0 0 0-16,0 0-1 0,0 0-36 15,-27 3-117 1,-2 8-370-16,-9-3-724 0</inkml:trace>
  <inkml:trace contextRef="#ctx0" brushRef="#br0" timeOffset="81394.3698">17812 11364 696 0,'0'0'500'16,"0"0"-348"-16,0 0-6 15,0 0 6-15,0 0 5 16,0 0-31-16,-9 0-24 0,9 0-30 15,10 0-49-15,9 0 33 16,9 0-14-16,10 0 12 16,7 0 0-16,6-3-21 15,1-7-8-15,4-2-6 16,-1 1-8-16,-3 1-10 16,-6 0-1-16,-3 3-5 15,-5 3-61-15,-7 1-160 16,-1 3-160-16,-6 0-133 15,-11 0-49-15</inkml:trace>
  <inkml:trace contextRef="#ctx0" brushRef="#br0" timeOffset="81633.3331">17863 11637 1362 0,'0'0'250'0,"0"0"-129"16,0 0-107-16,0 0 46 16,0 0 32-16,0 0 12 15,0 0 2-15,112-59-49 16,-54 29-26-16,9-4-16 0,6 3-8 16,0 3-7-1,0 4-74-15,36-2-149 16,-18 7-278-16,-8 2-240 0</inkml:trace>
  <inkml:trace contextRef="#ctx0" brushRef="#br0" timeOffset="82471.7938">23995 11381 333 0,'0'0'1142'16,"0"0"-880"-16,0 0-126 16,0 0-51-16,0 0 29 15,0 0-5-15,0 0-20 16,70 4 29-16,-18-4-21 0,13 0-22 15,7 0-25 1,2-10-12-16,-2-1-24 0,-6-2-7 16,-5 1-7-16,-9 3-10 15,-10 0-73-15,-10 6-78 16,-15 3-192-16,-9 0-195 16,-8 0-96-16</inkml:trace>
  <inkml:trace contextRef="#ctx0" brushRef="#br0" timeOffset="82709.5456">24136 11569 1209 0,'0'0'245'0,"0"0"-138"0,0 0-22 16,0 0 74-16,0 0 34 15,129 0-2-15,-38-21-65 16,0-4-51-16,-8-1-32 15,-13 2-12-15,-14 4-8 16,2-2-16-16,0 1-7 16,-11 4 0-16,-15 7-82 15,-32 10-137-15,0 0-271 16,-32 11-512-16</inkml:trace>
  <inkml:trace contextRef="#ctx0" brushRef="#br0" timeOffset="85898.5534">15336 12207 421 0,'0'0'125'0,"0"0"-51"16,0 0-54-16,0 0-20 0,0 0-7 15,-81-73-53-15,59 69-7 16,0 4 15-16,-4 8 21 16,-8 33 30-16,-11 30-7 15,-2 29 8-15,8 8 88 16,16-2 83-16,22-27-13 15,2-24-15-15,19-12-10 16,8-5-30-16,8 4 5 16,9 3 11-16,8 5-4 15,1-3-52-15,0-1-27 16,-6 3-19-16,-7 5-15 16,-12 5 4-16,-10 14 10 0,-17 15-6 15,-2-7-4 1,-11-8 1-16,-14-11-6 0,-2-14-1 15,-4 2 7-15,-5 3-1 16,1-11 3-16,5-9-8 16,4-11 5-16,6-10 0 15,7-5 10-15,7-5 3 16,4 1-19-16,2 6 0 16,3 8-6-16,14 12 4 15,8 13 2-15,8 21 6 16,3 21-6-16,-2 27 13 15,-5 15 9-15,-13 7 29 16,-10 5 7-16,-6 3 22 16,-3 9-7-16,-18 7-14 0,-6-1-13 15,-4-2 12-15,0-14-21 16,6-14 0-16,8-29 13 16,11-32 9-16,6-18-11 15,0-8-20-15,1 1-16 16,13 7-11-16,5 3 5 15,5-4 2-15,4 0-7 16,3-4 10-16,2-2-10 16,-1-4 5-16,-3-4-6 15,-5-6 2-15,-7-9-1 16,-2-2-1-16,-8-6 0 16,-2-4-33-16,-4-3-25 15,1-2 5-15,-2 0-39 16,0 0-82-16,0 0-39 15,0-6-168-15,-8 1-338 0</inkml:trace>
  <inkml:trace contextRef="#ctx0" brushRef="#br0" timeOffset="86088.2502">15469 16441 1778 0,'0'0'263'0,"0"0"-186"16,0 0-57-16,0 0-9 0,0 0-3 15,0 0-8-15,0 0-126 16,-12-12-385-16</inkml:trace>
  <inkml:trace contextRef="#ctx0" brushRef="#br0" timeOffset="94000.3276">22344 10398 622 0,'0'0'106'0,"0"0"-57"16,0 0-25-16,0 0 23 16,0 0 19-16,-90-7 12 15,76 7-1-15,0 6-21 16,2 5-18-16,-2 8-14 15,2 6 7-15,0 10-5 0,-4 7-7 16,2 5 1-16,-2 5 0 16,4-1 6-16,-1 0-4 15,1 2 0-15,2-2 5 16,2 0-11-16,2 2 5 16,1-5-5-16,4 2-5 15,-1-3-5-15,2-5 10 16,0-3-6-16,0-3-4 15,0-7-5-15,7-3 1 16,0-4-1-16,3-6 0 16,1-5 6-16,1-1-5 15,4-3 5-15,2 0-6 16,6 0-1-16,7 0 6 16,7 2-5-16,5-2 6 0,5-1-6 15,5 3 12 1,1-1-4-16,0 4 4 0,1 0-12 15,-1 2 8-15,4 3-3 16,2 3-5-16,4 4 9 16,4-1 0-16,2 0-3 15,5-1 8-15,2-3 2 16,11-7 2-16,11-5-4 16,11-7 0-16,-11 0 9 15,-21 0-2-15,-20-4-7 0,-12 0-2 16,6-1 0-1,7 3 8-15,7-1-10 0,0 3-3 16,-1 0 2-16,3 0 7 16,1 0-8-16,0 1 4 15,1-1 1-15,-1 0 5 16,2 0-2-16,0-1-7 16,-3-5-1-16,2 2 3 15,-1 0-11-15,0-2 10 16,-1-2-5-16,4 1 4 15,-2-3-4-15,0 1-5 16,2 2 0-16,-4 1 1 16,1 2 4-16,-1 0 2 15,-2 3-7-15,-3-1 0 16,-4 2-1-16,-1 0 2 16,-2 0 5-16,-2 0 4 0,1 0 1 15,1 0 0-15,2 0 7 16,1-3-1-16,-1-1-4 15,1 1-5-15,-2 3 6 16,-3 0-6-16,-3 0 0 16,-2 0 1-16,-4 0 2 15,-2 0-5-15,-3 0 5 16,-3 0-11-16,-1 0 8 16,0 3-3-16,3-3 10 15,-2 2-5-15,0 0-10 16,1 1 5-16,2 1 2 15,2 2-8-15,2-3 2 16,3 1 0-16,3 0 10 16,1-1-11-16,4 0 6 0,1 0-1 15,2-3 2-15,0 0 0 16,-2 0-2-16,1 0 0 16,-4 0-4-16,-4 0 4 15,-6-1-5-15,-3-4 0 16,-4 1 10-16,-5-2-9 15,-2 2 4-15,0-4 3 16,0-1-3-16,0 1 4 16,0-2 2-16,1-1-6 15,-4 0 0-15,3-1 0 16,0-2 1-16,-1 0 2 16,3 0-9-16,-1 0 10 15,1 0-4-15,-1 0-5 16,-3 2 1-16,-2 1-1 15,-3 0 0-15,-3 1 0 0,-5 1 0 16,-3-2 0-16,-2 0 0 16,-5-6 5-16,-1 0 0 15,-3-9-5-15,0-4 8 16,0-6-8-16,0-3 7 16,-1-4-1-16,-2-3 7 15,-2 0 2-15,1 0 3 16,-1 0-2-16,1 2 6 15,-1 1 0-15,-1-1-16 16,-2 1 5-16,-1-3-10 0,-2 3 4 16,-2-1 0-16,-1 0-5 15,-4 2 8-15,0 2-8 16,-4-2 0-16,-3 3 1 16,-5 1-1-16,-6 2 7 15,-1 4-7-15,-6 4 1 16,1 2-1-16,-2 5 1 15,0 2 4-15,0 5-6 16,-2 2 0-16,-2 1 1 16,-4 0-1-16,-3 5 1 15,-5 0-1-15,-4 1 1 16,-3 3-1-16,-16 1 0 16,-17 1 0-16,-15 0-1 0,-3 0 1 15,22 0 0-15,22 0 0 16,26 0 0-16,2 0 1 15,-5 0-2-15,-9-2 1 16,-8-1 0-16,-1 2 0 16,-1-2 0-16,-15 0 0 15,-12-1 0-15,-16 3 0 16,-5 1 0-16,8 0 0 16,2 0-6-16,13 5-5 15,-4 5-3-15,4 0 0 16,-3 2 4-16,-1-1 1 15,-1 0-8-15,-1-2 16 16,5-4-5-16,19 0 5 16,15-5 1-16,16 0 1 15,9 0-1-15,-5 0 0 16,-4-3 1-16,-3-4 0 16,6-2 0-16,4 1-1 0,3 1 0 15,0 0 1-15,5-1-1 16,-2 1 0-16,0 2 0 15,-3-1-1-15,1 1-5 16,-4 2 6-16,-1 0 0 16,-1-2 1-16,1 1-1 15,-5 1-6-15,2 1-6 16,-3 2-15-16,-2 0 0 16,-4 0 9-16,0 0-7 15,-3 0 16-15,2 5 2 0,1-1-5 16,0 1-9-16,-2-2 6 15,3-1 8-15,-4 2 1 16,0-1-13-16,2 0-1 16,0 2-14-16,1 0 5 15,1-1-4-15,3 1-4 16,1 2 18-16,2-2 0 16,2 0 1-16,4-2 2 15,0 4-15-15,1-2 2 16,2-1 1-16,0 2 6 15,3-2 5-15,2-1-5 16,-1 1 14-16,1-1-11 16,0 2-19-16,-2 0 12 0,1 2 5 15,3 0 1-15,2 3 2 16,1 0-7-16,4 2 17 16,-1 4 7-16,1-1 1 15,0 2 1-15,1 2-1 16,3 1 0-16,0-4 0 15,2 1 2-15,1-3-2 16,4-3 1-16,1-2-1 16,4-1 1-16,3-3-1 15,2-1 0-15,1 1-1 16,0-2-7-16,0 4-10 16,0-2-5-16,0 4-2 15,0 8 9-15,0-2-205 16,0-4-331-16</inkml:trace>
  <inkml:trace contextRef="#ctx0" brushRef="#br0" timeOffset="94190.6391">22267 10406 1491 0,'0'0'162'15,"0"0"-153"-15,0 0-2 16,0 0 1-16,0 0-8 16,0 0-179-16,0 0-88 15,-22 63-773-15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49:12.48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1753 9875 363 0,'0'0'211'0,"0"0"21"16,0 0 1-16,0 0-41 16,0 0-13-16,0 0-21 15,-1-14-30-15,-4 14-8 16,-1 0-29-16,-1 0 5 16,-5 0 7-16,1 0-18 15,-6 5-31-15,-6 10-32 16,-1 4-10-16,-6 8 2 15,1 6-6-15,-4 4-7 16,1 3 5-16,1 2-5 16,3-3 1-16,2-3-2 15,4-4 0-15,7-3 0 16,2-3-2-16,5-2-7 0,4-4-8 16,1-1 3-16,3-2-5 15,0-2-3-15,0-1 9 16,3-1 2-16,7-2 5 15,1-2 5-15,8-3 0 16,0-1 0-16,3-1 1 16,4-1-1-16,6-1 1 15,2 3 1-15,6 0 0 16,-1 1 7-16,0 5 1 16,-1 1 2-16,-6 3-2 0,-4 4 3 15,-7-2 6 1,-2 2 5-16,-3 0-9 0,-2-2 11 15,-3-3 0-15,-1-3 0 16,-4-2-17-16,0-4 2 16,0-2-10-16,-1-1 1 15,-1-2 1-15,2 0 8 16,0 0-1-16,-2-12 6 16,1-10 26-16,-5-12 13 15,3-12 4-15,-3-19-11 16,0-23-8-16,-17-21-11 15,-8-8-4-15,-8 10-12 16,2 22-7-16,-2 29-5 0,8 20 0 16,-5 6 0-16,-6 2 1 15,-4 3 0-15,-6 5-1 16,-3 18-26-16,-5 6-64 16,-25 68-61-16,11 3-156 15,10 3-408-15</inkml:trace>
  <inkml:trace contextRef="#ctx0" brushRef="#br0" timeOffset="1104.3554">10964 11790 313 0,'0'0'238'0,"0"0"-43"0,0 0-48 16,0 0 25-16,0 0-20 15,0 0-2-15,-7-78-26 16,5 70 10-16,1 2 6 15,-1 4-1-15,-1 2-4 16,-4 0-34-16,-2 20-52 16,-3 11-30-16,-4 13-7 0,-4 6-3 15,-2 10-2 1,-2 3 8-16,-3 1-10 0,2 1-5 16,1-1 0-16,3-7 1 15,5-5 6-15,5-6-7 16,5-10 0-16,6-4-2 15,0-11 1-15,0-5 0 16,8-5-14-16,2-8 8 16,3-1 6-16,3-2 0 15,4 0 1-15,7-3 1 16,3-6-1-16,7-4 0 16,8 0 0-16,3 1 1 15,5 2 0-15,2 3 0 16,1 5 5-16,-7 2-6 15,-3 0 1-15,-10 2 0 0,-5 7 1 16,-7 2 0-16,-9 0 8 16,-2-3 2-16,-7-1 3 15,-4-5-6-15,1 0 10 16,-3-2 20-16,0 0 29 16,-12-14 9-16,-10-12-40 15,-11-11-25-15,-16-20 0 16,-14-24-4-16,-10-20-8 15,-3-5 0-15,15 16 0 16,17 24 0-16,16 25 0 16,10 8-7-16,3 4-12 15,2 4-13-15,7 11-21 0,7 16-89 16,16 18-235 0,2 5-258-16</inkml:trace>
  <inkml:trace contextRef="#ctx0" brushRef="#br0" timeOffset="2288.8044">14845 10447 386 0,'0'0'240'0,"0"0"-55"0,0 0 5 16,0 0 4-16,0 0 16 15,0 0-25-15,0 0-19 16,3-22-12-16,-3 22-18 16,-7 15-30-16,-14 15-58 15,-15 25-18-15,-14 22 7 16,-12 24 6-16,-3 1-11 16,10-18-15-16,14-20 2 15,14-25-7-15,5-4-3 16,4-2-2-16,0 0-1 15,6-1-5-15,11-11 0 16,1-7-1-16,16-3 1 16,16-6 0-16,11-4 1 0,5-1-2 15,5 0 0-15,2 0 0 16,-3-5 0-16,-4 1 0 16,-3 0 0-16,-6 4 0 15,-8 0 1-15,-4 0-1 16,-5 0 1-16,-7 0 1 15,0 0-1-15,-4 0 22 16,-2-7 8-16,-3-4 30 16,-1-6-2-16,-2-5-11 15,-3-9-20-15,0-6-4 16,0-5-12-16,-10-5-6 16,-8-6-5-16,-6 0 5 15,-6-5-6-15,-4 2 0 16,-2 7-52-16,-4 7-82 15,-22 15-59-15,11 12-306 0,0 14-491 16</inkml:trace>
  <inkml:trace contextRef="#ctx0" brushRef="#br0" timeOffset="7119.666">21252 10631 449 0,'0'0'168'0,"0"0"-66"15,0 0-28-15,0 0 66 16,0 0-20-16,0 0-28 16,0 0 7-16,-12-30-28 15,12 30-25-15,0 0-5 0,0 0 10 16,0 0-2 0,0 0 0-16,0 0-8 0,0 0-15 15,0 14-7-15,0 10 12 16,3 11 21-16,3 23 5 15,-3 20 2-15,-2 15-20 16,1-4-1-16,-1-20 11 16,1-18-20-16,1-15-13 15,1 5-4-15,-1-1-11 16,1-1 0-16,-1-10 7 16,0-8-7-16,2-9-1 15,-2-5-1-15,2-5 1 16,3-2 0-16,3 0 1 15,7-9 0-15,4-7 0 16,8-1 0-16,4-1 0 0,5 1 8 16,1 1-8-1,2 2-1-15,0 3 1 0,-2 1 0 16,-1 3 0-16,-1 0 2 16,-3 3-3-16,-4 0 1 15,-1 0 0-15,-5-1-1 16,-3 2 1-16,-5-1-1 15,-5 2-1-15,0-1 1 16,-6-1 1-16,-1 2-1 16,-2-1 0-16,0 0 0 15,-2-2 0-15,1-6 1 16,-1-3 7-16,-1-5-2 16,0-5 0-16,0-8 2 15,0-7-6-15,-6-6 4 16,-3-8-5-16,0-1 7 0,-3-1-8 15,5 8 0-15,1 7 3 16,3 8-2-16,3 10 0 16,0 7 5-16,0 5-5 15,0 6 9-15,0 1 8 16,0 3-2-16,0 0-3 16,-2 0-4-16,1 0-7 15,-1 0 8-15,-5 0 5 16,-5 0 4-16,-13 0-3 15,-26 11-14-15,-30 8 5 0,-34 4-5 16,-13 2-2 0,-7 0 0-16,12-8 1 0,32-5 0 15,23-5-1 1,26-4-9-16,16-1-13 16,6 5-109-16,4 0-341 0,5-1-926 0</inkml:trace>
  <inkml:trace contextRef="#ctx0" brushRef="#br0" timeOffset="8514.3102">22830 15426 1026 0,'0'0'201'15,"0"0"-105"-15,0 0-12 16,0 0 50-16,0 0-34 16,0 0-46-16,-17 27 19 15,17 0-7-15,0 6-12 16,5 6 0-16,-2 2-8 16,1 3-6-16,-2 3-10 15,1 5-8-15,-2 2-6 16,1 3-3-16,-2-3-4 15,0-3-1-15,0-3-7 16,0-10 1-16,0-6 0 0,0-7 4 16,0-9-5-16,0-6 0 15,0-2 1-15,0-3-1 16,7-1 0-16,7 3 5 16,4-4-4-16,5 1 10 15,7-1-11-15,6-3 4 16,4 0-4-16,5 0 0 15,1-5 0-15,2-4 1 16,1-1-1-16,-4 2 1 16,-2 0-1-16,-5-1 0 15,-4 2 0-15,-6 2-2 16,-4 1 2-16,-6-1-1 16,-2 1 1-16,-2-2 3 15,-1 1-3-15,-4-1-1 16,3-2 9-16,-3-2-2 15,2 0-6-15,-1-4 23 0,-1-3-5 16,-2-2 2-16,-1-1-2 16,-1-5 5-16,-3-5 4 15,-2-4-7-15,0-7-1 16,-2-8-8-16,-7-6-3 16,-5-6-2-16,-2-3-6 15,-1 2 0-15,0 1 7 16,-1 13-8-16,-2 10 0 15,-2 9 8-15,-5 12 4 0,-6 7 4 16,-10 9-9 0,-9 1-5-16,-18 11 4 0,-20 23-5 15,5 0 1-15,8 1-2 16,10 1 0-16,17-7-17 16,-5 5-35-16,0 0-58 15,4-2-96-15,17-10-182 16,12-10-454-16</inkml:trace>
  <inkml:trace contextRef="#ctx0" brushRef="#br0" timeOffset="17982.3622">10279 9847 71 0,'0'0'75'15,"0"0"-23"-15,0 0 11 16,0 0-4-16,0 0-14 15,0 0 7-15,-56-3-4 0,50 3 27 16,-1 0-9-16,1 0-20 16,-2 0-11-16,0 5-5 15,-3 2-2-15,-3 3 2 16,-4 2 25-16,0 4 13 16,-7 2-35-16,0 6 12 15,-4 0-3-15,0 2 7 16,-1 2-10-16,0 1-4 15,2 2-9-15,2 1 3 16,4 1-3-16,2 2-3 16,1 3-9-16,4 1-2 15,3 0-5-15,3 2 5 16,0 2-5-16,2 2-6 16,-2 3 10-16,0 2-9 0,0 3 7 15,-3 3-7-15,0 3 9 16,1 2 1-16,0-2 1 15,3 3 3-15,1-1-3 16,0-3-3-16,2-1 3 16,2-3-3-16,0-3 6 15,1 1-3-15,2-4 8 16,0 0-13-16,0-2 5 16,0 2-2-16,5 1-3 15,3 1 0-15,2 4-1 16,0 1 7-16,3-1 2 15,1 4-3-15,4-5-5 16,-3 2-7-16,1-1 6 0,-1 2-1 16,-2 2 4-1,0 2-2-15,-3 3 5 0,0 3 1 16,-1 2-6-16,2 11-1 16,1 16-6-16,0 16 10 15,0 6-10-15,-2-10 0 16,1-12 1-16,-5-24 6 15,-3-16-8-15,1-12 1 16,-1-2-1-16,0 6 0 16,1 8 1-16,4 5 0 15,-2-1-1-15,4-3 8 16,-2-3-7-16,-1-5-1 16,-1-4 0-16,0 2 0 0,-3-3 0 15,-3-2 0-15,0 3 0 16,0-3 0-16,0 3 0 15,-3 0 0-15,-9 1 1 16,-1 2-1-16,-5 0 6 16,0 0-6-16,-3 1-1 15,-3 2 1-15,-1 1 0 16,4-2 6-16,-3 0-6 16,3-1 1-16,1-3 0 15,3-3 1-15,2-1-2 16,6-1 1-16,0-2-1 15,6 2 0-15,3-3 1 16,0 4-1-16,0-3 1 16,0 1-1-16,0 2-7 0,0 1 7 15,0 1 0-15,0-3 1 16,3 2-1-16,5-1 1 16,2-1-2-16,6 0 1 15,1-5 0-15,1-2 0 16,-2-8 0-16,-1-5 0 15,-2-6-1-15,1-5 0 16,-2-4 1-16,6-5-9 16,4 0 9-16,8-10 0 15,7-8 1-15,10-5 5 16,11-1-5-16,6-1 0 16,19-1 11-16,13 0-11 15,22 5 0-15,-2 3-1 0,-3 8 1 16,-14 5-1-1,-14 2 1-15,-2-1 0 0,-2-1 0 16,4-2 0-16,3 0-1 16,3 1 1-16,0-2 1 15,-15 4-2-15,-12 2 1 16,-16-1-1-16,-1-1 1 16,10 1-1-16,7 0 0 15,8-3 1-15,-3-2-1 16,-1 2 1-16,-2-2-1 15,-4 3 1-15,1-1 0 16,3 0-1-16,-1-2 0 16,16-1 1-16,13-4-1 0,-8-1 1 15,-9 0-1-15,-9 2 0 16,-14-3 1-16,9-2-1 16,11-3 6-16,-1-3 1 15,1-1 1-15,1 1 5 16,13-2 1-16,11-1 5 15,16-1-8-15,1-1-11 16,-6 4 2-16,-5 1 8 16,-8 5 0-16,-2 5 3 15,3 4 0-15,-2 6-4 16,-4-3 0-16,-1-2-8 16,-3-1 11-16,-16-1-10 15,-12 0-1-15,-11 0 6 16,-6-1-6-16,9-3 7 0,6-2-1 15,5-4-5-15,-3 3 0 16,-4 1 4-16,-3-1-5 16,-3 0 0-16,-5 3 0 15,-2-3 1-15,-5 2-1 16,-2-1 6-16,-3 2-6 16,2 1 5-16,-1 4 0 15,5 3 4-15,2 4 2 16,5 0 1-16,2 2-4 15,4-1-8-15,3-2 6 16,3-3-6-16,0-6 6 16,0-5 5-16,0-5-10 15,-2-5 7-15,2-7 18 16,0-4-5-16,3-2-7 16,4-2-4-16,1 3 0 0,5-2 2 15,-3 2 2-15,3 0-9 16,0-2-5-16,-1 0 11 15,0-1-11-15,12-10 8 16,14-4-2-16,15-4 8 16,7 1-5-16,-5 7 11 15,-6 12-12-15,-9 9-9 16,6 4 1-16,-5 4 6 16,-4 7-6-16,-4-2 6 15,-19 5-6-15,-12 2-1 16,-14 0 1-16,-4-1 5 0,5-7 4 15,5-5 2 1,5-7 10-16,-1-4 2 0,-1-5-8 16,0-3 3-1,1-7-5-15,3 0-7 0,2-6-5 16,1 1-1-16,6 1-1 16,-1 3 7-16,4 3-6 15,-2 2 0-15,-2 6 0 16,-1-2 0-16,-4 3 1 15,1 0-2-15,-2-2 1 16,0-1 0-16,2-3 2 16,1-1 3-16,-2-3-6 0,3-4 0 15,-3 0 0 1,-2-5 0-16,-2-2 1 0,3-13-1 16,3-19 0-16,1-17-1 15,-3-4 1-15,-7 9 0 16,-11 23 0-16,-11 25 2 15,-6 17 4-15,-1 3-6 16,3 0 1-16,1-5-1 16,1-2 1-16,-3 4-1 15,-4 4 0-15,-4 0-6 16,-1 2 6-16,-1 1 8 16,-5-3-8-16,-1 1 1 15,-2-3-1-15,-5 0 0 16,-5-7 5-16,0-4-3 15,-11-5-1-15,-26-20 0 0,-25-26 0 16,-35-29 11 0,-15-7-3-16,-2 6-8 0,7 14 5 15,19 24 3-15,16 19 9 16,11 16-4-16,14 16-3 16,-1 3-2-16,-9-1-8 15,-7-2 1-15,-9-1 8 16,0 5 1-16,-2 7-10 15,1 7 0-15,-17 5 0 16,-18 9 11-16,-16 8-11 16,-5 0 0-16,7 10 1 15,12 7-1-15,11 6 9 16,-3 3-8-16,-3 2-2 16,-2 4-5-16,-4 0 3 15,-4-1 1-15,-5 2-7 0,-1-1 7 16,-3-2 0-16,1-3-6 15,3-1 7-15,-3-9-1 16,-1-4 1-16,-3-10-6 16,-3-3-4-16,-11-7 10 15,-5-12 0-15,-3-3 0 16,-1 3 0-16,7 4 0 16,9 1 7-16,7 0-7 15,9 1 0-15,5-6-1 16,3 0 0-16,-1 1 1 0,3-1-1 15,2 2 1 1,8 3 0-16,5 4 0 0,6 1 1 16,16 3 0-16,13 3 7 15,13 2-8-15,2-2 0 16,-5-1-1-16,-5-3 0 16,-5-3 0-16,2-1 1 15,2-4 0-15,0-1 0 16,-2-3 1-16,0 1-1 15,-4 1 0-15,0-2 0 16,-3-1 2-16,0 0-1 16,-1-1 1-16,1 3 0 15,-1 3-1-15,2 3 8 16,-1 4-9-16,-3 7 0 16,-3 1-1-16,-15 0 1 15,-11 12-2-15,-14 7 1 16,-2 7 1-16,5-1-2 0,5 1 2 15,13-2-1-15,11-6 1 16,14-3 0-16,15-4 0 16,4-2 0-16,-7 2 0 15,-9-2-1-15,-6 4 0 16,-1-4-6-16,3 0 6 16,-1-1 0-16,2-1 0 15,3-3-8-15,0 2 9 16,4 1-1-16,5-2 0 15,0 2 1-15,-2 5-1 16,-1 1-5-16,-5 3 6 0,-1 2-1 16,0 3 0-16,0 0 1 15,3 3-2-15,1 1 1 16,0 0 0-16,2-1-4 16,1-3 5-16,1-1 0 15,2-3 0-15,2-5-1 16,4-2 1-16,0-4-1 15,5-3 1-15,1 0-1 16,6-1 1-16,2 0 1 16,4-1 0-16,0 2-1 15,3 0-1-15,-1-1 1 16,1 2-1-16,-1 3 1 16,5-1 0-16,-2 5 1 15,0-1-1-15,-2 3-1 16,4 3 0-16,-5 1 1 0,3 2-1 15,-2 3-9-15,3-1-2 16,0 6-4-16,4-4-1 16,1 2-9-16,6-3-17 15,1 1-40-15,9-1-77 16,0 1-76-16,0-7-254 16,10-10-679-16</inkml:trace>
  <inkml:trace contextRef="#ctx0" brushRef="#br0" timeOffset="25918.6367">14526 13435 95 0,'0'0'282'0,"0"0"-72"15,0 0-45-15,0 0-15 16,0 0 3-16,0-22-44 0,0 13-2 16,-4 1 15-16,1-2-16 15,-2-1 0-15,-1-1-6 16,0 1 1-16,-4 2 19 15,2-4-30-15,-2 5-16 16,-3 0 0-16,-1 1-8 16,-4 2-4-16,0 0-10 15,-4 5-10-15,-3 0-5 16,-2 0-5-16,-3 0 7 16,3 0 9-16,-3 3-5 15,-1 4-8-15,0 3-5 16,-2 2 3-16,0 2 3 0,3 1-5 15,-1-1 5-15,1 3-11 16,0 0-7-16,0 2 2 16,4 1-5-16,1-3-3 15,2 0-2-15,0 2 3 16,3-2-1-16,0 2 2 16,-1-2-5-16,0 3 0 15,3-1 1-15,-1 0 2 16,1 3-3-16,-1 1 0 15,1-1 0-15,1-1 0 16,3 0-1-16,0-1-1 16,2 1 1-16,3-4 2 15,2 3-1-15,1-3 3 16,-2 4-5-16,2 3 5 0,0 3 0 16,2 2-3-16,-1 1 6 15,5 1-7-15,0 2-1 16,0-2 1-16,3 1-7 15,11 1 7-15,5 0-7 16,6 1 7-16,5 0-7 16,5-1 8-16,4-1-1 15,3-2 2-15,0-3 1 16,-1-4-4-16,0-1 2 16,-2-3 0-16,2-2 8 15,-1-5-4-15,-1 1-1 16,-1-7 2-16,0-1-4 0,2-3 4 15,-3-2 4-15,-1 0 1 16,-2-9 0 0,-1-3-1-16,-1-5-6 0,-3 0 5 15,3-5 1-15,-1-3-2 16,-1-3-4-16,1 2 3 16,-2-2-4-16,-1 1-5 15,-1 1 1-15,-2 0 2 16,0 2-1-16,-4-1-1 15,2 0 1-15,-3 2-1 16,0-4 5-16,-5 2 5 16,1 0-7-16,-4-2 5 15,-1 0 0-15,-3-1-1 0,-3-2 1 16,-2-1 1-16,-2-2-4 16,-1-1 0-16,0-1 2 15,0 0-8-15,-6 2 0 16,-5 2 4-16,-1 3 8 15,-5 0-9-15,-1 2 3 16,-2 2-1-16,-3 2 1 16,1 5 1-16,-2 0 4 15,-3 2 5-15,0 0-5 16,-1 1-8-16,-2 0-2 16,-1-1 1-16,1 1 1 15,-1 2-8-15,2-3 6 16,1 3-5-16,1 1-1 15,4 0 8-15,1 2-7 16,1 1-2-16,5 2 0 16,-2 0 7-16,4 2-6 15,0 1 0-15,2 0-1 0,-1 3 7 16,-1 0-7-16,-1 0 2 16,-1 0-3-16,-4 5 1 15,-1 7 0-15,-6 7-21 16,-4 8-49-16,-6 7-61 15,-29 41-86-15,8-9-147 16,-1 0-505-16</inkml:trace>
  <inkml:trace contextRef="#ctx0" brushRef="#br0" timeOffset="28863.3706">14365 9110 832 0,'0'0'297'16,"0"0"-40"-16,0 0 21 0,-30-76-16 15,26 64-42-15,-1 4-37 16,2 5-7-16,3 3-65 15,0 0-70-15,0 20-27 16,6 12-7-16,5 14-5 16,2 7 11-16,1 5-12 15,-1 3 0-15,-3-1-1 16,-1-1-78-16,-1 10-137 16,-4-15-308-16,-4-13-367 0</inkml:trace>
  <inkml:trace contextRef="#ctx0" brushRef="#br0" timeOffset="29105.329">14202 9211 1287 0,'0'0'395'16,"0"0"-111"-16,0 0-154 15,0 0-43-15,0 0 27 16,0 0 13-16,0 0-23 15,85 102-37-15,-49-71-28 0,0 2-20 16,0-1-10 0,0-1-9-16,1-2-35 0,-3-2-114 15,7-9-207-15,-10-7-264 16,-7-11-360-16</inkml:trace>
  <inkml:trace contextRef="#ctx0" brushRef="#br0" timeOffset="29246.0129">14572 9223 506 0,'0'0'749'16,"0"0"-410"-16,0 0-55 15,0 0-144-15,-43 71-47 16,15 16-23-16,-17 40-31 16,-16 26-39-16,7-28-16 15,2-19-533-15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50:00.90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189 5936 1175 0,'0'0'338'0,"0"0"-105"16,0 0-119-16,0 0-36 15,0 0-8-15,0 0 8 0,75-12 1 16,-41 0-23-16,5-2-19 16,1 0-28-16,0 1-7 15,-2-4-2-15,-4 5-24 16,-6-2-128-16,-7 2-129 15,-9 2-324-15,-10 5-440 0</inkml:trace>
  <inkml:trace contextRef="#ctx0" brushRef="#br0" timeOffset="189.2904">2191 6082 916 0,'0'0'521'0,"0"0"-348"16,0 0 24-16,0 0-79 0,0 0-5 15,0 0-37 1,0 0-27-16,55-15 7 0,11-23-21 16,2-1-27-16,8-9-8 15,-1-3-73-15,7-7-141 16,-12 7-144-16,-16 7-341 0</inkml:trace>
  <inkml:trace contextRef="#ctx0" brushRef="#br0" timeOffset="440.8296">2477 5504 1207 0,'0'0'338'0,"0"0"1"16,0 0-90-16,0 0-128 16,0 0-83-16,0 0-17 0,94-15-11 15,-30 15 8-15,8 11-12 16,4 9 10-16,-15 7 19 15,0 8 16-15,-11 3-18 16,-16 5-9-16,-12 6-14 16,-20 16 5-16,-26 29-14 15,-73 46-1-15,-49 31 0 16,-47 17-35-16,29-41-254 16,30-38-659-16</inkml:trace>
  <inkml:trace contextRef="#ctx0" brushRef="#br0" timeOffset="24252.5073">8311 11001 1460 0,'0'0'347'0,"0"0"-166"16,0 0-2-16,0 0-32 15,0 0-24-15,94 0-7 16,-63-2-14-16,3 0-32 16,2-3-34-16,-1-1-25 15,-3 1-5-15,-3-1-6 16,-7 3-65-16,-6 0-90 15,-13 3-100-15,-3 0-225 16,0 0-105-16</inkml:trace>
  <inkml:trace contextRef="#ctx0" brushRef="#br0" timeOffset="24462.2782">8285 11338 1335 0,'0'0'311'0,"0"0"-128"16,0 0 55-16,105-16-24 16,-13-27-24-16,35-24-47 15,12-9-32-15,-9 0-48 16,-31 17-47-16,-33 20-16 16,-24 13-28-16,-8 12-164 15,-8 3-297-15,-15 11-599 0</inkml:trace>
  <inkml:trace contextRef="#ctx0" brushRef="#br0" timeOffset="63854.5491">23125 4884 986 0,'0'0'162'0,"0"0"-31"15,0 0 40-15,0 0-19 16,0 0-29-16,0 0-41 16,3-12 7-16,12 48 64 15,6 6-27-15,3 3-36 16,5-4-21-16,12-7 1 16,25-16 1-16,44-18 26 15,63-52 37-15,43-34-4 0,27-26-17 16,2-11-14-16,-18 8-27 15,-15 2-2-15,-17 7-23 16,-22 11-20-16,-25 18 0 16,-24 14-5-16,-38 17-8 15,-31 17-7-15,-27 10 0 16,-17 12-6-16,-4-1-1 16,-2 6-13-16,-5 2-86 15,-2 16-163-15,-58 60-202 16,1-1-199-16,-17 5-958 0</inkml:trace>
  <inkml:trace contextRef="#ctx0" brushRef="#br0" timeOffset="65835.7404">24068 7233 538 0,'0'0'182'0,"0"0"-92"16,0 0-1-16,-20-74 17 15,19 56 28-15,1 3-2 16,0 2 1-16,0 3 11 16,0 2-26-16,0 3-4 15,0 5-29-15,6 3-46 16,7 21-4-16,4 11 104 0,5 8-3 15,5 5-43 1,3-3-10-16,6-8-15 0,10-9-4 16,25-17 9-16,47-14 36 15,61-56 12-15,34-28-6 16,16-24-16-16,-6-6-23 16,-35 13 0-16,-16 4-20 15,-26 4-4-15,-26 8-22 16,-32 18-30-16,-30 19 2 15,-22 15-2-15,-10 5-2 16,1-3-4-16,-2 0-1 16,1 2-5-16,-10 9-2 15,-4 9 5-15,-9 6 2 0,-3 8-5 16,-2 3-15 0,-33 35-140-16,-60 54-111 0,5-3-49 15,-13 7-475-15</inkml:trace>
  <inkml:trace contextRef="#ctx0" brushRef="#br0" timeOffset="67579.947">23255 9411 46 0,'0'0'77'15,"0"0"-43"-15,0 0-26 0,0 0 6 16,0 0-2-16,0 0 38 16,0 0 31-16,-75 45 85 15,71-45 30-15,3 0-4 16,-1 0 6-16,2 0 2 15,0 0-25-15,0 0 39 16,0 0-12-16,0 0-6 16,0 0-41-16,0 4-49 15,0 18-53-15,10 11 45 16,5 16 29-16,4 5 4 16,4 1-24-16,3-2-25 15,3-7-28-15,7-8 2 16,6-9-4-16,10-12 6 15,21-17-8-15,34-29-4 16,42-51 29-16,28-30 7 16,16-21-11-16,1-3-16 0,-10 11-10 15,-4 11 6-15,-17 11-19 16,-17 9-10-16,-25 11 14 16,-32 20-21-16,-27 17 3 15,-25 18-1-15,-13 6-4 16,-3 4 5-16,-5 2-6 15,-3 5 9-15,-8 2-12 16,-4 6 5-16,-1 1-13 16,0 0 1-16,0 0-2 15,0 0-12-15,-7 11-60 16,-12 14-79-16,-17 23-79 0,-28 42-72 16,5-9-214-1,0-1-319-15</inkml:trace>
  <inkml:trace contextRef="#ctx0" brushRef="#br0" timeOffset="69402.1938">23783 11427 924 0,'0'0'209'0,"0"0"-81"16,0 0 44-16,0 0 62 16,0 0-54-16,0 0-30 15,0 0-4-15,-29-34-34 16,29 34-52-16,0 0-10 15,0 0-16-15,2 20-12 0,11 11 48 16,7 12 15-16,1 10 10 16,3 5-5-16,-2-1-31 15,2-7-14-15,-2-7 10 16,5-11-13-16,5-10-10 16,6-12-7-16,18-10 15 15,35-47 7-15,42-46 17 16,27-28-8-16,15-15-20 15,-7 6-11-15,-17 18-2 16,-5 7-10-16,-13 12 17 16,-14 9-24-16,-21 20 6 15,-27 19 3-15,-22 14 10 16,-15 7-8-16,0 1-16 0,-2 3 5 16,-5-2-5-16,-12 9 5 15,-7 7-5-15,-5 1 5 16,-3 5-5-16,0 0-1 15,0 0-50-15,-13 9-55 16,-30 28-114-16,-64 52-244 16,5-6-259-16,-11 8-781 0</inkml:trace>
  <inkml:trace contextRef="#ctx0" brushRef="#br0" timeOffset="74959.143">24303 14559 1058 0,'0'0'159'15,"0"0"-95"-15,0 0 18 16,0 0 55-16,0 0 20 16,0 0-32-16,-13-13-37 15,12 8-19-15,1 1 6 16,0 1-2-16,0 2-8 0,0 1-14 16,0 0-18-1,0 6-16-15,10 16 10 0,9 13 54 16,5 11-11-16,3 3 3 15,0 1-24-15,1-8-10 16,5-9 4-16,4-16-7 16,10-16 22-16,29-16 37 15,35-57 5-15,46-52-1 16,25-33-18-16,12-15-15 16,-3 7-12-16,-18 23-24 15,-3 10-9-15,-15 15-9 16,-17 17-3-16,-33 26-8 15,-31 22 14-15,-30 19-8 16,-16 13 1-16,-6 1 3 0,-6 5-9 16,-4 4 4-16,-9 7-6 15,-3 3-26-15,-6 0-39 16,-19 15-79-16,-13 16-107 16,-50 49-29-16,7-2-206 15,-4 1-221-15</inkml:trace>
  <inkml:trace contextRef="#ctx0" brushRef="#br0" timeOffset="78802.4767">8054 11328 1211 0,'0'0'188'0,"0"0"-88"0,0 0 123 16,131 36-2-1,-59-25-38-15,27-3-31 0,18-8-53 16,10 0-16-16,-6-14 1 16,-3-11-23-16,-16-4-3 15,-6-4-15-15,-15 0-10 16,-20 2-14-16,-18 2 5 16,-9-7 13-16,5-19-5 15,-3-25-5-15,-6-20 7 16,-15-8-1-16,-15-1-14 15,-8 9 5-15,-17 9-1 16,-8 0-5-16,-4 16 2 16,3 18-6-16,-1 16-1 15,-5 5-2-15,-24-6-2 16,-30-3 4-16,-29 6-13 0,-8 12 1 16,6 20-1-1,16 7 1-15,8 18 0 0,-1 15 9 16,2 12-4-16,2 11-6 15,14 14-9-15,10 13 9 16,14 11 0-16,20 6 0 16,14 2 15-16,20-2-3 15,8-4 16-15,29-4-2 16,23-6-2-16,13-7 3 16,12-10 1-16,-7-16 4 15,-11-13 12-15,-15-13-14 16,-4-5 0-16,3 1-12 15,1-2-12-15,-4 0 5 0,-11-8-11 16,-7-5 0-16,-12-4 0 16,-5-2-18-16,-4-2-76 15,-3-15-110-15,-3-8-370 16,-13-4-820-16</inkml:trace>
  <inkml:trace contextRef="#ctx0" brushRef="#br0" timeOffset="78966.2765">8512 11435 1876 0,'0'0'343'16,"0"0"-252"-16,0 0-56 16,0 0-19-16,0 0-16 15,0 0-90-15,0 0-455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57:19.08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156 7304 1482 0,'0'0'475'0,"0"0"-196"0,0 0-43 16,0 0-3-16,0 0-48 16,0 0-63-16,-8-9-40 15,8-1-24-15,8-10-22 16,10-5-12-16,6-8-13 15,4-6-5-15,2-5 0 16,4 1-6-16,-1-1 0 16,-3 3-7-16,-3 7-61 15,-8 8-83-15,-4 4-176 16,-8 11-277-16,-7 5-250 0</inkml:trace>
  <inkml:trace contextRef="#ctx0" brushRef="#br0" timeOffset="329.6657">5029 7028 1528 0,'0'0'280'15,"0"0"16"-15,0 0-120 16,0 0-33-16,0 0-31 15,0 0-54-15,0 0-37 16,-10 54-8-16,10-7 63 16,3 9 18-16,1 7-18 15,-4 0-18-15,3-8-20 16,2-7-10-16,1-13-11 16,3-11-8-16,4-10-9 15,11-11 1-15,7-3 5 0,22-24 18 16,24-28 0-16,26-23-14 15,10-10-10-15,-1-1-59 16,-28 27-263-16,-26 14-528 0</inkml:trace>
  <inkml:trace contextRef="#ctx0" brushRef="#br0" timeOffset="1123.4119">11774 7089 742 0,'0'0'697'16,"0"0"-431"-16,0 0-60 16,0 0 12-16,0 0-23 15,0 0-45-15,36 24-7 0,-6-24-3 16,7-14-17-16,8-8-22 15,1-8-20-15,5-4-44 16,-6-1-20-16,-5 4-17 16,-9 4-14-16,-10 7-99 15,-15 8-174-15,-6 4-250 16,-3 6-395-16</inkml:trace>
  <inkml:trace contextRef="#ctx0" brushRef="#br0" timeOffset="1466.3845">11722 6945 1337 0,'0'0'335'0,"0"0"3"16,0 0-142-16,0 0-40 15,0 0-35-15,0 0-32 16,0 0-34-16,-15 63 12 15,8-3 51-15,-1 1-15 16,1 6-27-16,-1-1-12 16,8-17-7-16,0-2-10 15,0-10-7-15,8-10-11 16,8-8-19-16,8-10 13 16,9-9 4-16,10 0-3 15,12-17 19-15,9-13-4 0,8-12-11 16,1-6-19-16,3-2-9 15,-4-1-6-15,-2 2-84 16,12-8-152-16,-18 12-366 16,-10 7-894-16</inkml:trace>
  <inkml:trace contextRef="#ctx0" brushRef="#br0" timeOffset="2312.4775">19599 6914 1572 0,'0'0'385'0,"0"0"-120"15,0 0-95 1,0 0 52-16,0 0-21 0,0 0-35 16,109 5-30-16,-48-27-40 15,6-3-36-15,3-5-23 16,-6 1-13-16,-7-1-14 16,-11 4-9-16,-6 1-1 15,-11 4-47-15,-13 4-57 16,-8 5-104-16,-8 6-169 15,-15 3-331-15,-9 3-399 0</inkml:trace>
  <inkml:trace contextRef="#ctx0" brushRef="#br0" timeOffset="2620.6672">19615 6695 1674 0,'0'0'341'0,"0"0"-69"0,0 0-113 16,0 0 13-16,0 0-63 15,0 0-41-15,-15 99 50 16,7-21 7-16,0-2-39 16,1-6-8-16,0-14-19 15,6-17-11-15,1-6-10 16,0-2-12-16,14-18-14 15,15-13 10-15,23-20 5 0,25-38 6 16,25-20-15 0,-6 1-9-16,-18 12-9 0,-25 22-90 15,6-3-106-15,-10 9-370 16,-1 0-1041-16</inkml:trace>
  <inkml:trace contextRef="#ctx0" brushRef="#br0" timeOffset="3502.6407">26963 6561 745 0,'0'0'665'0,"0"0"-444"16,0 0-17-16,0 0 29 16,0 0-4-16,0 0-54 15,88-14-9-15,-22-18-33 16,2-2-52-16,5-7-26 15,5-4-22-15,-16 5-11 16,5-4-12-16,-10 5-10 16,-12 7-21-16,-15 8-85 15,-15 8-118-15,-21 14-96 16,-15 2-309-16,-11 0-218 0</inkml:trace>
  <inkml:trace contextRef="#ctx0" brushRef="#br0" timeOffset="3839.2472">27021 6271 1527 0,'0'0'275'16,"0"0"-155"-16,0 0 60 15,0 0-4-15,0 0-59 16,0 0-41-16,0 0 43 15,-45 118 7-15,35-57-24 16,1 4-11-16,4-5-13 16,5-4-14-16,0-11-4 15,10-11-21-15,13-14-20 16,12-10 10-16,23-10 1 0,28-32 7 16,22-31-4-16,10-17-24 15,-7-4-1-15,-24 14-2 16,-29 25-6-16,-18 12-6 15,-11 11-53-15,-4 2-116 16,-19 6-154-16,-4 3-303 16,-7 11-782-16</inkml:trace>
  <inkml:trace contextRef="#ctx0" brushRef="#br0" timeOffset="10257.8666">2652 9797 697 0,'0'0'163'0,"0"0"44"15,0 0-29 1,0 0-17-16,0 0-97 15,0 0-22-15,-3-37-3 0,3 34-10 16,-2 3-3-16,2 0-8 16,0 0 2-16,-1 0-2 15,1 0-7-15,-2 3-11 16,2 6 0-16,-1 11 9 16,1 2 17-16,-2 8 12 15,1 4 0-15,-1 1 3 16,-1 3-5-16,0-3 8 15,0-1-12-15,3-6-5 16,0-4-5-16,0-7-2 0,0-2-5 16,0-7 2-1,5-2 1-15,4-1 2 0,3-2 14 16,4 0 3-16,3-3 16 16,1 0 14-16,2 0-21 15,2 0-12-15,1-3-2 16,1-7-4-16,1-2-16 15,-2-3 0-15,3-4 0 16,-2-1-2-16,-4-1-9 16,-4 4 5-16,-2 2-6 15,-4 3-6-15,0 5-16 16,-1 7-126-16,-4 0-469 16,-2 2-952-16</inkml:trace>
  <inkml:trace contextRef="#ctx0" brushRef="#br0" timeOffset="12307.4115">2167 12668 62 0,'0'0'1101'0,"0"0"-856"0,0 0-49 15,0 0-79-15,0 0-72 16,0 0 6-16,0 0 18 16,57 58 56-16,-23-25-4 15,-1 0-35-15,2 2 9 16,-3-5-20-16,-4-4-10 16,-2-1-4-16,-1-8-1 15,0-3-8-15,-4-5 0 16,1-6 8-16,-5-3 7 15,1 0-13-15,-2-9 4 16,-1-8-9-16,2-11-4 16,-1-10-10-16,-1-8-13 15,-2-7-9-15,-2-2-4 16,-4 1-6-16,0 6-3 0,-5 7-12 16,1 11-21-16,0 9-11 15,-3 11 18-15,0 10-16 16,0 36-56-16,3 11-532 15,-3 14-157-15</inkml:trace>
  <inkml:trace contextRef="#ctx0" brushRef="#br0" timeOffset="14048.9239">5937 10062 542 0,'0'0'265'0,"0"0"40"16,0 0-43-16,0 0-48 15,0 0-38-15,0 0-2 16,0 0-15-16,-17-31-41 16,17 31-34-16,0 0-35 15,13 0-15-15,11 0 27 16,6 0 10-16,7 3-3 15,3 3-2-15,2 2-1 16,3 0-8-16,0-4-12 16,-1 3-8-16,0-3 11 15,-2 0 4-15,-1-3 2 16,-2 2-9-16,-2-1-9 16,-1 1-8-16,-3-1-1 15,-5-2-3-15,-1 0-4 0,-3 0 1 16,0 0 0-16,-5 0-3 15,-2 0-8-15,-4 0 2 16,-6 0-3-16,-1 0-7 16,-4 0 7-16,-2-4 0 15,0-1 3-15,0-4 7 16,0-8-3-16,-6-8-14 16,-10-4-2-16,-4-10-7 15,-7-5-14-15,-6-9-10 16,-4-2-8-16,-3-1-18 0,3 2-3 15,1 6-8 1,6 7 6-16,6 10 8 16,5 5 18-16,5 8 18 0,4 4 8 15,1 5-1 1,3 3-7-16,3 1 0 0,1 3-7 16,1 2-15-16,-2 0-8 15,-3 7-19-15,-10 39-97 16,-2 0-196-16,3 7-1105 0</inkml:trace>
  <inkml:trace contextRef="#ctx0" brushRef="#br0" timeOffset="16585.065">6266 12701 537 0,'0'0'283'15,"0"0"-56"-15,0 0-78 0,0 0-16 16,0 0-30-16,0 0-22 15,0 0-15-15,0-8-24 16,0 8-13-16,0 0-9 16,4 4 8-16,8 8 20 15,6 5 14-15,0 5 31 16,10 5-9-16,1 5-11 16,2 2 6-16,-1 0-5 15,0-1-18-15,-2-4 9 16,-1-3-17-16,-5-6 16 15,-1-3-14-15,1-10-4 16,-1-5-3-16,3-2 2 16,3-16 41-16,0-16 34 15,10-21-19-15,-4-5-26 16,0-8-2-16,-2-3-19 0,-3 8-18 16,4-6-13-16,-3 5-11 15,0 5-6-15,-5 10-5 16,-3 9 11-16,-9 11-12 15,-4 13-16-15,-6 14-73 16,-2 24-186-16,0 11-100 16,0 10-427-16</inkml:trace>
  <inkml:trace contextRef="#ctx0" brushRef="#br0" timeOffset="26544.2409">2503 13912 872 0,'0'0'302'16,"0"0"-84"-16,0 0 8 0,0 0-61 15,0 0-80 1,0 0-48-16,0 60 32 0,13-20-1 16,2 10 31-16,4 10-12 15,-1 3 0-15,3 5 2 16,-2 12-3-16,-2 12-23 16,-5-10 18-16,-5-8 21 15,-4-15-28-15,-1-17-17 16,1 1-17-16,0-4-16 15,1-8-10-15,-1-11-1 16,-3-8-4-16,3-5-3 16,0-4 6-16,-3-1-6 15,0-2-5-15,0 0 0 16,0 0-1-16,0 0 1 16,0 0-1-16,0 0-4 15,0 0-56-15,0-2-127 0,0-5-142 16,-13 2-461-16</inkml:trace>
  <inkml:trace contextRef="#ctx0" brushRef="#br0" timeOffset="26909.9441">2113 14936 530 0,'0'0'241'16,"0"0"-46"-16,0 0-11 16,0 0-37-16,0 0 61 15,0 0 29-15,97 33-38 16,-58-12-21-16,3 1-34 15,4 0-42-15,-1-2-14 16,4-4 3-16,-3-3-8 16,2-3-37-16,1-3-25 15,-7-3 1-15,1-4-16 16,-9 0 3-16,-4 0-9 0,-9-13-68 16,-6-8-63-16,-4-32-74 15,-7 2-175-15,-2 3-305 0</inkml:trace>
  <inkml:trace contextRef="#ctx0" brushRef="#br0" timeOffset="27105.8647">2731 14670 967 0,'0'0'341'16,"0"0"-42"-16,0 0-83 16,0 0-55-16,0 0-73 15,0 0 82-15,25 73-10 16,-5-39-42-16,-1 5-22 15,-3 3-31-15,-1 2-31 0,0 1-10 16,-3 1-14-16,0 2-10 16,1 19-112-16,-4-10-252 15,-7-6-479-15</inkml:trace>
  <inkml:trace contextRef="#ctx0" brushRef="#br0" timeOffset="27736.0624">1172 16911 1179 0,'0'0'242'16,"0"0"56"-16,0 0-13 15,0 0-33-15,0 0-83 16,0 0-104-16,0 0-37 16,-37 1-26-16,41-1-2 0,11 0 0 15,7 0 7 1,10-4 15-16,2-6 18 0,5 1-9 15,4-2-11-15,2-1-8 16,-3-2-3-16,4 0 0 16,-4 3-9-16,7 6-1 15,-10 2-122-15,-14 3-550 0</inkml:trace>
  <inkml:trace contextRef="#ctx0" brushRef="#br0" timeOffset="28771.8415">5820 14301 1030 0,'0'0'537'0,"0"0"-285"16,0 0 50-16,0 0-61 15,0 0-35-15,0 0-49 16,0 56-60-16,0-16 22 0,4 22 14 16,4 1-16-16,-1 6-10 15,0-2-31-15,-2-10-25 16,1 4-14-16,2-8-8 15,-1-10-1-15,0-8-13 16,-1-9 0-16,-3-12-9 16,0-6 0-16,-1-4-5 15,-2-4 1-15,0 0-2 16,0 0-6-16,3 0-51 16,-3 12-75-16,0 0-179 15,0 6-627-15</inkml:trace>
  <inkml:trace contextRef="#ctx0" brushRef="#br0" timeOffset="29496.771">5275 16758 1528 0,'0'0'353'15,"0"0"-152"-15,0 0 31 16,0 0-50-16,0 0-56 16,0 0 3-16,0 0-50 0,-25 2-48 15,46-9-10 1,7-5 12-16,6-5 3 0,4-1-14 15,1-6-8-15,-2 1-8 16,-3 0-6-16,0 2-15 16,-7-3-82-16,-6 4-113 15,-12-3-159-15,-6 5-263 16,-3 5-200-16</inkml:trace>
  <inkml:trace contextRef="#ctx0" brushRef="#br0" timeOffset="29728.3475">5366 16534 1605 0,'0'0'284'0,"0"0"-104"0,0 0-101 15,0 0-39-15,0 0 81 16,0 0 27-16,96-22-29 16,-47 4-17-16,3-2-11 15,2-1-23-15,-5 4-26 16,-7 2-21-16,-6 8-14 15,-11 7-7-15,-10 11-4 16,-15 38 3-16,-15 55-45 16,-52 61-166-16,0-11-297 15,-11-8-447-15</inkml:trace>
  <inkml:trace contextRef="#ctx0" brushRef="#br0" timeOffset="32835.5513">10561 11378 1156 0,'0'0'178'0,"0"0"-119"0,0 0 2 16,0 0 111-16,96 5-19 15,-52-5-24-15,6-5-22 16,10-12-3-16,2-5-14 16,1-2 10-16,3-2-32 15,-7 0-25-15,-4 2-17 16,-9 3-12-16,-8 5-5 15,-10 4-9-15,-7 4-9 16,-6 5-133-16,-4 1-194 16,-7 2-356-16</inkml:trace>
  <inkml:trace contextRef="#ctx0" brushRef="#br0" timeOffset="36837.3007">10031 14151 436 0,'0'0'239'16,"0"0"-45"-16,0 0-9 16,0 0-48-16,0 0-27 15,0 0-18-15,0 0-10 16,7 0 1-16,14 3 53 16,16-1 11-16,8 2-21 15,7 2-6-15,8 3 1 16,14-4-17-16,20-1 13 15,-7-4-19-15,-7 0-12 16,-11 0-4-16,-12-1 10 16,4-9-17-16,4 0-12 0,-6-3-5 15,-9 2-19 1,-9-1 0-16,-12 3-18 0,-8 1-3 16,-9 3-12-16,-6 4-5 15,-3 0 8-15,-1-1-7 16,-2 2 4-16,0 0-6 15,0 0-29-15,1 0-81 16,5 19-150-16,-3 3-293 16,0 4-358-16</inkml:trace>
  <inkml:trace contextRef="#ctx0" brushRef="#br0" timeOffset="37752.2327">13895 14226 1328 0,'0'0'227'0,"0"0"-38"16,0 0-18-16,0 0-30 16,0 0-7-16,0 0-17 15,20-29-2-15,17 25-8 16,8 1-23-16,10 1 2 16,6 2 21-16,5-3-22 15,-1 2-22-15,-2-1-13 0,-5-3-19 16,-7 3-12-16,-9-2-10 15,-8 1-1-15,-6 1-7 16,-7-1-1-16,-7 2 0 16,-4 1-15-1,-6-2-63-15,-2 2-100 0,-2-1-50 16,-3 1-148-16,-12 0-587 16</inkml:trace>
  <inkml:trace contextRef="#ctx0" brushRef="#br0" timeOffset="40366.6583">9203 16065 765 0,'0'0'146'0,"0"0"-65"0,0 0 55 16,0 0 10-16,0 0 3 15,-85-50-36-15,67 50-14 16,-3 0-37-16,2 14-7 16,-1 13-20-16,4 7-4 15,1 7 7-15,3 7 6 16,4 0-15-16,8 1 6 15,0-6-10-15,5-6-10 16,16-6-15-16,1-7 8 16,5-2-7-16,-3-5 0 15,3 0 7-15,-5 5-7 0,-1 0 1 16,-8 7 1 0,-5 1-2-16,-1 6 5 0,-7-2-5 15,0-1 0-15,0-7 0 16,-4-4 5-16,-5-7-5 15,0-3 8-15,-4-7-8 16,-1-3-1-16,2-2 1 16,-1 0 8-16,2-2-7 15,1-3 5-15,4-2 3 16,1 4 1-16,4 1-1 16,-1 2-9-16,1 0 0 15,1 0-1-15,0 15 0 16,0 13 1-16,0 9 0 15,0 11 10-15,0 8 9 16,0 4 11-16,0-1 11 0,-5 0 5 16,-1-5 0-16,1-5 1 15,0-9-14-15,5-8-6 16,0-8-4-16,0-8-10 16,0-5-5-16,0-2 3 15,9-4-10-15,-2 1 5 16,2-3-5-16,2-1 7 15,2-2-2-15,-1 0-6 16,3 0 5-16,0 0-6 16,1-5-1-16,-2-3-67 15,4-5-103-15,-9 1-170 16,-6 3-485-16</inkml:trace>
  <inkml:trace contextRef="#ctx0" brushRef="#br0" timeOffset="40549.2539">9131 17539 2023 0,'0'0'287'0,"0"0"-244"16,0 0-43-16,0 0-1 15,0 0-14-15,0 0-104 16,0 0-170-16,-19 55-445 0</inkml:trace>
  <inkml:trace contextRef="#ctx0" brushRef="#br0" timeOffset="43302.8743">12999 15966 124 0,'0'0'280'0,"0"0"-121"15,0 0-5-15,0 0-1 16,-93-28 12-16,68 28-22 16,-3 4-27-16,-1 16-23 15,1 8 10-15,-1 11 13 16,7 7-17-16,4 7-21 16,11 1-7-16,7 1-19 0,3-1-22 15,22-6-9 1,11-4-14-16,7-5 1 0,2-3-1 15,2-3-2-15,-3-1-4 16,-5 2 6-16,-6 4-6 16,-10 1 0-16,-6 3 0 15,-10 1 1-15,-7-2-2 16,0-5 0-16,-3-5 2 16,-10-6-1-16,-2-8 1 15,0-5 0-15,0-4-1 16,3-3 0-16,3-2-1 15,3-3 1-15,5 1 0 0,1-1 0 16,0 0-1 0,0 9-6-16,0 1-1 15,12 14 7-15,3 5 0 0,1 16 7 16,2 7 7-16,-3 7 31 16,-2 6 30-16,-1 2 7 15,0-6 1-15,0 0-26 16,1-5-12-16,-1-6-12 15,2-12-8-15,1-4 11 16,-3-13-14-16,1-6-10 16,-4-8-3-16,0-4 0 15,1-3-7-15,1 0 20 16,4-6 2-16,-2-10-11 16,5-4 6-16,0-3-17 15,1-4-2-15,1 3-39 0,7 2-129 16,-8 8-307-16,-4 11-405 15</inkml:trace>
  <inkml:trace contextRef="#ctx0" brushRef="#br0" timeOffset="48805.5992">19845 11344 1468 0,'0'0'281'0,"0"0"-121"16,0 0-80-16,0 0-46 16,0 0 42-16,0 0 24 15,46-9-23-15,-6-2-38 16,4-3-20-16,3-2-10 16,-3 2-8-16,-5 2-1 15,-2 1-14-15,-9 4-92 16,-5 5-126-16,-9 2-147 15,-11 0-331-15</inkml:trace>
  <inkml:trace contextRef="#ctx0" brushRef="#br0" timeOffset="49011.1738">19674 11564 1207 0,'0'0'318'0,"0"0"-193"15,0 0-71-15,0 0 10 16,0 0 55-16,104-13-26 16,-52-7-31-16,8-2-33 15,1-2-14-15,-3 3-15 16,5 1-79-16,-14 7-261 16,-18 7-593-16</inkml:trace>
  <inkml:trace contextRef="#ctx0" brushRef="#br0" timeOffset="50444.1123">18079 14235 1033 0,'0'0'297'16,"0"0"-69"-16,0 0-74 16,0 0-30-16,0 0 13 15,0 0-34-15,0 0-24 16,101-79-29-16,-65 62-27 16,2 0-11-16,-1 3-6 15,-3 2-5-15,-3 2-1 16,-5 3-46-16,-7 4-100 0,-4 3-111 15,-6 3-125-15,-7 5-283 0</inkml:trace>
  <inkml:trace contextRef="#ctx0" brushRef="#br0" timeOffset="50721.918">18057 14420 16 0,'0'0'1212'0,"0"0"-893"0,0 0-89 16,0 0-61-1,0 0 18-15,0 0-5 0,0 0-28 16,73-29-29-16,-30 5 3 16,2-2-47-16,2-2-36 15,1 1-20-15,0-1-10 16,-5 6-12-16,-1 2 4 15,-8 5-7-15,-4 4-13 16,-5 5-111-16,11 5-101 16,-6 1-246-16,-3 0-291 0</inkml:trace>
  <inkml:trace contextRef="#ctx0" brushRef="#br0" timeOffset="51463.2031">21553 14115 1119 0,'0'0'333'16,"0"0"-45"-16,0 0-56 16,0 0 16-16,0 0-50 15,0 0-46-15,0 0-31 16,9-8-25-16,21-3-27 0,10-4-20 16,6-2 1-16,8-2-22 15,-1-1-11-15,0-1-5 16,-4 4-12-16,-3 1 0 15,-9 3-9-15,-8 3-76 16,-14 10-176-16,-9 0-291 16,-6 2-292-16</inkml:trace>
  <inkml:trace contextRef="#ctx0" brushRef="#br0" timeOffset="51675.2018">21600 14321 1557 0,'0'0'296'0,"0"0"-173"15,0 0-25-15,0 0 116 0,101-44-61 16,-53 16-61-16,7-5-15 16,1 2-38-16,-2 5-31 15,-9 9-8-15,-12 17-111 16,-13 1-229-16,-20 19-608 0</inkml:trace>
  <inkml:trace contextRef="#ctx0" brushRef="#br0" timeOffset="60144.6298">25260 11646 1217 0,'0'0'207'0,"0"0"-92"15,0 0-15-15,0 0 40 16,0 0-5-16,0 0-35 15,-6 6-14-15,25-8 5 16,7-8-18-16,9-5-33 16,2-2-15-16,2-2-15 0,0-1 0 15,0 2-10-15,-8 3-60 16,-3 0-111-16,-8 4-84 16,-7 2-144-16,-8 2-359 0</inkml:trace>
  <inkml:trace contextRef="#ctx0" brushRef="#br0" timeOffset="60349.4658">25142 11812 1023 0,'0'0'171'0,"0"0"-82"15,0 0-10-15,0 0 44 0,0 0 4 16,0 0-31-16,108-32-26 15,-61 7-38-15,4-4-32 16,-1-4-22-16,13-17-172 16,-14 8-153-16,-12 6-472 0</inkml:trace>
  <inkml:trace contextRef="#ctx0" brushRef="#br0" timeOffset="60571.8155">25468 11386 1141 0,'0'0'218'0,"0"0"-64"0,0 0-8 15,0 0-27 1,0 0-31-16,0 0-3 0,124-44-3 16,-75 44-44-16,-5 0-23 15,-10 19-9-15,-18 23 0 16,-26 35-1-16,-68 38-5 15,-50 17-128-15,7-23-245 16,-1-24-615-16</inkml:trace>
  <inkml:trace contextRef="#ctx0" brushRef="#br0" timeOffset="61835.6925">29801 11478 988 0,'0'0'256'0,"0"0"-96"15,0 0 24-15,0 0-44 16,0 0-48-16,0 0-14 16,0 0-31-16,23-7-6 15,7-6-10-15,7-3-13 16,5-1-6-16,4-1-12 15,-3 3-33-15,-5 4-134 16,-7 9-106-16,-10 2-266 16,-12 0-342-16</inkml:trace>
  <inkml:trace contextRef="#ctx0" brushRef="#br0" timeOffset="62021.3616">29781 11651 796 0,'0'0'208'0,"0"0"-120"16,0 0 34-16,0 0-29 16,0 0-27-16,0 0-2 15,0 0 6-15,81-33-29 16,-34 13-20-16,2-2-21 16,11-6-97-16,-14 6-139 0,-9 0-321 15</inkml:trace>
  <inkml:trace contextRef="#ctx0" brushRef="#br0" timeOffset="62289.7549">30019 11230 1156 0,'0'0'153'16,"0"0"-102"-16,0 0 11 0,113-18 2 15,-68 17 9 1,1 1-6-16,-5 0-18 0,-7 12-30 16,-7 8-10-1,-12 3-8-15,-9 8 8 0,-6 2-9 16,-13 8 7-16,-14-1-7 16,-9 3-21-16,-6-4-67 15,-21 8-83-15,11-9-189 16,5-12-418-16</inkml:trace>
  <inkml:trace contextRef="#ctx0" brushRef="#br0" timeOffset="67005.6628">29599 14093 1318 0,'0'0'218'0,"0"0"-163"0,0 0-18 15,0 0 111-15,81-3 8 16,-31 3-6-16,26 3-5 16,22 8-52-16,25-5-19 15,4 1-4-15,-10-6-5 16,-9-1-4-16,-21 0-15 16,-12-1 1-16,-14-7-1 15,-13 0-12-15,-5-3 2 16,6-6-9-16,7-5 3 15,2-6 0-15,-4-4 2 16,-5-4-6-16,-7-7 2 0,-8-3-5 16,-6-3-2-16,-4-3-6 15,-8 0-6-15,-5 1 1 16,-5 1-1-16,-4 2-8 16,-2 1 7-16,-2-1-7 15,-15 1 5-15,-6 0 0 16,-9 2-6-16,-9 5 1 15,-9 1-1-15,-22-2 0 16,-22 3 0-16,-26 4 1 16,-11 8 0-16,1 10 1 15,8 12-1-15,13 4 7 16,4 0-8-16,8 1 0 16,15 7 0-16,18 1-1 0,14-1 1 15,6 4 0-15,-8 3 2 16,-5 4 4-16,-4 6 1 15,6 5-1-15,6 5-4 16,3 1-1-16,7 0 1 16,1 2 4-16,4 0 2 15,7 0-8-15,0-1 0 16,4 0-1-16,2 0 1 16,3-3 1-16,1 2 0 15,5-2 0-15,-1 1 0 16,6-1 5-16,1 1-5 15,6 2 0-15,0-1 16 16,13 3-16-16,17 1 18 0,11-1-1 16,24 0-4-16,24-2 4 15,25-6-8-15,7-9 11 16,-19-11-1-16,-24-8-2 16,-27-3-5-16,-8 0-2 15,5-2 0-15,2-5-3 16,0-1-7-16,-9-2-1 15,-11 0 1-15,-9 4 1 16,-6-2-2-16,-7 3-22 16,-5 4-12-16,-2-1-26 15,-1 2-29-15,0 0-54 16,-8 0-119-16,-8 0-107 16,-3 0-426-16</inkml:trace>
  <inkml:trace contextRef="#ctx0" brushRef="#br0" timeOffset="67168.9866">30134 14008 403 0,'0'0'1524'16,"0"0"-1495"-16,0 0-29 15,0 0-104-15,0 0-127 16,-85 6-414-16</inkml:trace>
  <inkml:trace contextRef="#ctx0" brushRef="#br0" timeOffset="73064.5803">25020 14200 1166 0,'0'0'210'16,"0"0"-162"-16,0 0-32 16,0 0 111-16,87 34 40 15,-33-22-26-15,21 4-25 16,20-3-28-16,17 2-19 15,1-3 5-15,-10 0-12 16,-10-5-7-16,-8 0-5 16,1-2-10-16,1-3 6 15,-14 0 6-15,-13-2-1 16,-14 0-4-16,-3-4-2 16,8-5-6-16,7-2-9 15,8-3-5-15,-1-3 5 16,-2 1 0-16,0-1-2 0,-4 0 1 15,1 0-3 1,-2 2 4-16,0-2-15 0,3 0 0 16,2 2 2-16,3-2 4 15,1 0-5-15,-3 1-4 16,-7 1-3-16,-7 0 0 16,-8 3 0-16,-5 0 0 15,-9-1 12-15,-3 0 0 16,-5-4 7-16,0-3 2 15,-4-4 3-15,2-6-13 16,0-5-4-16,0-4 1 16,1 2-10-16,-2-3 1 15,-3 1 1-15,0 0-3 16,-1 1 3-16,-4 1-8 0,0-5 7 16,-2 3-1-16,-2-1 1 15,-2-3-2-15,-3 4-5 16,0 3 7-16,0-1-6 15,-13 3 4-15,-2 1-6 16,-7-1 0-16,-5 0 0 16,-5 0-1-16,0 0 1 15,-4 2 0-15,-3-1 0 16,-1 4 1-16,-2 0-1 16,-4 2 0-16,1 2 0 15,-6 0 2-15,-2 3-1 0,-3 2 0 16,-4 1 1-16,-1 4 6 15,-5 2-7-15,-2 2-1 16,-3 1 1-16,-16 3-1 16,-14 1 0-16,-16 3-1 15,0 1-1-15,2 2 1 16,10 0 1-16,7 0-1 16,1 3 0-16,15 2 1 15,15-2 1-15,16 1-1 16,5 0 8-16,-8-1-8 15,-5 1 1-15,-9 1-1 16,4 2-1-16,3 0 0 16,3 3-1-16,1 0-4 15,5 3-3-15,1 3 9 16,2 1-1-16,3 3-1 0,3 1-5 16,1 3 6-1,3 3-1-15,-1-1 2 0,4 4-1 16,0 0 1-16,5 2-1 15,1 0 1-15,3 3 7 16,3-1-7-16,5 3 1 16,-1 1-1-16,4 1 0 15,3 0 0-15,1 0-1 16,1 3 1-16,5-2-9 16,5 1 9-16,1 0-1 15,0-1 0-15,0-1 0 16,0-1 0-16,4 2 0 0,4-1 0 15,2 1 1-15,2-1-1 16,3-2 1 0,3 0 0-16,3-3 0 0,4 0 1 15,3-1-1-15,7 1 1 16,2 2 12-16,5-4 1 16,3-1-4-16,0-4 4 15,2-3 4-15,2-4 1 16,-1-6 10-16,3-4 2 15,-2-5-7-15,-1-5-4 16,-5 0-1-16,-1-5 4 16,-6-7-11-16,-4-2 1 15,-2-3-7-15,-6 1-4 16,-3 0 5-16,-5-1-6 16,-2 4 0-16,-7 3-1 0,-4 4-1 15,-3 6-50-15,0 0-46 16,-18 9-86-16,-37 47-151 15,4-3-352-15,-8 8-631 0</inkml:trace>
  <inkml:trace contextRef="#ctx0" brushRef="#br0" timeOffset="77682.7211">27027 16094 985 0,'0'0'197'15,"0"0"-135"-15,0 0-20 16,0 0 67-16,0 0-9 15,0 0-41-15,49-49-12 16,-26 49-12-16,-2 0 3 16,-2 11 7-16,-3 8 18 15,-5 5 0-15,-5 8 1 0,-6 5 15 16,0 8 6 0,-3 6-20-16,-9 4-3 0,-1 1-16 15,2-2-1-15,3-3-12 16,4-4-18-16,4-6-3 15,0-6 5-15,4-7-16 16,7-6 0-16,0-9 8 16,-1-9-9-16,-3-4 0 15,1 0 8-15,-1-17-2 16,0-7-5-16,0-2-1 16,-4 1 5-16,0 3-5 15,0 10 0-15,-2 5-1 16,2 7-1-16,0 5 2 15,3 19 13-15,1 11 31 16,2 13 17-16,1 10 8 0,0 16 4 16,-1 14-11-1,3 21-5-15,3 4-8 0,-5-21-7 16,2-21-15-16,-8-31 16 16,1-7-25-16,-2 1-10 15,1 1-2-15,0 2-5 16,-1-8 0-16,-3-5 11 15,0-5-12-15,0-5 8 16,0-7-7-16,-5-4 0 16,-9-3 8-16,-5 0-9 15,-2 0 0-15,0-7-14 16,-1 0-4-16,0 2-10 0,4 0-8 16,-2 0-18-16,1 3-32 15,2-1-43-15,3 0-30 16,3-1-153-16,4-3-265 15,4 4-426-15</inkml:trace>
  <inkml:trace contextRef="#ctx0" brushRef="#br0" timeOffset="77873.7038">27178 17475 1631 0,'0'0'390'15,"0"0"-277"-15,0 0-56 16,0 0 42-16,0 0-48 16,0 0-51-16,0 0-59 0,-28 3-127 15,28-3-144-15,0 0-231 16,0-3-281-16</inkml:trace>
  <inkml:trace contextRef="#ctx0" brushRef="#br0" timeOffset="79087.64">29787 13926 565 0,'0'0'212'0,"0"0"-160"0,0 0-39 15,0 0 65-15,0 0 53 16,40 97-37-16,-2-63 37 16,15-1-34-16,21-3 2 15,25-1-9-15,25-12-18 16,8-7-7-16,-8-10-7 16,-13-8-8-16,-15-13-15 15,-5-3-12-15,-4-6-10 16,-16 3-11-16,-15-2 11 15,-16 1-3-15,-3-17-9 16,9-23 10-16,-5-3 4 16,-4 1-6-16,-13 8-8 15,-13 15 17-15,-3-6-2 0,-5-3 5 16,-3 3 12-16,-7 4-10 16,-20 3-9-16,-10 0-7 15,-10-2 0-15,-8 7-6 16,-6-1 11-16,-4 6 15 15,-4 3 14-15,-4 3-17 16,3 6-2-16,-2-2 3 16,1 6-10-16,2 1 2 15,0 7 0-15,-1 3-6 16,0 6-5-16,-2 3-6 16,-2 0 1-16,2 12-1 15,4 2 5-15,1 6-5 16,6 4 0-16,4 1 6 15,-2 5-6-15,3 2 0 16,-1 2 1-16,4 4 0 0,1 1-1 16,5 0 1-16,5 0 1 15,5 1-1-15,6-3 0 16,8 2-1-16,4 2 1 16,8 1-1-16,6 3 1 15,5 3 11-15,0 3 4 16,14 1 15-16,10 3 0 15,7-1 12-15,7-2-2 16,5-1-12-16,6-7 5 16,3-5-5-16,3-4 15 0,-2-5-14 15,-1-4-4-15,-5-4 3 16,-6-5-8-16,-10-1-4 16,-7-6-10-16,-9-4-1 15,-4-2-5-15,-4-2 0 16,-4-1 1-16,-1-1-2 15,-1 0-72-15,-1 0-61 16,0-1-69-16,0-10-288 16,-7-2-604-16</inkml:trace>
  <inkml:trace contextRef="#ctx0" brushRef="#br0" timeOffset="79251.8061">29878 14209 97 0,'0'0'1208'0,"0"0"-1069"16,0 0-101-16,0 0-18 15,0 0-20-15,0 0-160 16,0 0-377-16</inkml:trace>
  <inkml:trace contextRef="#ctx0" brushRef="#br0" timeOffset="79846.6693">29239 16748 1162 0,'0'0'222'16,"0"0"-154"-16,0 0 80 15,0 0 71-15,0 0-24 16,0 0-27-16,123 46-47 16,-36-38-46-16,30-5-20 0,8-3-13 15,-6 0-11-15,-26-2-10 16,-29-2-8-16,-16 3-12 15,-9 1 0-15,1 0-1 16,-3 0-89-16,-14 0-124 16,-13 0-143-16,-10 4-493 0</inkml:trace>
  <inkml:trace contextRef="#ctx0" brushRef="#br0" timeOffset="80055.6575">29120 17274 1222 0,'0'0'189'0,"86"-1"-118"0,4-21 74 16,35-17 21-16,15-6-72 16,-5 1-32-16,-18 0-18 15,-35 17-25-15,-24 6-19 16,-8-6-81-16,-22 4-297 15,-7 0-822-15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59:04.00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0389 2692 1008 0,'0'0'271'0,"0"0"-70"15,0 0-86-15,0 0-38 16,0 0-30-16,0 0 20 16,45-35-33-16,0 9-20 15,13-3-3-15,21-9-4 16,20-9-1-16,17-1-6 0,5 2 0 16,-22 12 0-16,-27 12-12 15,-28 13-8-15,-10 2-32 16,-10 4-266-16,-11-1-432 0</inkml:trace>
  <inkml:trace contextRef="#ctx0" brushRef="#br0" timeOffset="193.8299">20298 2921 1136 0,'0'0'155'0,"0"0"-58"0,0 0 41 16,0 0 130-1,133-16-138-15,-27-27-43 0,39-23-29 16,25-11-12-16,1-1-11 16,-14 10-16-16,-29 15-19 15,-26 5-36-15,-36 14-265 16,-33 7-761-16</inkml:trace>
  <inkml:trace contextRef="#ctx0" brushRef="#br0" timeOffset="2116.0425">3587 4772 715 0,'0'0'354'15,"0"0"-128"-15,0 0-61 16,0 0-66-16,0 0-32 16,0 0-13-16,9 6 35 15,15-6-11-15,9 0-7 16,8 0 1-16,9-1-2 15,18-10-20-15,-4-1-1 16,8-4 0-16,0 0 17 0,-13 2-13 16,8 1-7-16,-7 1-17 15,-8 3-9 1,-3 0-3-16,-5 3-4 0,-1-2-7 16,-6 2-5-16,-4 3 0 15,0 3-1-15,-14 0-149 16,-8 3-594-16</inkml:trace>
  <inkml:trace contextRef="#ctx0" brushRef="#br0" timeOffset="2948.8983">3521 5639 628 0,'0'0'225'16,"0"0"-30"-16,0 0 12 0,0 0-16 15,0 0 36 1,-4 74-32-16,22-54-65 0,10-3-13 16,9-4-9-16,5-4-15 15,13-4-25-15,20-5 5 16,19-5-11-16,-3-9 8 15,-8-3-6-15,-14 0-9 16,-15 0-16-16,5-2-10 16,7-3-12-16,-5 2-9 15,-7 3-8-15,-2 17-10 16,-15 7-191-16,-19 14-446 0</inkml:trace>
  <inkml:trace contextRef="#ctx0" brushRef="#br0" timeOffset="17396.8944">4355 5792 674 0,'0'0'607'15,"0"0"-464"-15,0 0-67 16,0 0-40-16,0 0 63 16,0 0-1-16,76 4-34 15,-40-4-26-15,3-5-21 16,1-2-9-16,-1 0-8 15,0 2-32-15,-11 4-196 0,-10 1-332 16</inkml:trace>
  <inkml:trace contextRef="#ctx0" brushRef="#br0" timeOffset="17582.8982">4346 6055 1205 0,'0'0'196'15,"0"0"-68"-15,0 0 36 16,0 0 4-16,96-37-15 16,-40 9-54-16,10-3-53 15,8-3-25-15,1 3-13 16,40-3-8-16,-21 7-179 16,-5 7-379-16</inkml:trace>
  <inkml:trace contextRef="#ctx0" brushRef="#br0" timeOffset="22949.2375">4940 6835 170 0,'0'0'230'0,"0"0"-215"15,0 0-14-15,0 0 0 16,0 0 22-16,0 0 20 16,0 0-3-16,-69 1-4 0,69-1-8 15,0 0 2-15,6 0 28 16,9 0 39 0,6 0-53-16,7-4 11 0,2-4 0 15,7 1-13-15,4-2-4 16,5 3-14-16,3-3-6 15,3 2-8-15,2 0-3 16,-2 2-6-16,-4-2 1 16,-5 3-1-16,-9 1-1 15,-5 3 0-15,-11 0-11 16,-8 2-138-16,-10 5-467 0</inkml:trace>
  <inkml:trace contextRef="#ctx0" brushRef="#br0" timeOffset="23190.1475">4998 7079 1043 0,'0'0'146'16,"0"0"-88"-16,0 0 4 16,0 0 0-16,0 0-1 15,0 0 6-15,98-8 12 16,-53-2-8-16,7-1-5 15,5-5-8-15,1 0-26 16,-1 0 2-16,1-2-20 16,-4 4-6-16,4 1-8 15,21 5 0-15,-18 4-96 16,-9-2-646-16</inkml:trace>
  <inkml:trace contextRef="#ctx0" brushRef="#br0" timeOffset="41423.8208">1085 4480 232 0,'0'0'166'0,"0"0"-70"0,0 0-14 15,2-80 85-15,-2 54 38 16,0 4-88-16,-10 0 24 16,-5 3 8-16,-3 4-45 15,1 3 55-15,1 7-9 16,-1 5-36-16,-2 7-67 16,-11 39 9-16,-10 39-44 15,-6 41-5-15,7 17-7 0,15-8 17 16,21-22-16-1,8-27 10-15,20-19-11 0,6-18-1 16,-1-12-6-16,3-9 0 16,13 3 7-16,7 0 0 15,6 3 0-15,1-4-1 16,-2-4 0-16,-9-1-21 16,-10-1-8-16,-8 2-2 15,-13 2-8-15,-12 5-44 16,-6 6 49-16,-9 3 35 15,-18 3 11-15,-10 1-10 16,-9 0-1-16,-5-6-10 16,3-2 9-16,2-7 1 0,10-11 2 15,11-6 4 1,13-5-6-16,12-4-8 0,0 2-15 16,25 3 18-16,8 6 5 15,9 7 0-15,7 11 2 16,12 19-1-16,0 26 12 15,-1 31 15-15,-12 18 29 16,-18 9 11-16,-17 1-9 16,-13-5-10-16,-3 4-4 15,-15-4 2-15,0-9-2 16,-1-23-3-16,10-33 1 16,3-25-2-16,5-20 0 15,1-6-17-15,0-6-16 16,7-7-8-16,8-4-1 15,15-16-8-15,6-14 9 16,8-12 19-16,6-6-19 16,24-19-141-16,-13 11-138 0,-9 12-394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9:59:59.539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6707 5115 371 0,'0'0'198'15,"0"0"-107"-15,0 0 32 16,0 0 34-16,0 0-43 16,-28-42 19-16,26 39-33 15,2 3 51-15,0 0-110 16,0 0-40-16,8 0 8 16,11 0 0-16,5 0 23 15,7 0 14-15,5 3 20 16,6 2 1-16,6 1 4 0,1 2-18 15,3-1-15-15,5 1-12 16,-2-3 4-16,6-1 18 16,-1-1-10-16,1-1-15 15,3-2 4-15,3 0 17 16,15-3 31-16,-7-6-28 16,2-1-14-16,-2 3-1 15,-14 0-8-15,6 3-6 16,-3 1 1-16,-4 0-1 15,-2 3-3-15,3 0-3 16,-2 0 2-16,-1 0-6 16,5-2 10-16,-2-3 2 15,1 1 0-15,-3-1-2 16,0-1-1-16,1 1 0 16,0-1-10-16,1 0 15 0,1-1-10 15,4 1 8 1,-2 0-4-16,-3 1 0 0,0 1 4 15,-1 1-7-15,-4 1-4 16,0-1 9-16,2 3-5 16,0 0-1-16,0 0-1 15,2 0 1-15,0 0 3 16,-2 0 1-16,1 0-5 16,-2 6 0-16,1 3-3 15,-1 2-7-15,-2 2 9 16,2 1-9-16,1 0 0 15,-1 0 0-15,1 0 11 0,0 0-4 16,0-4 4-16,-1 0 10 16,1-1 2-16,-4-1 9 15,4-1-2-15,0 0 2 16,0 0-6-16,-1 1-7 16,3 1 2-16,-2-5-3 15,0 1 2-15,0-4 11 16,2-1 2-16,-2 0 2 15,-1-1 0-15,1-8-6 16,2 2-6-16,-1-2-4 16,-2 4 1-16,-5 0-4 15,-4 2 7-15,-2 2-7 16,-12 0-4-16,-5 1-1 0,-7 0 0 16,-7 0-3-16,-2 0-8 15,-4 0 0-15,-3-1 1 16,-1 1 4-16,-5 0-6 15,0 0-45-15,-70 27-133 16,-1 5-351-16,-24 4-456 0</inkml:trace>
  <inkml:trace contextRef="#ctx0" brushRef="#br0" timeOffset="1400.4218">9519 3814 1092 0,'0'0'329'16,"0"0"-23"-16,0 0 14 0,0 0-54 15,0 0-39 1,0 0-84-16,0 0-73 0,-27 24-38 16,31 34 73-16,7 7-9 15,1-3-36-15,0 3-23 16,1-3-21-16,2-5-5 15,-1-7-2-15,2-8-9 16,-4-9-39-16,0-13-145 16,-3-20-141-16,-2-3-246 15,-4-21-201-15</inkml:trace>
  <inkml:trace contextRef="#ctx0" brushRef="#br0" timeOffset="1727.3305">9622 3727 163 0,'0'0'783'0,"0"0"-625"16,0 0 24-16,0 0 62 16,-15 98-57-16,0-51-53 15,1 5-34-15,-6 2-31 16,-1-4-15-16,-1-7-12 16,3-7-14-16,3-11 12 15,7-11 41-15,3-10 10 16,3-4 2-16,3-1 1 15,0-11-35-15,0-4-29 16,5 2-15-16,8 3 6 16,8 2-12-16,7 4-2 15,4 4-1-15,2 1 3 0,5 0 3 16,1 6-11-16,-4 3-1 16,0 2 0-16,-5-1 0 15,2 2-45-15,-5-4-81 16,8-8-199-16,-8 0-332 15,-4-7-587-15</inkml:trace>
  <inkml:trace contextRef="#ctx0" brushRef="#br0" timeOffset="2206.7337">10005 3781 1075 0,'0'0'263'0,"0"0"-19"0,-21 74-27 15,14-33-29 1,-2 1-36-16,3 1-35 0,1-6-36 16,2-5-36-16,0-7-22 15,2-8-12-15,-1-6-10 16,2-7 7-16,0-4 4 16,0-2 8-16,0-19-6 15,-1-11-7-15,1-7-1 16,0-7-4-16,0-4-1 15,0 6-1-15,6 6 0 16,3 11 0-16,9 12 0 16,0 7 1-16,4 8 1 15,5 3-1-15,4 16 5 0,2 4-6 16,0 2 10-16,-3 0-9 16,-5-5 5-16,-6-4-6 15,-5-7 1-15,-8-4 0 16,-3-5 6-16,0 0 20 15,-3-13 80-15,0-12-52 16,0-7-37-16,-11-8-12 16,-4-6-5-16,-7-6-1 15,3 1 0-15,1 6-10 16,1 11-19-16,10 15-17 16,5 13-18-16,2 6-89 15,14 35-128-15,8 1-55 16,2 0-409-16</inkml:trace>
  <inkml:trace contextRef="#ctx0" brushRef="#br0" timeOffset="2740.8808">10448 3679 1303 0,'0'0'310'0,"0"0"-111"15,0 0-21-15,0 0 7 16,-3 88-67-16,3-55-37 16,0 2-9-16,5-1-38 15,-1-1-6-15,2-7-22 16,-3-4 4-16,0-10-4 0,-3-7-4 16,0-5 16-16,0-5 10 15,0-19-6-15,-2-11-14 16,-9-22-7-16,0 2 0 15,-1-9 4-15,5 4-5 16,5 17-1-16,2 1-5 16,0 17 5-16,9 13 1 15,11 12-1-15,2 0 1 16,6 19 1-16,2 9 6 16,0 1-5-16,-2 2 8 15,-4-4-1-15,-3-6 0 16,-5-5 3-16,-5-7 3 15,-3-7 8-15,-3-2 30 16,-2-2 62-16,0-18 15 16,0-11-78-16,-1-11-22 0,-2-22-20 15,-3-24-9-15,-13-25 0 16,2 12-1-16,2 20-9 16,9 34 3-16,3 32-4 15,0 5-14-15,0 7-31 16,0 3-117-16,0 27-92 15,0 45-62-15,0-6-235 16,0 3-444-16</inkml:trace>
  <inkml:trace contextRef="#ctx0" brushRef="#br0" timeOffset="2996.9692">10514 4134 1612 0,'0'0'316'0,"0"0"-108"15,0 0-114-15,0 0 48 16,0 0-17-16,0 0-22 16,0 0-8-16,119-63-53 15,-70 37-21-15,-4 1-20 16,-6 3-1-16,-11 5-68 15,-5 3-79-15,-12 10-175 16,-6 4-265-16,-5 0-288 0</inkml:trace>
  <inkml:trace contextRef="#ctx0" brushRef="#br0" timeOffset="3186.6236">10591 4338 461 0,'0'0'879'15,"0"0"-644"-15,0 0-63 16,0 0 39-16,0 0 50 16,108-15-70-16,-20-28-67 15,19-13-59-15,-5 0-40 16,-22 12-25-16,-8 8-57 16,-32 19-199-16,-13 5-507 0</inkml:trace>
  <inkml:trace contextRef="#ctx0" brushRef="#br0" timeOffset="16862.9366">6734 13842 385 0,'0'0'161'16,"0"0"-38"-16,0 0 7 15,0 0-16-15,0 0 60 16,0 0-27-16,-30-57-11 16,23 51-14-16,-2-2 14 15,0 1-55-15,1 0 13 16,-2 0 5-16,0 3-6 0,-1-1-7 16,2 2-15-16,-1 0-5 15,-1 1-22-15,-2-1-7 16,2 3 2-16,-1 0 1 15,-1 0 6-15,1 0-11 16,-3 0 1-16,0 3-2 16,-4 5-11-16,-2 1 0 15,0 5 0-15,2 1 3 16,-3 2-9-16,2-1 7 16,1 2-2-16,-2 1 6 15,4-2-5-15,-2 2 2 16,2-2 0-16,0-2-7 15,0-1 8-15,2 1-10 16,3-1 5-16,-1 1-10 16,1-1 0-16,4 3 3 0,0 3-8 15,0 0-6-15,2 4 1 16,0 2 11-16,3 3 5 16,-1 2-8-16,1 1-8 15,3-1 17-15,0 2-10 16,0-1 2-16,0 0-1 15,0-1 3-15,0-1 5 16,7 1-5-16,-1-2-1 16,0-2-2-16,3-2-1 15,1-2-8-15,-2-1 8 16,6-2-7-16,0-2 12 0,0 1-12 16,2-2 14-1,2 0-7-15,3-2 5 0,0 0 1 16,0 0 1-1,4-3 1-15,-1-3 1 0,1 1-4 16,-1-3 2-16,4-3 0 16,-5-1 0-16,5-3 5 15,-2 0 2-15,0 0 5 16,0 0 0-16,-1 0 1 16,2-7 5-16,-3 1-4 15,3-3 4-15,0 1-5 16,-4-1-7-16,3 0 3 15,-4-1 0-15,2-2 5 16,0 0-11-16,-2-3 6 0,2 1 3 16,-4-6 1-1,2 1 4-15,-3-3-2 16,-1-1-11-16,0-4 5 0,-1 0 6 16,-3-5-12-16,0-1-3 15,-4-2 5-15,2-1-5 16,-3-4 0-16,-3 1 3 15,-2-3 0-15,-4 1 0 16,0 2 0-16,-1 1 1 16,-12 0-10-16,-8 3 3 15,1-1-1-15,-5 2-4 16,-2 2-1-16,-3 2-5 16,-1 3 1-16,3 5 7 0,-2 2-8 15,2 5 0-15,-2 1 0 16,-3 5 0-16,5-1 5 15,-2 3-5-15,0 2-1 16,2 2 2-16,1-1-1 16,3 2-1-16,-2 1 1 15,1 1 0-15,1 0-1 16,2 0 0-16,-1 0-2 16,1 3-4-16,-3 9 6 15,-5 8-9-15,-4 13-44 16,-15 26-74-16,-17 39-80 15,-22 40-99-15,16-13-427 16,5-15-1032-16</inkml:trace>
  <inkml:trace contextRef="#ctx0" brushRef="#br0" timeOffset="34089.8114">5730 13329 58 0,'0'0'65'0,"0"0"-65"0,0 0 7 15,0 0-7-15,-25-21 10 16,19 17 22-16,0 0-13 16,-1-2 8-16,1 2 3 15,1-1 19-15,-1 0-24 16,0 2-12-16,-1-3 0 16,2 3 7-16,1-2 10 15,1 2 25-15,0 0 9 16,0 0 16-16,0 3-3 15,1 0 27-15,-2-3-2 0,4 3-19 16,-3 0-21-16,3 0 12 16,0 0-32-16,-3 3-22 15,3 9 2-15,-3 2 14 16,3 6 0-16,-3 5-4 16,1 2 3-16,-1 1-1 15,0 3-10-15,0-2-11 16,0 3 0-16,2-4-5 15,-3-2-2-15,2-1-5 16,-1 0 1-16,2-3-2 16,-1-2 1-16,1-1-1 15,-2-2 7-15,-2-1-7 16,5-4 1-16,-3-3-1 16,0 1 2-16,0-7-2 0,3 0 1 15,0 0 1-15,0-3-1 16,0 1 0-16,0 1 0 15,0 1 0-15,0-1 1 16,0 3-2-16,0-1 0 16,0-1 0-16,0 4 0 15,0-1 0-15,0 1 0 16,6 4 6-16,5 0-5 16,3 0-1-16,3 2 16 15,7-1-15-15,1 2-1 16,2-3 25-16,3 0-11 15,-2-3-14-15,-1-4 1 16,-3-2 8-16,1-2 11 16,-7 0-19-16,0-6 15 0,-5-5-8 15,-5-5 9-15,-5-4 2 16,-3-5-7-16,0-5-1 16,-8-6 10-16,-9-3-4 15,-2-2 5-15,-4-1 4 16,-4-2-7-16,-3 1-3 15,2 0-4-15,-4 3 1 16,1 2-3-16,6 4-4 16,1 8-6-16,7 6 0 15,4 7 1-15,6 5-1 16,4 5-5-16,1 3-18 16,2 0-59-16,0 7-55 15,11 6 21-15,27 1-56 0,-5-3-154 16,4-4-548-16</inkml:trace>
  <inkml:trace contextRef="#ctx0" brushRef="#br0" timeOffset="35108.3141">6685 12787 52 0,'0'0'68'15,"0"0"-16"-15,0 0 10 16,0 0-6-16,0 0 0 16,0 0 1-16,0 0 6 15,10-58 32-15,-10 55 21 16,0-1 17-16,0 1 7 16,0 0-12-16,0 2-6 15,0 1-32-15,-7 0-28 16,1 0-4-16,-2 6 29 15,-2 9-43-15,-5 11-28 16,-3 6-9-16,-1 4-4 16,-2 5-2-16,-1-1 5 15,2-1-5-15,1-2 0 0,2-2 0 16,1-6 0 0,7-5-2-16,0-6 2 0,5-5-2 15,2-6 0-15,2-2 0 16,0-5-12-16,0 3-2 15,0-3-7-15,6 0 21 16,6 0 1-16,3 0 17 16,4 0-2-16,2-5-14 15,6 1 9-15,3 0-9 16,1 2 6-16,5 2 2 16,1 0 1-16,-1 0-1 15,-3 9-3-15,1-1-5 0,-4 1 12 16,-6-4-3-1,0 0-3-15,-5-2-5 0,-4-3 9 16,-3 0 8-16,0 0-4 16,-3-11 14-16,-3-2-3 15,1-4-2-15,-4 0 3 16,-3-5 1-16,0-3 1 16,0-1 1-16,-10-5-7 15,-2-1-2-15,-6-2-2 16,-2-2 0-16,-2 2-12 15,-3 1 9-15,0 2-7 16,-1 1 0-16,4 6 6 16,1 2-6-16,0 5 6 15,3 4 1-15,0 4-15 0,3 1 9 16,-4 5-10-16,5 2-1 16,-2 1-13-16,1 0 14 15,-1 3-17-15,1 11-15 16,-2 6-77-16,0 18-59 15,3-3-203-15,2-4-647 0</inkml:trace>
  <inkml:trace contextRef="#ctx0" brushRef="#br0" timeOffset="37108.0175">7037 14154 722 0,'0'0'273'16,"0"0"-82"-16,0 0-35 16,0 0 19-16,0 0-14 0,0 0-18 15,0 0-8-15,-5 0-11 16,5 0-28-16,3-7-16 15,11-6-21-15,8-4 3 16,5-7-14-16,4-3-19 16,4-3-5-16,-1-2-9 15,0 3-9-15,-2-2-4 16,-7 3-2-16,-1 6-18 16,-9 3-60-16,-5 7-44 15,-4 3-78-15,-6 4-12 16,0 0-51-16,-6-2-53 15,-9 3-183-15,0-2 173 0</inkml:trace>
  <inkml:trace contextRef="#ctx0" brushRef="#br0" timeOffset="37360.6759">7198 13796 136 0,'0'0'504'0,"0"0"-288"0,0 0 3 15,0 0-8-15,0 0-63 16,0 0-42-16,0 0-16 15,11-11 21-15,6 11-32 16,6 0 0-16,0 0-26 16,3 0-17-16,2 0 5 15,1 6-16-15,-1 2-15 16,-3 3 8-16,-4 4-3 16,-4 4-4-16,-3 5-9 15,-6 4 17-15,-5 3-9 16,-3 3-10-16,0 3-88 0,-6 15-91 15,-6-11-60 1,-4-7-397-16</inkml:trace>
  <inkml:trace contextRef="#ctx0" brushRef="#br0" timeOffset="38276.0089">7459 13481 793 0,'0'0'277'0,"0"0"-68"0,0 0-19 16,0 0 12-1,0 0-42-15,0 0-69 0,0 0-28 16,-16 34 4 0,16-3 4-16,3 6-3 0,7 1-19 15,-1 0-15-15,5-3-11 16,-1-2-8-16,-1-5 3 16,-2-4-18-16,1-7 9 15,-5-5-7-15,-2-5 4 16,-2-6-5-16,-2-1 7 15,0-1 2-15,-6-16-9 16,-11-9 5-16,-5-9-3 16,-7-8-3-16,0-8-6 15,-1-2-5-15,-2-3 11 16,4 1 5-16,3 6-5 0,6 6-7 16,5 11 7-1,8 10 19-15,3 13 13 0,3 4-9 16,0 5-16-16,0 0-7 15,15 5 0-15,9 9 19 16,6 3 12-16,1 5 9 16,6 2 0-16,-1 0-16 15,3 1 6-15,-3-5 4 16,-2 0-8-16,-1-2-6 16,-5-4-6-16,-3-2 1 15,-4-2-15-15,-4-3 0 16,-3 1 1-16,-3-2 10 15,-3-3-11-15,-1 2 1 0,0-2-1 16,-2 1 0 0,1 0 0-16,-3 0 6 0,0 0-6 15,-3-3 0-15,3 2 1 16,-3-3-1-16,0 0 6 16,0 0-5-16,0 1-1 15,0 2 2-15,-9 1 12 16,-5 4-13-16,-5 6-1 15,-5 1 0-15,-1 4 0 16,-5 8-6-16,-4 9 6 16,-11 17-18-16,-31 32-79 15,10-8-115-15,-4-4-549 0</inkml:trace>
  <inkml:trace contextRef="#ctx0" brushRef="#br0" timeOffset="47776.8847">10282 7141 590 0,'0'0'183'0,"0"0"84"16,0 0 4-16,0 0-40 15,0 0-45-15,0 0-32 16,-29 2-33-16,29-1-37 16,0-1-33-16,12 0-17 15,7 0 9-15,5 0-15 16,3 0-18-16,8 0 2 15,-3 0-11-15,-1 0-1 16,-4 0-32-16,-6 0-108 0,-3 0-137 16,-9 0-89-1,-3 2-139-15,-6 1-261 0</inkml:trace>
  <inkml:trace contextRef="#ctx0" brushRef="#br0" timeOffset="47983.4834">10257 7400 892 0,'0'0'283'0,"0"0"6"0,0 0-115 15,0 0-6-15,0 0 11 16,0 0-38-16,0 0-37 16,90-17-40-16,-50 4-35 15,8-3-17-15,4 0-11 16,22-9-1-16,31-6-66 0,-14 3-228 15,-9 2-426-15</inkml:trace>
  <inkml:trace contextRef="#ctx0" brushRef="#br0" timeOffset="52915.3466">23264 10967 1303 0,'0'0'286'0,"0"0"-63"16,0 0-20-16,0 0-40 16,0 0-39-16,0 0 9 15,152-45 31-15,-10-14-21 16,24-16-43-16,5-9-35 15,-16 4-11-15,-24 11-18 16,-29 12-16-16,-31 18-11 16,-28 15-9-16,-22 9-9 0,-10 8-123 15,-31 7-117 1,-15 0-261-16,-24 0-579 0</inkml:trace>
  <inkml:trace contextRef="#ctx0" brushRef="#br0" timeOffset="53350.7451">23398 10505 1461 0,'0'0'262'16,"0"0"-32"-16,0 0-97 15,0 0 12-15,0 0-8 0,-31 85-9 16,7-40-3-16,-6 4-19 16,-3-1-24-16,-1 0-3 15,1 1-22-15,3-6-14 16,6-4-4-16,7-4-5 16,11-9-11-16,6-6-8 15,6-4 7-15,23-7 7 16,17-4 26-16,25-5 13 15,31-5 0-15,25-18 6 16,5-7-14-16,-10-3-3 0,-28 5 1 16,-31 8-23-1,-14 5-17-15,-9 3-9 0,-1 0-8 16,-1 1 7-16,-5 0-8 16,-14 3-26-16,-8 6-65 15,-6 0-44-15,-2 2-64 16,-3 0-142-16,0 0-348 15,0 0-777-15</inkml:trace>
  <inkml:trace contextRef="#ctx0" brushRef="#br0" timeOffset="54162.4665">24985 9922 1483 0,'0'0'356'16,"0"0"-59"-16,0 0-65 15,0 0-98-15,0 0-78 16,0 0 35-16,5 118 20 15,12-62-44-15,3 0-43 16,1-2-23-16,0-7-1 16,-5-9-28-16,-1-10-154 15,-6-22-138-15,-4-6-364 16,-5-9-281-16</inkml:trace>
  <inkml:trace contextRef="#ctx0" brushRef="#br0" timeOffset="54446.3398">24812 9499 986 0,'0'0'409'0,"0"0"-216"15,0 0-12-15,0 0-53 16,0 0 26-16,0 0-29 16,-9 94-42-16,30-69-31 15,0-7-21-15,-2-8-3 16,-1-8-18-16,-6-2 8 15,-4-11 25-15,-4-11-21 16,-4-10-16-16,0-7-6 16,-4-2 1-16,-10 2 5 15,-1 6-6-15,3 13-15 16,3 14-18-16,5 9-97 0,4 39-34 16,3 41-8-1,13-6-106-15,5-2-258 0</inkml:trace>
  <inkml:trace contextRef="#ctx0" brushRef="#br0" timeOffset="55595.341">25426 9724 1420 0,'0'0'208'0,"0"0"47"16,0 0-11-16,-102 2-78 0,81 15-13 15,1 9-50 1,7 11-4-16,4 4-9 0,6 6-23 16,3 1-12-16,5 0-18 15,18-4-22 1,9-7-13-16,5-10-1 0,6-12 0 16,-2-13-1-16,-3-2-32 15,-5-26-6-15,-6-13-17 16,-11-22-2-16,-13-25 11 15,-7-31 27-15,-26-26 18 16,-6-2-9-16,2 14 8 16,14 39 2-16,6 35 0 15,6 30 12-15,2 18 35 0,0 4 25 16,-2 5 4 0,-2 24-27-16,0 39-31 0,5 34-7 15,5 14-2 1,8 1 0-16,19-28 0 0,1-26-2 15,2-18-5-15,4-10 7 16,8-5-9-16,9-7 0 16,4-8-21-16,-6-10-47 15,-6-17-20-15,-14-19-9 16,-14-7 21-16,-14-4 39 16,-1-2 27-16,-12 6 10 15,-7 7 1-15,-2 9 20 16,4 11 27-16,7 7 13 15,3 9-9-15,7 0-10 16,0 14-36-16,0 13-5 0,13 6 0 16,7 3-1-16,8-1 0 15,9-2 0-15,5-8 0 16,4-7-49-16,0-10-66 16,-4-8-4-16,-9-6-90 15,-9-19 18-15,-11-9 48 16,-10-7 91-16,-3-1 45 15,-5 0 7-15,-8 8 48 16,3 6 64-16,2 14 31 16,3 9-19-16,5 5-56 15,0 8-54-15,0 15 49 16,10 6-11-16,3 3-16 16,4-1-19-16,1-1-7 15,2-2-10-15,-2-8 0 16,-4-6-21-16,-2-14-41 0,-4 0-7 15,-1-20 50 1,-3-16 3-16,-2-7-8 0,-1-7 24 16,-1-2 0-16,2 1 0 15,-1 6 2-15,2 10-1 16,0 9 8-16,3 14 6 16,-2 9 1-16,2 3-10 15,5 13 15-15,5 11 16 16,2 3-13-16,5 3-5 15,-1-3-12-15,2-5-2 16,-5-9-5-16,1-6-1 16,-8-7-15-16,-2-11 6 0,-4-14 9 15,-6-12 1-15,0-10-1 16,-2-17 1-16,-18-23 0 16,1 6 0-16,0 7 0 15,6 19 0-15,6 28 7 16,0 7 12-16,3 6 11 15,4 14-16-15,0 7-4 16,9 22-9-16,13 10 20 16,8 9-7-16,4 6-8 15,2 1 0-15,0 1-2 16,0-3-4-16,-7-5-7 16,-7-9-38-16,-8-8-52 15,-8-9-59-15,-6-6-105 16,-12-16 20-16,-10 0-100 15,-5-2-469-15</inkml:trace>
  <inkml:trace contextRef="#ctx0" brushRef="#br0" timeOffset="55810.1386">26298 9176 1200 0,'0'0'244'15,"0"0"9"-15,0 0-69 16,0 0-5-16,99-28-33 15,-67 28-40-15,-2 9-14 16,-6 8-40-16,-3 5-16 16,-7 0-18-16,-6 3-18 0,-7-4-7 15,-1-2-29 1,0-6-127-16,-14-13-121 0,-1-6-189 16,0-13-253-16</inkml:trace>
  <inkml:trace contextRef="#ctx0" brushRef="#br0" timeOffset="56594.0532">26507 8893 1175 0,'0'0'312'16,"0"0"-37"-16,0 0-108 16,0 0 40-16,0 0-62 15,0 0-24-15,111 22 11 16,-72 10 4-16,6 8 4 0,-2 9-12 15,5 21-32 1,0 15-23-16,-1 17-43 0,-9-10-18 16,-12-21-6-16,-10-28-4 15,-5-22 4-15,-2-1-6 16,-1-6 0-16,-4-4-11 16,-1-10-12-16,-3-10 17 15,-4-21-18-15,-11-11-6 16,-9-13 12-16,-3-4-26 15,-4-1-7-15,0 5 24 16,2 11 16-16,5 13 10 16,6 11-8-16,8 10 9 15,4 3 0-15,6 5-6 0,2 1-73 16,21 1 1 0,12-3 51-16,9-3-1 0,4-1-11 15,0-3 5-15,-6 1 13 16,-11 4 9-16,-7 1 12 15,-11 1 0-15,-7 3 0 16,-4 0-1-16,-2 0 1 16,0 0 8-16,1 4-7 15,4 8 57-15,-1 0-19 16,5 2 1-16,3-1-12 16,0-1-11-16,6-3-3 15,1-4-2-15,5-5 0 16,6 0-6-16,4-14 9 0,5-8 3 15,-2-4-9 1,-5-3-9-16,-7 5 0 0,-10 4 9 16,-7 8-1-16,-6 7 8 15,-2 5 44-15,0 7-5 16,0 20-17-16,0 12 9 16,3 23 3-16,12 24-2 15,9 23-2-15,4 3-10 16,-1-8-1-16,-10-26-19 15,-6-27-4-15,-8-13 1 16,-1-10-7-16,-2 1-6 16,0-5 7-16,-3-7-7 15,-12-15 8-15,-3-4 7 16,-6-22-15-16,-2-10-12 16,-1 0 11-16,0 0-24 0,0 4-2 15,3 7-34-15,-1-7-89 16,4 7-142-16,9 1-351 0</inkml:trace>
  <inkml:trace contextRef="#ctx0" brushRef="#br0" timeOffset="57225.1409">28932 8799 992 0,'0'0'279'0,"0"0"-28"16,0 0-12-16,0 0 4 0,0 0-11 16,0 0-47-1,0 0-51-15,-94-39-49 0,67 80-17 16,3 11 10-16,6 10 4 15,8 1-13-15,10-1-32 16,4-5-20-16,20-11-16 16,9-13 1-16,9-15-2 15,3-18-2-15,1-5-28 16,0-39-42-16,-7-33-37 16,-23-38 5-16,-16-24 56 15,-27-19 32-15,-18-12 15 16,1 25-8-16,10 30 9 15,11 45 0-15,13 43 31 16,4 22 83-16,1 5-13 16,4 32-56-16,1 45-12 0,10 46-5 15,19 22 14-15,9 6-9 16,8-21 6-16,-7-35-24 16,-4-28-15-16,-5-27-8 15,-4-17-98-15,6-11-110 16,4-23-101-16,-7-14-331 15,-9-16-799-15</inkml:trace>
  <inkml:trace contextRef="#ctx0" brushRef="#br0" timeOffset="57887.708">29236 8575 1247 0,'0'0'190'0,"0"0"-51"15,0 0-16-15,0 0 5 16,0 0-49-1,24 85-14-15,-2-69-27 0,-1-7-9 16,3-4 3-16,-3-5-4 16,-6-5-4-16,-2-15-13 15,-7-8 3-15,-6-5-7 16,0-3 18-16,-4-1 24 16,-11 3 25-16,-2 7 3 15,1 6 7-15,1 11 6 16,-3 10-3-16,3 8-30 15,-4 20-36-15,3 11-12 16,4 11-8-16,7 1-1 0,5 3-5 16,11-7-30-1,19-12-73-15,13-16-63 0,8-19-55 16,7-7-66-16,1-30-96 16,-5-10-173-16,-9-3 0 15,-13-2 561-15,-14 8 144 16,-11 3 214-16,-7 8 56 15,0 6-51-15,-10 9-53 16,1 7 2-16,-1 6-100 16,4 5-54-16,2 5-73 15,-1 16-49-15,4 8 7 16,1 5-3-16,0 3-17 16,20 0-12-16,12-4-11 15,7-3 0-15,6-8 0 16,1-9-19-16,-5-13-31 0,-3 0-24 15,-10-20-2-15,-7-10 16 16,-9-5 24-16,-6-3 27 16,-6-1 9-16,0 3 1 15,0 6 19-15,-3 7 30 16,-1 10 19-16,0 6-6 16,4 7-22-16,0 0-36 15,0 14 1-15,8 9 1 16,1 5 3-16,0 4-10 15,0-3-13-15,-4-5-95 16,-2-5-58-16,-3-16-190 16,-8-3-262-16,-6-6-655 0</inkml:trace>
  <inkml:trace contextRef="#ctx0" brushRef="#br0" timeOffset="58001.6976">29816 8070 831 0,'0'0'32'15,"0"0"1"-15,0 0-33 16,79 90-75-16,-49-59-305 0</inkml:trace>
  <inkml:trace contextRef="#ctx0" brushRef="#br0" timeOffset="58471.2262">30138 8194 1258 0,'0'0'257'0,"0"0"-47"0,0 0-60 16,0 0-10-16,0 0-67 16,-64 86-45-16,64-63-28 15,14-3 10-15,7-2-10 16,-1-4-6-16,0-4-15 16,-2-3 15-16,-6-3-4 15,-5 1 4-15,-2-3 5 16,-5 3 1-16,0-1-2 15,0 2 2-15,-6 6 29 16,-3 2 26-16,0 4-14 16,-1 4-10-16,5-1-6 15,4 0-10-15,1-1-3 0,6-3-10 16,14-7 11-16,10-7 3 16,8-3-13-16,2-6-3 15,-2-16-37-15,-3-3 3 16,-7-5 30-16,-9-1 4 15,-7 1 11-15,-5 4 41 16,-3 4 36-16,-1 7 5 16,0 4 1-16,-2 8-9 15,2 3-41-15,3 0-43 16,3 14 0-16,1 5 7 16,1 1-8-16,-5-2-15 15,-1-2-57-15,-4-7-94 16,-1-9-145-16,-10-1-197 15,-5-15-497-15</inkml:trace>
  <inkml:trace contextRef="#ctx0" brushRef="#br0" timeOffset="58593.0892">30359 8029 796 0,'0'0'91'0,"0"0"-68"15,0 0-10-15,88 56-13 16,-40-27-103-16,-5-4-632 0</inkml:trace>
  <inkml:trace contextRef="#ctx0" brushRef="#br0" timeOffset="59297.0014">30716 8098 78 0,'0'0'1206'15,"0"0"-895"-15,0 0 54 0,0 0-81 16,0 0-141-16,0 0-48 15,-90 53 12-15,76-7-5 16,6 4-23-16,5 3-23 16,3-4-27-16,5-5-19 15,15-10-10-15,5-13-7 16,4-16-52-16,2-5 9 16,-3-17 2-16,-5-19-27 15,-4-11 13-15,-9-7 32 16,-9-9 23-16,-1-2 6 0,-3 4 0 15,-9 5 1 1,-3 14 11-16,3 16 8 0,0 12 15 16,3 14 0-16,3 0-14 15,3 20-14-15,3 8-6 16,2 6 0-16,17 2 0 16,11 0-1-16,9-6-30 15,4-7-42-15,2-8-139 16,-6-10-106-16,-7-5 10 15,-8-20 81-15,-10-8 42 16,-9-8 119-16,-5-5 66 16,0-1 66-16,-5-1 61 15,-4 6 37-15,3 5 27 16,3 11-8-16,3 9-24 16,0 10-74-16,4 2-52 0,14 7 2 15,5 15 21 1,5 4-11-16,3 6 1 0,1 2-14 15,-3 0-8-15,-3-1-9 16,-4-5-7-16,-7-5-7 16,-5-7-1-16,-5-5-6 15,-5-11 6-15,0 0 5 16,0-20 8-16,-5-14-7 16,-2-10-5-16,3-10 20 15,4 0 19-15,0-1 29 16,3 11 2-16,11 9 2 15,3 16-22-15,5 10-13 16,3 9-10-16,4 0-9 0,4 20-1 16,3 6-16-1,3 8-2-15,-1 8 0 0,-2 35-102 16,-11-8-180-16,-19 0-721 16</inkml:trace>
  <inkml:trace contextRef="#ctx0" brushRef="#br0" timeOffset="59777.9135">29417 9164 1633 0,'0'0'222'15,"0"0"-24"-15,0 0-37 16,0 0-68-16,0 0-47 16,40 90 62-16,-2-1-35 15,-2-1-32-15,-9-16-26 16,-10-18-1-16,-7-18-8 16,-1-2-5-16,-1-1-1 15,-2-8-11-15,-3-19 3 16,-3-6 8-16,0-23 12 15,2-16-11-15,4-3 5 16,6-3-4-16,8 4 5 16,8 7-7-16,6 9 0 0,4 8 8 15,1 10-7 1,-2 7 0-16,-8 2 0 0,-6 18-1 16,-8 7-1-16,-11 5 0 15,-4 4 1-15,-7 3 1 16,-20-1 10-16,-7-1-10 15,-11-4 5-15,-4-4-6 16,-3-7 0-16,1-6-51 16,12-8-80-16,15-13-109 15,14-14-130-15,10-5-638 0</inkml:trace>
  <inkml:trace contextRef="#ctx0" brushRef="#br0" timeOffset="60130.4049">30073 9191 1633 0,'0'0'301'15,"0"0"-64"-15,0 0-44 16,0 0-81-16,-32 77 2 16,32-31-26-16,0 9-12 15,9 4-30-15,9-5-25 16,5-4-6-16,4-12-14 15,1-11 1-15,-3-14-1 16,-1-11 0-16,-4-2 0 0,-6-22-1 16,-4-15-6-1,-9-10-11-15,-1-7 16 16,-6-9-7-16,-16 0 7 0,-4 3-6 16,-2 12-17-16,2 15 15 15,3 14-1-15,5 15-13 16,6 4-45-16,4 12-32 15,8 15-31-15,0 2-103 16,29 15-80-16,0-8-201 16,-1-7-247-16</inkml:trace>
  <inkml:trace contextRef="#ctx0" brushRef="#br0" timeOffset="61583.8449">30294 9128 1440 0,'0'0'269'0,"0"0"101"16,0 0-144-16,0 0-116 16,0 0-58-16,0 0 24 15,0 0 32-15,36 96-33 16,-16-57-19-16,2-3-26 16,1-2-13-16,1-7-5 15,-2-9-11-15,-2-8 1 16,-2-10-1-16,-2-3-1 15,-7-21-1-15,-2-8-17 16,-5-9 2-16,-2-4 14 16,0 1 1-16,0 2 0 15,-6 4 1-15,-2 6 2 0,4 5 8 16,-2 7 11 0,5 9-4-16,1 7 7 0,0 4-23 15,0 4 0-15,17 15-1 16,7 3 2-16,6 4-2 15,4-3 0-15,4-2-1 16,-2-6-45-16,-5-6-36 16,-4-9-43-16,-8 0 24 15,-5-15 23-15,-4-10 32 16,-6-6 24-16,-2-3 15 16,-1 0 7-16,-1 4 19 15,2 5 36-15,-1 7 10 16,-1 5 1-16,2 10-10 15,-1 3-18-15,4 3-23 16,1 17 25-16,4 7 12 0,-1 4-18 16,-1 1-10-16,0 1-13 15,-2-5-5-15,-1-4-5 16,-2-7-1-16,0-8-7 16,0-9-2-16,2-3-2 15,2-22 11-15,3-8 1 16,6-4 1-16,6-3-2 15,3 4 0-15,5 3 0 16,3 7 2-16,0 7-1 16,-1 6 0-16,1 8 1 0,-1 5-1 15,-1 0 5 1,0 7-5-16,-1 7-1 16,-2 0 0-16,-1 0-1 0,-2-4-53 15,-2-6-62-15,-4-4-20 16,-1-3-6-16,-4-15 13 15,-1-8 45-15,-2-8 51 16,-5-7 20-16,-1-3 12 16,-3-8 1-16,-2-2 29 15,0 2 32-15,0 5 33 16,-10 10 22-16,-1 12 1 16,-1 12 9-16,-4 13-22 15,-4 7-35-15,1 24-36 16,-5 22-2-16,5 23-4 15,7-1-9-15,7-5-9 0,5-11-8 16,6-15 14-16,15-2-15 16,3-3-9-16,4-20-54 15,2-17-20-15,2-7 17 16,-3-27 8-16,-2-15 0 16,-5-21 3-16,-8-30 38 15,-7-29 17-15,-7-13 0 16,0 22 1-16,0 32 0 15,-1 45 30-15,-2 22 29 16,0 2 23-16,2 12-26 16,-2 5-12-16,1 11-24 15,2 36 28-15,0 23-4 16,2 5-20-16,9-4-14 16,1-9-5-16,4-12 3 15,1 2-3-15,5-4-6 0,2-14-1 16,-1-17-11-16,1-15-41 15,-1-5 2-15,-2-25 4 16,-4-11 3-16,-1-5 20 16,-7-4 17-16,-1 4 6 15,-4 4 1-15,0 9 10 16,-4 10 26-16,0 7 24 16,0 7 0-16,0 5 0 15,0 2-22-15,0 9-32 16,0 13 15-16,0 7 2 15,0 5-11-15,0 1-3 16,0 0-9-16,0-6 6 16,2-5-6-16,5-11-1 0,2-6-23 15,3-7-23 1,0-7 33-16,0-13 5 0,3-7 0 16,-3-2-2-16,3 1 11 15,-3 1-1-15,0 6 1 16,-2 4 0-16,1 6 0 15,-1 7 0-15,-1 4-1 16,3 0 1-16,3 7 1 16,1 7 7-16,4 1-7 15,0 1 0-15,-1-3 0 16,-2-2-1-16,-3-5-18 16,-1-6-123-16,-4 0-68 0,-3-14-132 15,-1-8-354-15,-4-2-755 16</inkml:trace>
  <inkml:trace contextRef="#ctx0" brushRef="#br0" timeOffset="61918.6626">32061 8328 1207 0,'0'0'280'0,"0"0"-105"16,0 0-37-16,0 0 29 16,0 0-14-16,0 0-55 15,96 23-52-15,-62-23-24 16,-1 0-11-16,-5-6-1 15,-4-11 9-15,-2-8-4 16,-4-2 2-16,-4-9 9 0,-2 0 26 16,-2 2 19-16,-2 4 17 15,-4 10 27-15,-2 10 25 16,-2 10-26-16,0 1-45 16,0 26-22-16,0 22 36 15,-5 24-11-15,0 0-12 16,4-1-13-16,1-9-3 15,0-11-13-15,0 5-13 16,0 8-10-16,6-9-1 16,-1-6-7-16,-2-9-33 15,-3-5-60-15,-2-4-123 16,-10-12-271-16,-6-8-328 0</inkml:trace>
  <inkml:trace contextRef="#ctx0" brushRef="#br0" timeOffset="64793.6592">24736 14615 22 0,'0'0'0'0</inkml:trace>
  <inkml:trace contextRef="#ctx0" brushRef="#br0" timeOffset="79256.0653">24356 13812 514 0,'0'0'213'0,"0"0"-129"16,0 0-20-16,0 0 64 0,0 0 43 15,-100-21-44-15,73 21-5 16,-1 0 6-16,-1 0-26 16,1 0-26-16,-2 5 3 15,0 2-14-15,-2 6 3 16,-4 4 2-16,-3 5 6 15,-3 8 5-15,3 7-5 16,2 3-11-16,3 7-6 16,4 6-4-16,6 3 1 15,5 6-8-15,7 4-5 16,7 2-1-16,5 0-10 16,0-4-2-16,8-4 1 15,11-5-5-15,5-4-11 0,3-8 1 16,8-5 11-16,6-4 7 15,4-7-5-15,7-5-1 16,3-7-6-16,3-6-2 16,0-7 7-16,0-2-8 15,-3-5 4-15,-4-9-1 16,-2-6 4-16,-4-6 3 16,-2-3-3-16,-7-3-7 15,-4-2 4-15,-4-4-2 16,-6-5-2-16,-7-6 1 0,-2-2 2 15,-6-17 7-15,-6-14-8 16,-1 5 1-16,0 6 1 16,-1 9-10-16,-8 12 14 15,-3-4-12-15,-6-9 13 16,-2 4-7-16,-5 4-6 16,-5 7 0-16,-4 5-1 15,-5 5-7-15,-4 12-7 16,-5 7 0-16,-20 19-9 15,-32 33 0-15,-46 70-76 16,-35 49-78-16,29-10-199 16,15-6-476-16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28:22.4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5065 5331 1255 0,'0'0'180'0,"0"0"-108"0,0 0 48 15,0 0-4-15,0 0 16 16,0 0-13-16,-15-11-17 16,15 9-37-16,0 1 0 15,0 1 15-15,0 0-11 16,0 0-23-16,2 1-18 15,11 12-2-15,9 5 14 16,4 6 16-16,8 3 7 16,-1 4-11-16,-2-1-6 15,2-4 3-15,-2-2-2 16,-1-7 8-16,1-8 8 16,4-9 15-16,5 0 4 15,9-26 14-15,20-23-18 16,19-30-19-16,12-20-12 15,6-8-19-15,-27 18-1 0,-21 26-9 16,-25 19-3-16,-3 8-4 16,0-3-11-16,1 0 0 15,4-3 0-15,-9 10 0 16,-4 5 0-16,-4 7-9 16,-7 3 1-16,-2 5-10 15,-4 5 9-15,-2 2-12 16,-3 5 11-16,0 0-40 15,0 8-95-15,0 28-165 16,0 0-297-16,-1-2-326 0</inkml:trace>
  <inkml:trace contextRef="#ctx0" brushRef="#br0" timeOffset="2778.751">4837 6883 901 0,'0'0'312'0,"0"0"-163"16,0 0-27-16,0 0-16 15,0 0-39-15,0 0-38 16,0 0 34-16,28 36 26 0,-10-19-2 16,4 0-8-16,-5-3-22 15,2-4 9-15,-1-6 14 16,0-4 10-16,7 0-19 15,7-14 40-15,11-15 20 16,18-24 55-16,21-25-41 16,14-22-43-16,-1-5-36 15,-16 18-5-15,-19 22-22 16,-20 24-1-16,-1 2-11 16,4-1-15-16,5-5 1 15,3-3-4-15,-11 7-3 16,-3 6-4-16,-13 7-1 15,-5 8 1-15,-8 10-2 0,-7 3-8 16,-1 7-82-16,-3 0-124 16,-10 46-140-16,-5-2-247 15,-12 5-479-15</inkml:trace>
  <inkml:trace contextRef="#ctx0" brushRef="#br0" timeOffset="6360.9182">3154 4509 1092 0,'0'0'183'0,"0"0"-59"16,0 0 6-16,0 0-42 16,-98 46-16-16,58 8-27 15,-7 25-16-15,1 22-2 16,12-6-7-16,16-20-2 16,14-25-4-16,4-19-8 15,8 2-4-15,12-2-1 16,7 3 8-16,6-5 9 15,5-3-11-15,4 1-6 16,0 0 0-16,-4 5 0 16,-5 3 7-16,-13 7-7 15,-4 8 1-15,-14 5 5 0,-2 5 0 16,-15 3 5-16,-11-4-6 16,-5-6-5-16,-3-8 1 15,4-14-2-15,6-9 12 16,5-11 5-16,8-8 36 15,4-3 33-15,4 0 4 16,3 0-38-16,0 0-46 16,0 0-6-16,7 0-16 15,10 0 10-15,2 5 6 16,6 14-1-16,-5 10 1 16,7 25 1-16,-8 31 21 0,-4 28-7 15,-10 20 30 1,-5 0 1-16,-11-6 7 0,-6-12-6 15,-2-8-12-15,3-21 0 16,8-22 11-16,5-21-14 16,3-8-6-16,0-4 1 15,14 0-13-15,8-4-13 16,5-11 16-16,7-9-6 16,5-7-2-16,7-3-8 15,2-17 0-15,0-5 11 16,-1-1-12-16,6-9-86 15,-10 10-219-15,-15 3-528 0</inkml:trace>
  <inkml:trace contextRef="#ctx0" brushRef="#br0" timeOffset="29308.5092">16329 13305 1030 0,'0'0'325'15,"0"0"-59"-15,68-100-45 16,-29 66-45-16,5 10-49 15,1 10-46-15,-1 14-20 16,-3 0-15-16,-8 26-17 16,-8 23 16-16,-19 30 28 0,-9 25 17 15,-27 10-17-15,-10-5 20 16,5-24 1-16,15-27-17 16,11-16-11-16,9-8-19 15,0-1-25-15,16 1-10 16,19-4-6-16,15-13-5 15,10-9 13-15,6-8-7 16,-4-12 1-16,-8-14 7 16,-14-3-6-16,-13-4-9 15,-12 7 13-15,-9 5-13 16,-5 9 8-16,-1 12 20 16,0 0-10-16,-9 23-10 15,-7 16 8-15,1 14 20 0,2 20 12 16,11 22 0-1,4 14-2-15,21 10 8 0,10-8-13 16,-3-13 7-16,-6-25 16 16,-7-17-20-16,-4-13-38 15,-3-5 1-15,2 4-5 16,-3 2 4-16,-3-1-6 16,-4-6 9-16,-2-8-8 15,-6-5 0-15,-17-7 7 16,-11 0 1-16,-27-2-3 15,-33-1 0-15,-38-7 3 16,-12-2-9-16,4-5 0 0,32 0 4 16,38 0-4-1,22 0 0-15,12 0 0 0,4 0-23 16,6-17-112 0,9-3-124-16,17-10-506 0</inkml:trace>
  <inkml:trace contextRef="#ctx0" brushRef="#br0" timeOffset="29911.0641">17884 13184 1320 0,'0'0'299'16,"0"0"20"-16,0 0-19 16,0 0-130-16,0 0-65 15,0 0-27-15,-18 130-2 16,7-36 3-16,7-4 13 16,4-17 41-16,0-23-30 15,7-13-38-15,10 4-17 16,5 1 4-16,5 2-2 0,3-7-20 15,1-10-14 1,3-10-9-16,-2-12-7 0,-1-5 0 16,-3-10-94-16,3-43-166 15,-6 4-304-15,-9-1-595 0</inkml:trace>
  <inkml:trace contextRef="#ctx0" brushRef="#br0" timeOffset="30077.0508">18031 13505 1415 0,'0'0'256'15,"0"0"-96"-15,0 0-78 16,88-17-4-16,-33 1-53 0,7-4-25 16,8-9-45-1,-15 5-213-15,-18 0-493 0</inkml:trace>
  <inkml:trace contextRef="#ctx0" brushRef="#br0" timeOffset="30256.1215">18083 13110 1378 0,'0'0'196'16,"0"0"-60"-16,91-42-71 15,-10 25-35-15,0 5-20 0,17 9-10 16,-27 3-201 0,-24 0-533-16</inkml:trace>
  <inkml:trace contextRef="#ctx0" brushRef="#br0" timeOffset="30518.7561">18832 13098 1207 0,'0'0'491'0,"0"0"-199"16,0 0 23-16,-98 28-24 16,57-2-1-16,-3 10-72 15,1 6-109-15,5 3-52 16,8 1-1-16,10-4-10 16,12-4-4-16,8-3-21 15,5-5 6-15,21-2-3 0,12-5 1 16,9-3-7-16,6-6-6 15,3-7-3-15,3-7-9 16,-1 0-76-16,22-32-144 16,-14-1-362-16,-8-5-482 0</inkml:trace>
  <inkml:trace contextRef="#ctx0" brushRef="#br0" timeOffset="30733.3394">19310 12928 1967 0,'0'0'585'0,"0"0"-266"16,0 0-169-16,0 0-94 15,0 0-9-15,-6 79 19 16,6-36-6-16,7 3-3 16,9 4 2-16,3 0-11 15,4 1-6-15,3 4-30 16,9 24-12-16,-5-13-243 15,-6-16-1274-15</inkml:trace>
  <inkml:trace contextRef="#ctx0" brushRef="#br0" timeOffset="34830.9241">14663 15820 836 0,'0'0'872'0,"0"0"-574"0,0 0-18 16,0 0-147-16,0 0-69 15,0 0-36-15,21-34-19 16,15 30-3-16,10-3 0 16,13 0 3-16,0 0 2 15,4-2-5-15,-5 1-5 16,-6-2-2-16,-8 1-29 16,-12 0-159-16,-18-5-182 15,-10 2-201-15,-4 1-268 0</inkml:trace>
  <inkml:trace contextRef="#ctx0" brushRef="#br0" timeOffset="35068.5209">14947 15584 831 0,'0'0'293'0,"0"0"26"0,0 0-34 16,0 0-125-16,0 0-77 16,0 0 36-16,0 0 2 15,95 64-36-15,-55-38-33 16,-1 2 0-16,-4-1-16 15,-7 2-19-15,-7-3-16 16,-9 0 6-16,-5-3 5 16,-7 1-6-16,0-1 0 15,-3 0-1-15,-7-1-4 16,-4-2-2-16,1-3-31 16,1-7-120-16,2-4-154 0,4-6-276 15</inkml:trace>
  <inkml:trace contextRef="#ctx0" brushRef="#br0" timeOffset="35348.6725">15685 15502 1413 0,'0'0'265'16,"0"0"-12"-16,0 0-110 15,0 0 55-15,-19 81-38 16,17-39-43-16,2 3-32 16,0 1-23-16,5 0 1 15,9-4-21-15,5-2-12 0,6-5-2 16,3-6-4-16,5-6-11 16,4-9-5-16,2-8-8 15,0-6-91-15,4-26-113 16,-8-8-281-16,-12-2-454 0</inkml:trace>
  <inkml:trace contextRef="#ctx0" brushRef="#br0" timeOffset="35529.7777">15849 15718 918 0,'0'0'717'0,"0"0"-558"0,0 0-28 16,0 0 21-16,0 0-5 15,85-14-80-15,-44 0-39 16,-4-2-12-16,-2 1-16 16,-3-11-51-16,-11 5-217 15,-8-1-389-15</inkml:trace>
  <inkml:trace contextRef="#ctx0" brushRef="#br0" timeOffset="35699.5162">15749 15448 1322 0,'0'0'230'0,"0"0"-23"15,0 0-106-15,0 0-45 16,119-68-44-16,-56 54-8 16,31-1-4-16,-14 5-180 15,-12 5-391-15</inkml:trace>
  <inkml:trace contextRef="#ctx0" brushRef="#br0" timeOffset="35998.5937">16452 15374 1174 0,'0'0'402'0,"0"0"-49"16,0 0-31-16,0 0-61 16,0 0-115-16,-84 79-75 15,71-38-17-15,4 2 0 16,6 2 1-16,3-4 0 16,6-5-20-16,13-4-13 15,13-5 13-15,9-7-4 16,7-7-9-16,10-10-22 15,17-3-9-15,25-30-188 16,-15-1-331-16,-14-8-836 0</inkml:trace>
  <inkml:trace contextRef="#ctx0" brushRef="#br0" timeOffset="36344.1221">16890 15375 1497 0,'0'0'347'0,"0"0"-7"0,0 0-62 16,0 0-127-16,0 0-56 16,0 0-38-16,0 0-16 15,103-63 1-15,-73 59-10 16,-3 4 3-16,-8 0-21 16,-4 5-5-16,-6 12 12 15,-9 8-2-15,0 8 4 16,-17 6 20-16,-11 4 3 15,-7 5-1-15,2-4 3 0,5-5-22 16,6-8-16-16,9-7 13 16,7-9 2-16,6-5-4 15,2-5-9-15,21-5 14 16,15 0 8-16,11-6-4 16,11-9-15-16,2-2-9 15,-2-1-6-15,-4 13-99 16,-17 5-395-16,-19 0-642 0</inkml:trace>
  <inkml:trace contextRef="#ctx0" brushRef="#br0" timeOffset="36751.9084">15117 17099 1273 0,'0'0'503'0,"0"0"-239"15,0 0 52-15,0 0-46 16,0 0-85-16,0 0-93 16,0 0-29-16,97-66-10 15,-47 42-12-15,7 2-24 16,3 3-7-16,-1 4-10 15,-5 3-28-15,-6 10-210 16,-15 2-340-16,-19 0-464 0</inkml:trace>
  <inkml:trace contextRef="#ctx0" brushRef="#br0" timeOffset="37059.0424">15364 16937 1252 0,'0'0'372'0,"0"0"-241"16,0 0 99-16,85-13-45 16,-38 5-36-16,8 1-10 15,0 1 16-15,-1 3-48 16,-9 1-38-16,-7 2-9 16,-8 0-16-16,-9 11-23 15,-5 4 0-15,-7 5 0 16,-7 4 5-16,-2 6 8 15,-2 3 8-15,-14 1-2 0,-7 4-4 16,0-1-6 0,-1-4-13-16,3-4-8 0,1-7-8 15,6-5-1-15,5-9-20 16,9-13-140-16,0-12-210 16,3-12-759-16</inkml:trace>
  <inkml:trace contextRef="#ctx0" brushRef="#br0" timeOffset="37359.2059">16367 16699 1692 0,'0'0'275'0,"0"0"-56"16,0 0 19-1,0 0-76-15,-87 109-28 0,65-56-2 16,-1 1-11-16,7-1-27 16,9-2-27-16,7-5-22 15,1-7-12-15,23-6-15 16,9-4-7-16,10-8-10 16,8-9 10-16,2-7-10 15,4-5-1-15,-3-6-50 16,-3-14-126-16,-4-26-163 15,-13 4-282-15,-14 0-412 0</inkml:trace>
  <inkml:trace contextRef="#ctx0" brushRef="#br0" timeOffset="37524.4661">16494 16970 1228 0,'0'0'279'0,"0"0"-158"16,0 0 10-16,0 0 9 15,0 0-34-15,82-12-60 16,-50-2-26-16,0-3-20 16,1-19-149-16,-8 6-201 15,-9 1-821-15</inkml:trace>
  <inkml:trace contextRef="#ctx0" brushRef="#br0" timeOffset="37689.9152">16282 16716 1064 0,'0'0'493'0,"0"0"-416"16,0 0 102-16,0 0-69 15,0 0-70-15,126-62-21 16,-35 35-19-16,17 1-96 16,-16 8-122-16,-20 6-321 0</inkml:trace>
  <inkml:trace contextRef="#ctx0" brushRef="#br0" timeOffset="37953.142">17109 16623 1446 0,'0'0'340'0,"0"0"-89"0,0 0 142 15,0 0-134-15,-94 53-86 16,78-30-46-16,2 8-1 15,1 1-38-15,7 4-25 16,6-1-10-16,0 1-21 16,17-2-12-16,13-4-13 15,10-2-1-15,8-11-4 16,10-5-2-16,6-12-13 16,6 0-107-16,28-43-199 0,-16 1-485 15,-16-8-800-15</inkml:trace>
  <inkml:trace contextRef="#ctx0" brushRef="#br0" timeOffset="38365.9903">17531 16545 1721 0,'0'0'274'16,"0"0"-70"-16,0 0-107 15,0 0-26-15,0 0-11 16,0 0-28-16,93-11 0 15,-72 14 9-15,-5 12-5 16,-2 3 3-16,-5 2-10 16,-5 5-9-16,-2 0-10 0,-2-2-2 15,0 1-1 1,0-9-1-16,0-4 1 0,0-5 1 16,0-2 53-16,0-4 56 15,0 0-13-15,10 0-19 16,11 0-5-16,7 0 5 15,7 0-38-15,2 0-16 16,3 0-9-16,-1 1-5 16,-8 5-7-16,-8 4-1 15,-8 1-8-15,-12 4 8 16,-3 5 5-16,-21 7-2 16,-16 2 0-16,-26 10-5 15,-25 4-6-15,-27 0 0 16,-13-4-1-16,-4-9-62 15,5-18-99-15,40-7-338 0,12-5-531 0</inkml:trace>
  <inkml:trace contextRef="#ctx0" brushRef="#br0" timeOffset="41582.1468">7272 14156 1174 0,'0'0'230'0,"0"0"-141"0,0 0 5 15,0 0 43-15,0 0-29 16,0 0-31-16,0 0 8 16,111-80-37-16,-59 61-16 15,8 1-3-15,4 0-27 16,6 1 3-16,-2 0-5 16,-6 5-90-16,-5-2-95 15,-16 6-188-15,-19 1-529 0</inkml:trace>
  <inkml:trace contextRef="#ctx0" brushRef="#br0" timeOffset="41790.0345">7192 14371 1134 0,'0'0'159'0,"0"0"-140"15,0 0 53-15,0 0 50 16,105-29-18-16,-34 1-21 16,23-11-23-16,19-2-30 15,-1-5-30-15,-28 14-122 16,-29 8-524-16</inkml:trace>
  <inkml:trace contextRef="#ctx0" brushRef="#br0" timeOffset="47225.2153">8488 14130 705 0,'0'0'280'0,"0"0"-197"0,0 0-44 15,0 0 10-15,0 0-1 16,0 0-8-16,-6 2-5 15,9-2 4-15,15 0 2 16,7-6 5-16,8-3 11 16,8-5-19-16,6-2-9 15,5 0-18-15,2-1 4 16,3 2-9-16,0 2-5 16,-7 3-1-16,-9 3 10 0,-12 4-10 15,-8 3-20 1,-15 0-131-16,-6 6-244 0,0 3-429 15</inkml:trace>
  <inkml:trace contextRef="#ctx0" brushRef="#br0" timeOffset="47431.5234">8530 14354 1260 0,'0'0'184'0,"0"0"-123"15,0 0 18-15,0 0 5 16,0 0-41-16,103-49-16 16,-36 19-2-16,-3 4-10 15,9-2 2-15,3 2-15 16,2 7-2-16,-9 3-161 0,-19 5-489 16</inkml:trace>
  <inkml:trace contextRef="#ctx0" brushRef="#br0" timeOffset="64484.2854">11167 13965 1121 0,'0'0'285'15,"0"0"-166"-15,0 0-42 16,0 0 49-16,0 0 26 16,0 0-11-16,22-3-14 15,8-4-43-15,7-4-38 16,8-2-21-16,6 1-3 16,3-1-10-16,-5 2-11 15,-3 2-1-15,-7 6-25 16,-6 0-95-16,-2 3-137 15,-9 3-143-15,-9 6-275 0</inkml:trace>
  <inkml:trace contextRef="#ctx0" brushRef="#br0" timeOffset="64707.4463">11052 14232 636 0,'0'0'894'16,"0"0"-751"-16,0 0 6 16,0 0 92-16,87-37-58 15,-38 15-75-15,9-2-26 16,8 1-39-16,-2 1-33 16,-3 4-10-16,8-1-15 15,-17 6-154-15,-10 2-404 0</inkml:trace>
  <inkml:trace contextRef="#ctx0" brushRef="#br0" timeOffset="70141.3243">9159 15071 1294 0,'0'0'277'0,"0"0"-60"16,0 0 36-16,0 0-42 15,0 0-69-15,0 0-35 16,41 2 18-16,-2-2-28 16,10-8-23-16,6-6-23 15,1 0-25-15,4-3-10 16,-3-3-7-16,-3 2-3 15,-7 2-6-15,-12 5-96 16,-12 6-112-16,-21 5-251 0,-2 9-101 16,-8 5-219-16</inkml:trace>
  <inkml:trace contextRef="#ctx0" brushRef="#br0" timeOffset="70352.3533">9054 15398 818 0,'0'0'866'0,"0"0"-691"15,0 0 66-15,0 0-58 16,0 0-55-16,0 0-36 16,92-57-31-16,-35 29-32 15,20-5-29-15,19-3-2 16,18-4-133-16,-18 8-252 0,-20 4-468 0</inkml:trace>
  <inkml:trace contextRef="#ctx0" brushRef="#br0" timeOffset="73915.6163">13205 15148 388 0,'0'0'251'16,"0"0"-20"-16,0 0-30 15,0 0 31-15,0 0-25 0,0 0-51 16,0 0-25-16,-14 0-3 16,14 0-7-16,0 0-24 15,0 0-13-15,9-5-20 16,13-1-21-16,7-2-15 15,2-3-12-15,2 2-7 16,0 1-8-16,-4 2-1 16,-2 4-32-16,-7-1-103 15,1 3-120-15,-9 0-134 16,-5 0-283-16</inkml:trace>
  <inkml:trace contextRef="#ctx0" brushRef="#br0" timeOffset="74115.9906">13178 15274 1124 0,'0'0'245'0,"0"0"-107"16,0 0 13-16,0 0-2 16,0 0 0-16,0 0-55 15,113-20-47-15,-65 6-29 16,6-2-18-16,21-4-142 15,-12 3-101-15,-9 5-488 0</inkml:trace>
  <inkml:trace contextRef="#ctx0" brushRef="#br0" timeOffset="86849.0243">5605 13558 689 0,'0'0'97'0,"0"0"-97"16,0 0 0-16,-85 25-1 15,52 6 1-15,-1 12 0 16,-2 10 20-16,3 3 45 16,9 3 48-16,8-9-19 15,8-6-20-15,8-12-9 16,5-8-10-16,22-7 6 16,10-5 7-16,12-7 6 15,4 0 4-15,2-4-11 16,-5 3-17-16,-11 2-22 15,-10 5-9-15,-13 3-8 16,-13 7 1-16,-3 4-6 16,-13 8 1-16,-13 3 2 15,-5 0-3-15,-5 2-5 0,-1-2 6 16,-1-6-1-16,7-2-5 16,6-7 5-16,7-8-5 15,9-3 0 1,6-4 0-16,3 0-1 0,0 2-1 15,15 3 1-15,9 6 1 16,4 2 8-16,2 5-3 16,1 3 11-16,-2 4 17 15,-6 4-5-15,-6 5 0 16,-7 4 45-16,-7 7 22 16,-3 7-16-16,-1 3-5 15,-14 3-1-15,3-4-21 0,0-4 13 16,3-7-16-16,5-13-13 15,4-8-8-15,0-7-7 16,0-5-1-16,9-6 7 16,4-3 5-16,2-6 13 15,10-1 3-15,4 0 6 16,2-8-17-16,9-6-20 16,2-1-9-16,0 4-9 15,-1 2-74-15,20 6-161 16,-11 3-266-16,-4-2-244 0</inkml:trace>
  <inkml:trace contextRef="#ctx0" brushRef="#br0" timeOffset="89910.619">8180 16257 418 0,'0'0'653'16,"0"0"-421"-16,0 0-20 0,0 0-1 16,0 0-21-16,0 0-25 15,0 0-33-15,-3 0-48 16,19-1-26-16,11-8-23 15,7-1-5-15,6-2-14 16,3-2-13-16,-2 4-3 16,-2 0-84-16,1 7-215 15,-12 2-98-15,-7 1-378 0</inkml:trace>
  <inkml:trace contextRef="#ctx0" brushRef="#br0" timeOffset="90090.7445">8150 16470 333 0,'0'0'1010'0,"0"0"-821"0,0 0-35 16,0 0-31-16,0 0-47 16,0 0-33-16,110-59-43 15,-19 20-129-15,-8 6-227 16,-5 1-562-16</inkml:trace>
  <inkml:trace contextRef="#ctx0" brushRef="#br0" timeOffset="92025.7877">4389 16208 1362 0,'0'0'250'0,"0"0"42"16,0 0-3-16,-110-37-54 15,68 37-55-15,-7 1-52 16,0 18-35-16,1 12-29 16,2 7-31-16,13 7-11 0,11 5 1 15,13 0-2-15,9 1 1 16,4-3-4-16,20-5-9 15,12-7-8-15,7-7-1 16,3-5 0-16,5-14-73 16,24-15-233-16,-14-16-270 15,-12-11-185-15</inkml:trace>
  <inkml:trace contextRef="#ctx0" brushRef="#br0" timeOffset="92205.4444">4337 15925 1523 0,'0'0'317'0,"0"0"-101"0,0 0-130 16,0 0-26-16,8 98 56 15,11-40-17-15,5 4-41 16,3 1-34-16,4 1-8 16,2-5-16-16,7 7-74 15,-6-13-309-15,-5-19-473 0</inkml:trace>
  <inkml:trace contextRef="#ctx0" brushRef="#br0" timeOffset="92530.6443">4547 16078 646 0,'0'0'839'0,"0"0"-712"15,0 0-49-15,0 0 70 16,-11 92 7-16,11-51-60 15,11 2-28-15,6-2-29 16,2-6-16-16,2-7-9 16,-4-8-7-16,-1-10-4 15,-4-10 5-15,1 0 11 16,-2-19 17-16,-4-9 14 16,-1-8-22-16,-4-5-14 15,-2 0-1-15,0 3-12 16,-11 4 1-16,1 9-3 15,1 10 2-15,3 8 0 16,3 7-17-16,3 0-112 16,0 3-52-16,13 9-5 0,2-2-165 15,3-5-517-15</inkml:trace>
  <inkml:trace contextRef="#ctx0" brushRef="#br0" timeOffset="92782.6866">4749 15923 1084 0,'0'0'262'0,"0"0"-53"16,0 0-18-16,0 0-50 15,0 0-62-15,-17 79-26 16,31-56-11-16,10 0-7 16,1 2 3-16,2 1-11 0,1 1-11 15,-3 1-7-15,-5 2 3 16,-7 1-2-16,-8 0 15 15,-5 2 9-15,-6-4-7 16,-15-4-9-16,0-5-11 16,-4-10-7-16,-1-12-98 15,4-13-290-15,4-11-723 0</inkml:trace>
  <inkml:trace contextRef="#ctx0" brushRef="#br0" timeOffset="93529.8027">4925 15962 613 0,'0'0'156'0,"0"0"69"15,0 0 12-15,0 0-87 16,0 0-30 0,79 75-46-16,-67-68-14 0,-2-5-15 15,-2-2 16-15,-4 0 81 16,-2-3 46-16,1-11-14 15,-3-6-40-15,0-1-49 16,0-1 14-16,-6 3-11 16,-9 2-6-16,3 6-30 15,-2 5-2-15,-5 6-22 16,3 1-16-16,-1 18-6 16,-2 7-6-16,7 7-1 15,4 2 0-15,8-1-5 16,2-3-12-16,22-5-61 15,16-10-103-15,11-9-64 0,14-7-17 16,2-8-1-16,-4-19 93 16,-11-4 61-16,-16-6 66 15,-16 1 44-15,-13 3 73 16,-7 0 62-16,0 5 98 16,-7 3 11-16,-2 7-48 15,-2 6-25-15,5 6-16 16,-1 4-33-16,2 2-55 15,-1 0-35-15,-1 14-19 16,-2 7-4-16,0 7 5 16,6 1-7-16,3 3-1 15,0-6-5-15,6 1 5 0,12-8-5 16,-3-6-1-16,4-9-6 16,-1-4-6-16,-3-10-4 15,1-18-4-15,-7-9-5 16,-4-9 13-16,-5-8 10 15,-8-16 2-15,-23-19 2 16,-12-17 10-16,4 10 3 16,11 24-7-16,7 31-8 15,15 26-6-15,-2 1-22 16,2 6-2-16,2 5 12 16,4 3-13-16,0 3-27 15,6 20-27-15,16 12 55 0,9 12 30 16,5 6 10-16,2 5 36 15,-1 2 14-15,-1-3-8 16,-2-1-19-16,0-4-33 16,19 0-60-16,-6-16-483 15,-5-17-600-15</inkml:trace>
  <inkml:trace contextRef="#ctx0" brushRef="#br0" timeOffset="95074.5894">5750 15405 1242 0,'0'0'283'0,"0"0"17"15,0 0-10-15,0 0-92 16,0 0-130-16,0 0-66 16,0 0-2-16,-11 43 0 15,32 7 5-15,0 5 50 16,3 0 13-16,1-4-12 16,-4-5-32-16,-1-6-12 15,-4-8-6-15,-7-7-5 16,1-11-1-16,-5-6 0 15,-5-8 2-15,0 0 14 16,0-20 5-16,0-11-5 16,0-6-7-16,0-1-2 15,0 2-6-15,10 6 4 16,9 9-5-16,4 8-11 16,4 9 1-16,-2 4-1 0,-1 0 4 15,0 15 7-15,-9 5 0 16,-5 5 2-16,-7 4 3 15,-3 3-4-15,-3 1 15 16,-18 2-15-16,-7-2 15 16,1-5-6-16,0-6-8 15,5-8-1-15,7-7 8 16,7-7-9-16,5-1-11 16,3-18-64-16,3-5-188 15,16-8-99-15,4-2 15 16,7 1 68-16,-3-2-65 15,0 5 120-15,-5 0 195 16,-7 4 29-16,-4 2 196 0,-4 7 76 16,-4 4 1-1,-3 3 13-15,0 7 4 0,0 3-72 16,0 0-79-16,0 0-73 16,-5 13-39-16,0 5-4 15,0 6 13-15,2 2-2 16,3 0-13-16,0-1-10 15,3-1-11-15,13-7 9 16,4-2-9-16,4-7 0 16,0-6-6-16,1-2 0 15,-4-10-43-15,-3-12 5 16,-2-5 1-16,-7-3 2 16,-1-5 14-16,-5 3 13 0,-2 1 12 15,-1 6 2-15,0 5 2 16,0 6 14-16,0 6 23 15,-3 3 14-15,0 4 0 16,2 1-21-16,1 0-18 16,0 10-14-16,0 9 0 15,0 3 1-15,4 4 0 16,9-1 0-16,1-1 0 16,8-7 0-16,-1-4-1 15,-1-5 0-15,-1-7-1 16,-2-1 1-16,-1-9 12 15,-4-11 12-15,-2-7-12 16,-7-7-2-16,-3-2-10 16,-3-6-13-16,-13 2-3 0,-8 4-41 15,1 7-7 1,-2 9 3-16,6 11-24 0,5 9-73 16,6 14-133-16,3 9-99 15,5-4-355-15</inkml:trace>
  <inkml:trace contextRef="#ctx0" brushRef="#br0" timeOffset="95322.8744">6500 15251 1508 0,'0'0'327'0,"0"0"6"16,0 0-181-1,0 0-93-15,0 0 21 0,27 83 97 16,-5-39-71-16,6 4-22 16,1 1-16-16,-1-4-26 15,-1 0-25-15,-3-5-8 16,-2-3-9-16,-4-8-119 16,-3-17-218-16,-6-8-365 15,-2-4-282-15</inkml:trace>
  <inkml:trace contextRef="#ctx0" brushRef="#br0" timeOffset="95592.3766">6761 15236 1234 0,'0'0'268'0,"0"0"0"0,0 0-53 16,0 0-81-16,0 0-59 16,0 0 33-16,0 0 16 15,-36 105-20-15,32-66-22 16,4 1-6-16,0-5-19 15,7-3-20-15,11-10 3 16,7-7 8-16,10-6 1 16,8-9-7-16,8 0-9 15,7-10-9-15,3-11-4 16,0-3-6-16,-4-1-14 16,-8 2 0-16,-10 4-71 15,-8 6-127-15,-7 13-139 16,-6 0-346-16,-8 2-540 0</inkml:trace>
  <inkml:trace contextRef="#ctx0" brushRef="#br0" timeOffset="111881.9894">16972 17336 591 0,'0'0'861'0,"0"0"-668"16,0 0-69-16,0 0 47 16,0 0-15-16,35 0-34 15,2-9-50-15,14-2-23 16,5-3-27-16,7 2-20 15,-2-1-2-15,-6 4-84 0,-11-5-166 16,-16 4-302-16,-18 7-400 16</inkml:trace>
  <inkml:trace contextRef="#ctx0" brushRef="#br0" timeOffset="112041.294">16886 17436 1416 0,'0'0'268'15,"0"0"-186"-15,0 0 93 16,149-33-16-16,-36-7-52 16,10-7-48-16,-19 8-59 15,-23 0-6-15,-41 13-239 0,-27 9-444 16</inkml:trace>
  <inkml:trace contextRef="#ctx0" brushRef="#br0" timeOffset="113307.7995">4422 17239 1322 0,'0'0'268'0,"0"0"-90"16,0 0 54-16,-103-1-30 15,66 21-52-15,1 10-27 16,3 12 2-16,5 5-52 15,9 9-15-15,11-1-6 16,8-1-28-16,9-1 1 16,18-7-13-16,9-8-11 15,8-8-1-15,3-13-1 16,0-10-8-16,-3-7-4 16,-4-20-23-16,-12-12 36 0,-10-9-11 15,-10-7-4-15,-8-3-2 16,-14 0 4-16,-17 3 12 15,-5 0-11-15,-7 11 12 16,7 7 0-16,5 10 4 16,4 10-4-16,13 6-28 15,8 4-18-15,6 1-30 16,0 13-42-16,20 3-27 16,16-2-112-16,8-6-47 15,7-8-54-15,0-1-15 16,-5-17 150-16,-12-5 34 15,-11-2 189-15,-16 0 80 16,-7 2 123-16,0 3 30 16,-6 4 7-16,-4 6 22 0,4 6-24 15,6 3-57-15,0 7-115 16,13 18-46-16,13 13 37 16,9 7 32-16,9 6-12 15,3 2-9-15,1 2-16 16,0-4-15-16,-5-3-18 15,-7-4-8-15,-9-8-5 16,-9-13-5-16,-11-7 7 16,-7-12-7-16,0-4 21 15,-19-7 34-15,-14-23-33 16,-18-23-13-16,-17-26-4 16,7-1-6-16,11 5-10 15,19 12-4-15,19 20-8 0,6 6 10 16,6 4-1-16,0 16-20 15,9 17 25-15,12 2-13 16,4 23 21-16,2 12 8 16,-2 7-7-16,-8 4-1 15,1-1-69-15,-8-1-84 16,-1 1-91-16,-3-11-94 16,-3-11-279-16</inkml:trace>
  <inkml:trace contextRef="#ctx0" brushRef="#br0" timeOffset="114019.9017">4840 17283 975 0,'0'0'286'0,"0"0"-212"16,0 0-33-16,0 0 18 15,0 0-1-15,0 0-11 16,85 47-9-16,-64-41-9 15,-6-6-6-15,-5 0 13 16,-4 0 24-16,-3-3 53 16,-3-14-8-16,0-6-50 15,0-2-32-15,-9-5 15 16,-4-1-16-16,-2 7 16 16,0 6 2-16,1 5 13 15,4 13 45-15,-2 0-11 16,3 14-51-16,3 11-20 0,4 6-15 15,2 5 0-15,2 0 0 16,16-2-1-16,9-2-10 16,9-8 6-16,5-2 4 15,0-9 0-15,-2-9-33 16,-8-4-74-16,-7-4 14 16,-11-16 31-16,-12-9 25 15,-1-3-7-15,-5-4 35 16,-9 2 9-16,2 0 8 15,0 10 11-15,6 7 31 16,3 8 15-16,3 9-30 16,0 0-24-16,0 4-11 15,8 13 0-15,5 2 15 0,1 6 11 16,-1-1-1 0,-1 0-3-16,0 0-10 0,-3-2-6 15,-3-4 0-15,-3-5 1 16,-2-4-1-16,-1-8 6 15,0-1 25-15,0-7 22 16,-6-12-29-16,-1-6 1 16,4-6 6-16,3 1-19 15,0 2 3-15,9 2-9 16,6 6-11-16,1 5-1 16,5 6 0-16,0 8-11 15,1 1 11-15,-2 6 0 16,4 10 0-16,-5 6 0 0,-1 2 1 15,-2 3-1 1,-2-4-29-16,-4 2-90 0,-4 2-85 16,-3-7-184-16,-3-9-422 0</inkml:trace>
  <inkml:trace contextRef="#ctx0" brushRef="#br0" timeOffset="114536.8446">5504 16822 1136 0,'0'0'394'0,"0"0"-269"15,0 0 109-15,0 0-130 16,0 0-72-16,0 0-13 16,0 0 11-16,22 105 8 15,0-59-6-15,2 1-8 16,-1-2-4-16,-1-4-9 16,-3-7-4-16,-5-9-5 15,-5-10 9-15,-5-11-11 16,-1-4 25-16,-3-19 6 15,0-13-4-15,0-6-1 16,3 2-2-16,6 1 0 16,0 12-2-16,4 6-13 0,1 10-4 15,1 0-5-15,0 7 0 16,1 0 0-16,1 7 2 16,-3 3 4-16,-3 4-5 15,-5 5-1-15,-3 3 12 16,-3 5-4-16,0 0 17 15,-9 3-3-15,-12-4-14 16,-3 0-7-16,2-9-1 16,-2-5-42-16,9-7-82 15,5-5-126-15,7-14-133 16,3-5-416-16</inkml:trace>
  <inkml:trace contextRef="#ctx0" brushRef="#br0" timeOffset="115026.7318">5818 16874 633 0,'0'0'335'16,"0"0"-39"-16,0 0-33 16,0 0-11-16,0 0-65 15,0 0-80-15,0 0-38 16,0 3-19-16,0 20-8 16,5 4 1-16,5 4 2 15,3-2-19-15,1-2-10 16,2-4-7-16,-1-4-4 15,0-6-4-15,-3-8 2 16,-3-5-3-16,-3-5-41 0,0-19 40 16,-3-7-34-16,-3-6-5 15,0-4 28 1,0 3 3-16,0 9 9 0,-3 2 1 16,0 10 0-16,-1 8 6 15,1 4 3-15,1 5 26 16,2 0-17-16,0 7-4 15,0 10-14-15,6 5 11 16,6 4-2-16,3-1 0 16,3 0-4-16,1-4 2 15,-1-5-8-15,0-3 1 0,-6-9 1 16,0-1 4 0,-6-3 3-16,-2-6 4 0,-2-14 18 15,-2-5-16-15,0-7 6 16,-6-3-6-16,-9 0-15 15,-3 3-39-15,-1 6-22 16,-2 9 11-16,7 7-61 16,-2 10-119-16,4 0-40 15,6 6-298-15</inkml:trace>
  <inkml:trace contextRef="#ctx0" brushRef="#br0" timeOffset="115262.6592">5948 16547 1390 0,'0'0'251'15,"0"0"22"-15,0 0-141 0,0 0-86 16,0 0 27-16,39 89 62 16,-14-46-15-16,2 2-30 15,3 2-36-15,-2 1-17 16,-3-1-23-16,-3-1-4 15,-5-5-10-15,-6-10-94 16,2-25-176-16,-7-6-379 16,-3-13-327-16</inkml:trace>
  <inkml:trace contextRef="#ctx0" brushRef="#br0" timeOffset="115491.9265">6152 16604 1030 0,'0'0'360'0,"0"0"-241"15,0 0 33-15,0 0 20 16,-28 75-31-16,28-45-46 16,0 1-16-16,1-2-17 15,10-4 2-15,5-1-10 16,2-7 0-16,5-7 7 16,2-3-8-16,8-7-2 15,3 0-7-15,4-11-23 16,3-10 1-16,-1-3-22 15,10-10-144-15,-13 5-120 0,-3 2-397 16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10:01:26.68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3857 4705 1128 0,'0'0'156'0,"0"0"-79"0,0 0 40 16,-94 44-43-16,52 17-24 15,-6 48 5-15,-2 45-2 16,6 19-5-16,21-5-10 16,23-28 3-16,17-33 7 15,22-25-46-15,6-21 28 16,22 1-9-16,18 9-8 15,12 16 6-15,3 14 0 16,-15 3 23-16,-27 0 4 16,-16 10-11-16,-11 10-13 15,-16 8-2-15,-15-7-10 16,-4-12 2-16,-16-29-12 16,-5-27 1-16,4-24 2 15,-4-14 10-15,-11-7-3 0,-6-12 5 16,-13 0-6-16,0-17-8 15,7-9 8-15,11 4 26 16,17 6 23-16,13 10-18 16,7 6-37-16,16 26-3 15,38 45 0-15,16 50 4 16,6 37 14-16,-4 34 4 16,-20 14-1-16,-15 8 10 15,-7 22-7-15,-9 9-6 16,-9 12-5-16,-6-3-5 15,-3-7 8-15,-1-2 20 16,-2-7-3-16,0 4 4 16,0 0-15-16,-11 3 3 0,-3 4-17 15,-8 7-7 1,-5 3-1-16,-1 2 23 0,-3 1-16 16,1-6-7-16,0-4 0 15,8-10 1-15,2-8 18 16,5-6-13-16,3-3 0 15,1-2 0-15,3-3 4 16,2-2-10-16,3-3 0 16,3-2 1-16,0-8 0 15,0-13 1-15,3-14 11 16,6-20-11-16,4-22-3 16,2-17 1-16,0-31-1 0,-4-27 0 15,-1-19-7 1,-1-13 6-16,0 0-10 0,5-3-8 15,2-4-58-15,-4-10-20 16,4-12-52-16,-7-25-129 16,-4-13-233-16,-5-3-369 0</inkml:trace>
  <inkml:trace contextRef="#ctx0" brushRef="#br0" timeOffset="150.9923">4158 15305 1813 0,'0'0'786'0,"0"0"-742"16,0 0-44-1,0 0-56-15,0 0-42 0,0-76-113 16,0 37-520-16</inkml:trace>
  <inkml:trace contextRef="#ctx0" brushRef="#br0" timeOffset="2179.5384">16975 4739 204 0,'0'0'1237'16,"0"0"-914"-16,0 0-38 0,0 0-127 15,0 0-28-15,0 0-40 16,27-5-29-16,9-4-12 16,16-3-15-16,11-3-17 15,9-4-3-15,2-1-14 16,-2 1-9-16,-7-3-73 16,5-9-157-16,-19 4-275 15,-15 1-239-15</inkml:trace>
  <inkml:trace contextRef="#ctx0" brushRef="#br0" timeOffset="2448.6238">17247 4374 834 0,'0'0'594'0,"0"0"-303"0,0 0-58 15,0 0-150-15,0 0-26 16,0 0 83-16,113 43 10 15,-47-28-33-15,7-4-31 16,3 0-26-16,-15-1-17 16,3 4-4-16,-10 3-14 15,-11 2-5-15,-11 6-20 16,-16 6-1-16,-16 10 1 16,-29 22 6-16,-62 32 3 15,-67 38-9-15,-41 13-18 16,24-31-272-16,25-32-791 0</inkml:trace>
  <inkml:trace contextRef="#ctx0" brushRef="#br0" timeOffset="20778.1021">15661 5697 705 0,'0'0'545'0,"0"0"-275"0,0 0 64 16,0 0-36-1,0 0-93-15,-30-12-33 0,32 12-29 16,17 0-28-16,14 0 10 16,13 0-14-16,11 0-18 15,6 0-33-15,2 0-18 16,2 0-18-16,-4-5-11 15,-8 3-5-15,-9-1-8 16,-10 2 0-16,-9-2-31 16,-11 2-58-16,-7-3-74 15,-7-2-83-15,-2-13-25 16,-13 1-465-16,-5-3-194 0</inkml:trace>
  <inkml:trace contextRef="#ctx0" brushRef="#br0" timeOffset="21061.4393">15946 5416 1111 0,'0'0'355'0,"0"0"-7"15,0 0-118-15,0 0-48 16,0 0-38-16,0 0 41 16,96 13-34-16,-44-3-38 15,6 1-37-15,2-2-22 16,-1 2-10-16,-1-3-17 15,-4 0 5-15,-8 0 3 16,-6-1-17-16,-14 1-5 16,-8-1-1-16,-11 2 2 15,-7 4-1-15,-3 3-5 16,-23 11-1-16,-33 12 4 16,-44 23-11-16,-66 33-45 0,-54 22-236 15,32-19-375-15,11-8-1354 0</inkml:trace>
  <inkml:trace contextRef="#ctx0" brushRef="#br0" timeOffset="28480.2579">22091 4284 1071 0,'0'0'323'0,"0"0"-96"16,0 0-1-16,32-85-9 16,-22 71-46-16,1 9-66 15,4 5-46-15,5 0-23 16,5 12 4-16,4 12 15 16,3 7 0-16,-3 7 0 15,-6 5 0-15,-9 2-4 16,-8 2-7-16,-6-1-15 15,0-3-2-15,-13 1-9 16,-5-4 0-16,-1-5-7 16,1-6-10-16,3-8 10 15,6-8-11-15,4-11 0 16,5-2 1-16,0-5 0 0,0-21 8 16,9-9-8-1,7-8 0-15,6-7-1 0,3-4-2 16,3-1-7-16,2 1-7 15,2 4 0-15,-4 0 7 16,-1 6 0-16,-4 5 4 16,-4 7 4-16,-5 6 1 15,-5 9 0-15,-2 6 1 16,-6 7 0-16,-1 4 11 16,0 0-12-16,-6 12 2 15,-8 15 13-15,-6 9 19 16,-4 9-1-16,-1 8 3 15,1 1 4-15,3 0 8 0,6-2-2 16,7-8 7 0,7-4-8-16,1-5-20 0,4-6 7 15,11-7-8-15,-1-5-12 16,2-4 10-16,-2-4-16 16,-2-4 6-16,1-2-11 15,0-3-1-15,1 0 0 16,-1 0-22-16,3-11-63 15,0-6-80-15,10-19-116 16,0 2-94-16,-4 2-394 0</inkml:trace>
  <inkml:trace contextRef="#ctx0" brushRef="#br0" timeOffset="28788.6037">22967 4318 1463 0,'0'0'332'15,"0"0"-83"-15,0 0-45 16,0 0 16-16,0 0-4 16,0 0-26-16,0 0-35 15,121 39-40-15,-73-37-35 16,5-2-13-16,4 0-25 15,-1-7-24-15,3-4-9 16,-5-5-8-16,-5 4 8 0,-9-2-9 16,-7 1-38-1,-11 2-57-15,-6 0-85 0,-10 2-89 16,-7-8-62-16,-15 3-302 16,-6 0-449-16</inkml:trace>
  <inkml:trace contextRef="#ctx0" brushRef="#br0" timeOffset="29066.1673">23370 4088 1280 0,'0'0'349'0,"0"0"-16"16,0 0-122-16,0 0-38 16,0 0-41-16,0 0-66 15,0 0 27-15,68 18 0 0,-36-3-20 16,-1 2-25-16,-1 2-23 15,-3 1 0-15,-5-1-5 16,-5 2 11-16,-9 3-16 16,-8-2 3-16,0 1-6 15,-16 4-12-15,-12 2 12 16,-4-1-12-16,-2-1-15 16,1-3-60-16,3-4-67 15,5-10-38-15,6-3-135 16,10-7-280-16</inkml:trace>
  <inkml:trace contextRef="#ctx0" brushRef="#br0" timeOffset="29547.7113">23959 3875 1549 0,'0'0'272'0,"0"0"-52"15,0 0-73-15,0 0 23 16,0 0-39-16,-6 95-30 16,18-64-13-16,9 0-14 15,6-4-14-15,2-5-24 16,3-7-5-16,-2-6-25 16,-2-5 15-16,-3-4-20 15,-5-2 17-15,-1-13-17 16,-4-6 14-16,-5-5-7 15,-2-1-3-15,-2 2-4 0,-4 4-1 16,-1 8 35-16,-1 7 26 16,0 6-6-16,0 2-28 15,0 16-13-15,4 12 7 16,4 5 12-16,4 8 4 16,4 2-2-16,2 3-4 15,1-1-4-15,-1 0-5 16,-4-2-7-16,-5-2-3 15,-6-5 5-15,-3-4-17 16,0-4 6-16,-15-2 0 16,-8-5 0-16,-5-3 5 15,-2-4-11-15,-4-5-8 0,1-5-49 16,2-6-59-16,5-34-136 16,10-7-120-16,9-12-573 15</inkml:trace>
  <inkml:trace contextRef="#ctx0" brushRef="#br0" timeOffset="30223.2345">24808 3222 552 0,'0'0'840'0,"-80"-49"-715"0,24 20 55 16,-25-9 26-1,-17-1-21-15,-31 2-60 0,-18 5-30 16,-10 12-35-16,-11 12-28 16,-10 8 2-16,-16 0-11 15,-18 17-3-15,-5 9-11 16,3 8 3-16,12 8 4 16,7 10-6-16,15 9 7 15,7 14 9-15,2 19 15 16,4 20 5-16,3 29 6 15,10 22-6-15,11 18 0 16,15 14 7-16,26 3-3 0,30 0-5 16,38 5 8-1,34-9 14-15,26-8-33 0,43-9-7 16,24-17 5-16,25-14-13 16,24-14 19-16,23-16-11 15,25-20-8-15,20-17 10 16,15-22-5-16,9-26 2 15,5-28-2-15,1-21 15 16,-3-40 2-16,-1-29 1 16,-8-22 1-16,-5-26-20 15,-12-23 2-15,-13-24 1 16,-14-24-4-16,-20-12-22 16,-24 1-6-16,-28 8 6 15,-27 20 0-15,-28 20 12 16,-24 5-11-16,-20 8 8 15,-13 0 16-15,-21 0 16 0,-25 8-13 16,-18 7-2-16,-17 12-8 16,-7 19-18-16,-1 20-7 15,-1 18 7-15,1 16-16 16,-14 12 15-16,-25 17-39 16,-30 25-10-16,-43 36-1 15,-53 45-10-15,-58 45 16 16,-52 46 0-16,-39 56-24 15,-31 40-184-15,100-51-305 16,40-26-939-16</inkml:trace>
  <inkml:trace contextRef="#ctx0" brushRef="#br0" timeOffset="33969.2667">25731 4032 12 0,'0'0'740'16,"0"0"-396"-16,0 0-17 15,0 0-36-15,0 0-45 16,0 0-67-16,1 0-63 16,7 0-52-16,7-4-37 15,7-6-1-15,10-4-2 16,3-6-12-16,4-6-5 0,-3-7 4 16,-8-3-4-16,-7-4-1 15,-6-1 7-15,-11 1-7 16,-4 6-5-16,-3 4-1 15,-16 7 29-15,-8 12 12 16,-5 11 29-16,-7 4-15 16,-3 27-32-16,-4 23 0 15,10 3 4-15,9 5-1 16,12 1 5-16,15-13-25 16,0-3-5-16,21-9-1 0,19-11-5 15,23-13-64 1,2-14-50-16,7-3-55 0,16-43-186 15,-28 3-302-15,-10-4-122 0</inkml:trace>
  <inkml:trace contextRef="#ctx0" brushRef="#br0" timeOffset="34517.4132">26176 3720 1011 0,'0'0'332'16,"0"0"-7"-16,0 0-94 15,0 0-68-15,0 0-79 16,0 0-27-16,0 0 1 15,50-13 5-15,-36 36-5 16,-6 4-7-16,-6 9 7 0,-2 5 13 16,-3 0-7-1,-12 1-33-15,3-6-12 0,2-8-18 16,4-8-2 0,4-9-13-16,2-11-52 0,2 0-20 15,17-21 46-15,6-15 0 16,4-10-24-16,0-4 24 15,-3-4 25-15,-2 3 15 16,-5 1-1-16,-5 9 0 16,-4 7 1-16,-4 9 2 15,-4 9 15-15,-1 8 26 16,-1 8 2-16,0 0-45 16,0 15 12-16,2 8-12 15,4 8 10-15,5 0-9 16,4-1-1-16,9-1 12 0,8-5-3 15,5-8-8 1,2-10 12-16,-1-6-12 0,-5 0 8 16,-9-18-9-16,-7-7 1 15,-7-7-1-15,-4-6 0 16,-6 1 6-16,0 3-5 16,0 8 9-16,0 7 15 15,0 9 8-15,1 10-13 16,7 7-19-16,4 17-1 15,6 8 0-15,-2 8 9 16,4 3-9-16,-4-1-1 16,-6-5-8-16,-2-3-100 15,-8-14-194-15,0-7-276 0,0-12-327 16</inkml:trace>
  <inkml:trace contextRef="#ctx0" brushRef="#br0" timeOffset="34652.2357">26711 3284 666 0,'0'0'125'0,"0"0"-125"16,75 73-16-16,-38-49-229 0</inkml:trace>
  <inkml:trace contextRef="#ctx0" brushRef="#br0" timeOffset="35095.9465">26991 3388 430 0,'0'0'379'16,"0"0"-103"-16,0 0-75 0,0 0-47 15,0 0-35-15,0 0-53 16,0 0-21-16,-39 83-12 16,62-66 21-16,-1 0-17 15,5 1-18-15,-2 1-11 16,-2-1-8-16,-7 2-6 15,-5-1 5-15,-8 3-13 16,-3-1 14-16,-3 1 68 16,-14 1-14-16,1-3-4 15,-1-2-3-15,7-5-4 16,4-6-16-16,3-5-12 0,3-2-14 16,9-2 19-1,11-16 15-15,8-8-24 0,0-11 1 16,1-9-11-16,-7-21 8 15,-10 4-8-15,-5-5 0 16,-7 3 8-16,0 19 10 16,0 5 54-16,0 15 36 15,0 16-5-15,0 10-23 16,0 3-68-16,0 20-12 16,9 11 26-16,8 8-17 15,6 5-4-15,1 5-6 16,0-1-73-16,-3-5-162 15,-6 1-75-15,-6-12-316 16,-7-16-440-16</inkml:trace>
  <inkml:trace contextRef="#ctx0" brushRef="#br0" timeOffset="35456.5645">27154 3389 747 0,'0'0'381'15,"0"0"-259"-15,0 0-41 16,118-19-28-16,-57 4 3 16,4-2-27-16,-5-7-2 15,-8 2-5-15,-10 1 13 16,-14 1-16-16,-14 4 81 16,-11 5 71-16,-3 3-18 0,-3 6 21 15,-12 2-33-15,-1 0-60 16,-2 13-38-1,4 4-22-15,5 2 6 0,6 2-18 16,3 0 17-16,0-1-2 16,11 2 0-16,8 1 0 15,4 1-5-15,5 1-1 16,2 3-8-16,1 0-2 16,-1 3-7-16,-8 2 0 15,-13 3 1-15,-9 3-2 16,-40 27-45-16,-11-9-197 15,-11-6-470-15</inkml:trace>
  <inkml:trace contextRef="#ctx0" brushRef="#br0" timeOffset="36171.1895">25893 4865 887 0,'0'0'260'0,"0"0"36"15,0 0-8-15,0 0-49 16,0 0-28-16,0 0-87 15,0 0-72-15,23 91 15 0,13 4 11 16,4 8-15-16,0-3-35 16,-6-15-10-16,-14-21-12 15,-5-14-6-15,-8-16-18 16,-5-12-95-16,-2-6-177 16,-5-6-204-16,-11-7-58 0</inkml:trace>
  <inkml:trace contextRef="#ctx0" brushRef="#br0" timeOffset="36401.0245">25837 4817 738 0,'0'0'399'0,"0"0"-154"16,0 0-18-16,50-79-26 16,-14 66-44-16,3 9-68 15,0 4-30-15,-8 13-24 16,-11 16-1-16,-13 10-18 15,-7 7 9-15,-12 6 2 16,-18 4-18-16,-1-4-6 16,1-7-3-16,6-8-49 15,12-13-113-15,14-23-157 16,17-1-215-16,11-14-96 0</inkml:trace>
  <inkml:trace contextRef="#ctx0" brushRef="#br0" timeOffset="37153.1614">26341 4772 861 0,'0'0'376'16,"0"0"5"-16,0 0-47 16,0 0-20-16,0 0-109 15,0 0-67-15,0 0-46 16,-42 39-11-16,32 7 1 16,2 5-1-16,4 0-33 15,4-1-26-15,0-6-8 16,15-9-8-16,7-9 3 15,5-12-9-15,1-13-12 16,0-1-19-16,-2-25-14 16,-4-13-14-16,-7-13 1 15,-6-5 22-15,-6-5 8 0,-3 4 27 16,0 3 1-16,0 8 2 16,-4 12-1-1,-1 9 6-15,2 8 13 0,0 9 11 16,3 6 24-16,0 2-17 15,0 10-32-15,0 13 19 16,2 7 4-16,8 7-2 16,4 4-17-16,5 1-4 15,6-5-5-15,4-3-1 16,2-9 0-16,0-9-36 16,1-13-42-16,-6-3-23 15,-3-19 5-15,-7-15 8 16,-2-8 4-16,-7-9 0 15,-4-5 18-15,-3 0 37 16,0 3 21-16,0 4 8 0,0 15 6 16,0 11 12-16,-1 13 23 15,1 10 4-15,0 5-45 16,0 20 0-16,1 8 27 16,11 5-11-16,6 1-16 15,4 0 2-15,5-3 4 16,7-6-5-16,-1-9-1 15,2-11-16-15,-6-10-23 16,-5-5-19-16,-9-20 9 16,-9-9 11-16,-6-9 23 15,-4-9 15-15,-18-5 1 16,-4-5 18-16,-1 1 6 16,5 9 31-16,4 15 16 0,9 15 12 15,7 16-20-15,2 6-46 16,4 17-17-16,13 14 18 15,6 11-2-15,7 5-11 16,1 4-4-16,0-1 0 16,-2-2-2-16,-9-4-26 15,-5-5-93-15,-15-2-139 16,-1-9-297-16,-17-13-318 0</inkml:trace>
  <inkml:trace contextRef="#ctx0" brushRef="#br0" timeOffset="38173.7402">26615 4724 1298 0,'0'0'243'0,"0"0"-112"0,0 0-71 16,102-33-2-16,-13 1-27 16,26-10-17-16,-7 2-3 15,-20 9-11-15,-29 10-83 16,-19 7-174-16,-2 0-59 15,-2 0 21-15,-8-1-60 16,-16 5 165-16,-10 0 190 16,-2 1 262-16,-3 2-10 15,-8 0 18-15,3 3-24 16,1 0-44-16,4 4-37 0,3 0-64 16,0 0-74-1,0 8 13-15,0 6 5 0,0 1-8 16,10 2-16-16,1 0-4 15,0-4-3-15,0-5-6 16,0-2 2-16,-4-6-1 16,2 0 4-16,-1-8 8 15,1-12-13-15,-2-4-8 16,2-5 0-16,-5 2 0 16,-2-1 6-16,-2 5-5 15,0 6 20-15,0 6 60 16,-2 5 30-16,-2 5-13 15,-1 1-23-15,-2 4-43 16,1 17 9-16,0 6-11 16,2 8 7-16,4 3-11 0,0 3-6 15,4-3-9-15,17-6-10 16,5-5-1-16,6-11 0 16,2-10-1-16,1-6-30 15,-6-10-17-15,-5-12-12 16,-9-7-8-16,-7-7 13 15,-6-3 15-15,-2-2 22 16,-2 0 17-16,-9 5-1 16,1 6 2-16,1 10 1 15,3 7 22-15,3 9 7 16,2 4 3-16,1 0-33 16,0 16 0-16,0 5 4 15,10 4-4-15,9 1 10 0,7-2-10 16,3-4-11-1,4-8-70-15,0-7-47 0,-3-5-33 16,-6-3 2-16,-9-14 34 16,-5-5 71-16,-7-2 53 15,-3-2 1-15,0 3 60 16,-1 3 66-16,-5 5 5 16,3 6-1-16,1 6-21 15,2 3-63-15,0 0-32 16,7 16-5-16,6 7 28 15,2 5-8-15,-1 3-9 16,0 2-7-16,-2-2 0 0,-3 1-7 16,-6-6-4-16,-2-4-1 15,-1-8 8 1,0-7-1-16,0-7 4 0,-1-10 0 16,-5-18-5-16,1-11-7 15,2-11 1-15,3-2 0 16,0 1 13-16,8 8 4 15,7 11 3-15,6 11 2 16,-1 14-5-16,4 7-3 16,0 5-3-16,2 17-4 15,2 6-6-15,0 6 6 16,1 3-8-16,0-1-18 16,24 11-55-16,-8-9-190 15,-1-12-358-15</inkml:trace>
  <inkml:trace contextRef="#ctx0" brushRef="#br0" timeOffset="38557.6077">28777 3981 1356 0,'0'0'204'0,"0"0"-158"15,0 0-5-15,0 0-6 16,0 0 6-16,0 0-2 16,85 42-5-16,-60-35-21 15,-4-6 0-15,-2-1 6 0,-4-3 3 16,-1-13-15-16,-5-7 7 16,-3-7-7-16,-5-3 30 15,-1 3 48-15,0 3 13 16,-10 8 29-16,-4 10 37 15,-4 9-39-15,-1 1-42 16,-1 24-46-16,1 11-19 16,7 7-6-16,6 4-1 15,6-1-11-15,5-1-1 16,14-5 1-16,8-4-41 16,4-7-87-16,15-16-162 15,-7-8-334-15,-9-5-274 0</inkml:trace>
  <inkml:trace contextRef="#ctx0" brushRef="#br0" timeOffset="39109.3149">29063 3955 97 0,'0'0'1108'0,"0"0"-869"15,0 0-33-15,18-92-90 16,4 72-17-16,5 11-20 16,-1 7 12-16,-4 2-6 15,-6 14-10-15,-8 12 8 16,-8 7 6-16,0 4 15 15,-9 5-14-15,-7-3-23 16,-1-3-31-16,4-4-12 16,5-9-23-16,5-5-1 15,3-12-33-15,6-6-18 16,16-4 20-16,7-21-5 0,4-8-26 16,-1-6-8-16,-5-6 8 15,-7-5 17-15,-5 3 35 16,-11 2 10-16,-4 6 4 15,0 9 26-15,0 9 34 16,-1 8-2-16,-5 8-10 16,1 5-7-16,1 1-44 15,2 16 10-15,2 7-10 16,0 8 1-16,0 0 4 16,11 0 4-16,5 0-10 15,5-7 0-15,3-7-7 16,-3-9-14-16,0-6-1 15,-5-3 1-15,-6-11 8 0,0-11 13 16,-3-6 10 0,-4 0-10-16,-2 0 1 0,1 8 23 15,-2 6 25-15,0 6-6 16,1 8-6-16,2 0-32 16,3 9 4-16,3 15-9 15,5 1 0-15,1 6 1 16,-2-2-1-16,-1-2-33 15,-2-7-71-15,-5-14-168 16,-4-6-266-16,-1-1-195 0</inkml:trace>
  <inkml:trace contextRef="#ctx0" brushRef="#br0" timeOffset="39594.1971">29536 3509 960 0,'0'0'262'0,"0"0"-152"15,0 0-52-15,0 0-15 16,0 0-17-16,9 80-7 16,3-55 9-16,0-4-14 15,0 1-5-15,-2-2-2 16,-1-4-6-16,-1-1 1 16,0-2 4-16,-3-2-5 15,-1-1 17-15,-1 2 9 16,0-2 31-16,-3 5 5 15,0 0 3-15,0 4 3 16,0 0-1-16,-1 2-2 0,-2 1 9 16,0-1-21-16,3-3-12 15,0-4-14-15,0-3-17 16,14-5 3-16,5-6-1 16,6 0-13-16,3-15-7 15,1-9-52-15,-7-9-2 16,-2-6 11-16,-11-10 32 15,-4-6 18-15,-5-5 2 16,0 2 15-16,0 3 30 16,0 15 64-16,-4 15 26 15,1 13-8-15,2 12-23 16,1 0-63-16,0 16-43 16,6 14 19-16,11 8-11 0,6 7-8 15,3 3-1 1,1 3-49-16,-3 0-92 0,5 7-174 15,-7-12-242-15,-10-14-409 0</inkml:trace>
  <inkml:trace contextRef="#ctx0" brushRef="#br0" timeOffset="39915.8506">29787 3692 1008 0,'0'0'210'0,"0"0"-83"15,0 0-72-15,0 0-21 16,113-57-14-16,-66 43 8 0,-3 2-8 16,-5 1-13-16,-9 2 9 15,-11 5 19-15,-9 1 15 16,-7 3 15-16,-3 0 2 16,0 0-18-16,0 0-23 15,0 5 24-15,0 3 18 16,5 3-19-16,4 4-8 15,0-1-5-15,3 6-14 16,4-1-11-16,2 3 3 16,-2 2-5-16,1-1-9 15,-8 1 0-15,-6 0-22 16,-3-4-71-16,-9-1-110 16,-12-6-67-16,-1-8-401 0</inkml:trace>
  <inkml:trace contextRef="#ctx0" brushRef="#br0" timeOffset="40079.2164">30599 3564 1602 0,'0'0'688'16,"0"0"-514"-16,0 0-79 15,0 0-79-15,0 0-16 16,-80 28-392-16,29-19-1323 0</inkml:trace>
  <inkml:trace contextRef="#ctx0" brushRef="#br0" timeOffset="43070.3512">22701 3906 557 0,'0'0'293'0,"0"0"-42"16,0 0-18-16,0 0-19 16,0 0-38-16,-14-72-23 0,3 60-10 15,-1 1-28-15,-3 0-10 16,-3 2-4-16,-6 2-8 15,-2 2-22-15,-7 2-13 16,-3 3-19-16,-4 0-2 16,-4 0 4-16,-3 0 3 15,-1 8-5-15,-4 2-14 16,1 1 10-16,2 1-1 16,-2 3 9-16,2 2-13 15,3 0-3-15,1 3-6 16,3 0 0-16,2 2-4 15,4 0 4-15,2-1-5 16,3-1-7-16,1 1 0 0,2-2 1 16,0 2 2-16,0 2 0 15,1 2-3-15,0 2-1 16,4 2 2-16,2 0-2 16,3 1-2-16,3 2-5 15,1 1 7-15,4 3-7 16,0 1 8-16,2 2-3 15,2 1 3-15,1-1 6 16,1 2-13-16,3 0 10 16,1-1 3-16,0 2-2 15,0-1-4-15,0-2 3 16,10-2 2-16,1 0-7 16,3-2 2-16,3-1-1 0,2 0-7 15,2-1 16-15,2 1-8 16,2 0 1-16,2-2 0 15,0-4 1 1,2-3-1-16,4-2 1 0,2-3-4 16,0-3 1-16,3-1-1 15,2-3-6-15,-3-1 0 16,2-4 8-16,-3-2 2 16,2-3-5-16,-3 0 3 15,1-3 1-15,-2 0 4 16,0 0-4-16,1-3 5 15,2-5 2-15,0-5-2 16,2-2 3-16,1-4-3 16,2-7-2-16,-2-2 5 15,-2-6 0-15,-1-2-6 16,-4-5 5-16,-1 1-2 16,-2-2 4-16,0-2-4 0,-2 3 0 15,-1-2 2-15,-1 1-4 16,-2 0 2-16,-4 0 0 15,-1-2-1-15,-3 1-2 16,-4-1-5-16,-4-1-5 16,-1 2 7-16,-4 0 3 15,-3 3 0-15,0-2-2 16,0 3 4-16,-6 0-4 16,-5 1-4-16,-1 1-5 15,0 4 1-15,-4-2-1 0,-1 2 8 16,-3-1-8-1,-3-1 0-15,0 3 0 0,-2 3 0 16,2 0 8-16,-1 5-1 16,0 3 1-16,4 3 0 15,0 3-2-15,0 3 4 16,2 2-2-16,0 4-9 16,-2 3 2-16,-1 0-2 15,-5 3 0-15,-4 0-1 16,-4 5 1-16,-7 4 0 15,-4 6 0-15,-1 1 1 16,1 0-1-16,0 0 0 16,8 2-1-16,5-4 1 15,9-2 0-15,6-2-21 16,5 0-43-16,6-4-31 0,5 2-52 16,1 3-46-1,0 5-75-15,0-2-269 0,-3-6-474 0</inkml:trace>
  <inkml:trace contextRef="#ctx0" brushRef="#br0" timeOffset="48536.6022">24396 3548 461 0,'0'0'187'0,"0"0"49"0,0 0-50 16,0 0-32-16,0 0-23 15,-36-25-17-15,26 19-16 16,-2 1-10-16,-5-1 5 16,1 0-14-16,-5 4 5 15,-3-1-7-15,-1 3-13 16,-3 0-22-16,-4 0-11 15,0 8-2-15,-1 3-1 16,0 2-3-16,1 2-1 16,3 2-8-16,0 4 5 15,1 4-5-15,1 5 0 16,1 7-2-16,0 7-1 16,0 7 0-16,3 6 8 0,2 6 1 15,4 3 5-15,3 2 0 16,4-1 13-16,4 3-5 15,3-2 3-15,3 2 2 16,0-2-2-16,16 2-11 16,4-6 13-16,7-2-8 15,6-5-4-15,4-9 3 16,9-8-10-16,5-7-9 16,6-8 18-16,4-6 6 15,3-9 4-15,1-7 1 16,-4-3-4-16,-3-2-8 15,-6-13 2-15,-5-2-3 0,-8-5 4 16,-3-2 2 0,-4-5 5-16,-4-3-1 0,-4-6-4 15,-2-6 2-15,-5-5-5 16,-1-6-5-16,-3-2-1 16,-2-1 7-16,-1-3-5 15,-2 1-2-15,-5-1 2 16,-2 0-3-16,-1 2-3 15,0 0-6-15,-6 2-1 16,-8 4 7-16,-3 3 0 16,-4 6-3-16,-3 3-2 15,-1 7 4-15,-5 2-10 16,-2 6 2-16,1 3-6 0,0 3 4 16,-2 4-9-1,5 2-1-15,-2 2 6 0,3 2-5 16,2 1-1-16,-1 4 0 15,4-1-1-15,-1 3 1 16,0 3-6-16,-3-3 0 16,-2 3-5-16,-5 0-38 15,-7 12-56-15,-11 13-47 16,-59 35-80-16,10-4-335 16,-16 2-872-16</inkml:trace>
  <inkml:trace contextRef="#ctx0" brushRef="#br0" timeOffset="58645.7978">10514 7050 950 0,'0'0'376'0,"0"0"-142"16,0 0-94-16,0 0-38 16,0 0-20-16,0 0 15 15,70 1 35-15,-19-1-38 0,11-1-13 16,8-7-32-16,3 0-21 15,-1-1-10-15,-2 1-18 16,-6 0 1-16,-7 2-1 16,-11 0-6-16,-10 3-118 15,-20 3-154-15,-11 0-270 16,-5 0-17-16</inkml:trace>
  <inkml:trace contextRef="#ctx0" brushRef="#br0" timeOffset="58868.5599">10585 7299 1215 0,'0'0'166'0,"0"0"-94"0,0 0 59 16,0 0 45-16,94 12-28 16,-37-12-19-16,7 0-37 15,5-12-41-15,3-2-28 16,-1-1-14-16,-1 1-2 15,-3-2-6-15,3 3-1 16,26-11-72-16,-19 6-155 16,-12-2-356-16</inkml:trace>
  <inkml:trace contextRef="#ctx0" brushRef="#br0" timeOffset="65694.5768">17268 5521 707 0,'0'0'153'0,"0"0"-36"16,0 0 23-16,-54-73 4 16,45 51-8-16,4 2-7 15,5 3-14-15,0 1-43 16,0 6-30-16,2 0-27 15,2 6-8-15,2 1-7 16,-1 1 0-16,0 2-9 16,-1 0 0-16,2 0-5 15,0 5-21-15,0 1-16 16,-2 2-32-16,1-2-25 0,-2 0-15 16,-1-1-42-16,-2 0-23 15,0-3-77 1,-8 0-389-16</inkml:trace>
  <inkml:trace contextRef="#ctx0" brushRef="#br0" timeOffset="66782.9509">17442 5322 1328 0,'0'0'217'0,"0"0"-57"16,0 0 31-16,0 0 29 15,0 0-62-15,0 0-96 16,0 0-41-16,-12-4-21 16,30 25 19-16,6 3-1 15,3 3 13-15,7-3-10 16,-1-5-8-16,-2-6-4 15,-1-6-8-15,-6-7 1 16,-2 0-1-16,-2-9 7 16,-8-14-2-16,-1-6 0 0,-6-4 10 15,-4 3 6 1,-1 1-8-16,0 12-13 0,0 8 11 16,0 9-3-16,0 0-9 15,0 31-11-15,0 30 11 16,0 26 21-16,0 10 33 15,7-13 6-15,0-22 7 16,-1-22-14-16,3-8-37 16,0-1-16-16,0-2-6 15,3-5-88-15,0-16-100 16,5-19-173-16,-3-17-141 16,-2-11-482-16</inkml:trace>
  <inkml:trace contextRef="#ctx0" brushRef="#br0" timeOffset="67362.8952">17867 5314 836 0,'0'0'244'0,"0"0"-6"16,0 0-42-16,0 0-33 16,53 86-33-16,-31-69-38 15,0-5-53-15,-2-3-15 16,1-6-5-16,-4-3-10 15,-3 0 8-15,-4-12 12 0,1-6-2 16,-7-4 29 0,-2-4 10-16,-2-1 9 0,0-1-15 15,-11 4 12 1,-4 4 8-16,2 6-1 16,0 7-9-16,-1 7-36 0,1 0-20 15,1 17-14 1,1 14-1-16,1 7-1 0,8 5 1 15,2-1 0-15,11-3-8 16,14-8 1-16,12-11 8 16,7-11-8-16,6-9 8 15,4-7 0-15,-6-21-35 16,-8-6-13-16,-10-8 23 16,-11-4 17-16,-11 0 8 15,-8-3 2-15,0 6 17 16,-6 7 21-16,-3 9 27 15,1 13-13-15,1 11-26 0,4 3-14 16,2 0-14-16,1 10-27 16,0 8 15-16,6 3 6 15,16 3 6-15,6-2 0 16,8 2 12-16,5-5 7 16,3 2 16-16,-4 0-7 15,-1 2-9-15,-11 4-6 16,-14 4-12-16,-14 9 7 15,-49 25 1-15,-80 35-9 16,-114 48-117-16,13-16-173 16,-22-9-760-16</inkml:trace>
  <inkml:trace contextRef="#ctx0" brushRef="#br0" timeOffset="68311.4362">15139 6757 178 0,'0'0'1269'15,"0"0"-875"-15,0 0-82 16,0 0-127-16,0 0-31 16,0 0-78-16,15-3-24 15,16-11-27-15,14-2-5 16,10-9-11-16,8-3-9 16,2-3-67-16,9-14-205 15,-18 6-332-15,-17 5-324 0</inkml:trace>
  <inkml:trace contextRef="#ctx0" brushRef="#br0" timeOffset="68532.3517">15387 6456 1048 0,'0'0'290'16,"0"0"-160"-16,0 0-47 15,0 0 4-15,104 18-8 16,-55-4-9-16,2 4 3 15,-5 2 5-15,-7 5 7 16,-12 3-28-16,-14 7 5 16,-13 4-36-16,0 4-4 15,-20 3-16-15,-7-2-6 16,-11-2-111-16,8-11-195 16,8-17-363-16</inkml:trace>
  <inkml:trace contextRef="#ctx0" brushRef="#br0" timeOffset="69030.6978">15925 6459 510 0,'0'0'897'0,"0"0"-707"15,-46 75-34-15,34-42-8 16,2-3-14-16,5-3-59 15,2-5-35-15,3-5-19 16,0-3-11-16,0-5-8 16,0-7-1-16,0-2 12 0,-1-6 10 15,-2-16-17-15,-2-10 9 16,-1-6 4-16,0-5 11 16,3 2-2-16,2 6 19 15,1 11 2-15,0 10 5 16,1 11-32-16,14 3-21 15,9 15-1-15,7 10 14 16,8 8 12-16,5 5-11 16,3-4-9-16,0 0-5 15,-1-8 1-15,-6-8-1 16,-7-6-1-16,-9-9 2 16,-10-3-2-16,-8-5 20 15,-6-18 29-15,0-10-31 16,-1-7-8-16,-15-7-1 15,-4-6-9-15,-2-3 6 0,-1 5-6 16,5 5-4-16,5 15-13 16,6 14-10-16,7 12-54 15,0 5-195-15,29 24-81 16,4 1 54-16,6 1-297 0</inkml:trace>
  <inkml:trace contextRef="#ctx0" brushRef="#br0" timeOffset="69337.4794">16543 6316 474 0,'0'0'978'0,"0"0"-613"16,0 0-97-16,0 0-128 16,0 0-38-16,0 0-39 15,-79 106-14-15,79-64-6 16,0 0-2-16,13-3-8 15,2-6-9-15,6-12-8 16,0-5-7-16,-2-10-3 16,5-6 10-16,1 0 26 15,2-22 12-15,3-10-15 16,-3-12-19-16,-6-7-11 16,-8-5 2-16,-10 1-4 15,-3 3-7-15,-27 14 0 16,-31 24-55-16,-78 44-40 15,8 19-151-15,-20 19-524 0</inkml:trace>
  <inkml:trace contextRef="#ctx0" brushRef="#br0" timeOffset="77095.8992">12243 7802 1467 0,'0'0'260'0,"0"0"-103"16,0 0-62-16,0 0 4 15,0 0-6-15,0 0-32 16,28-3-21-16,0-6-11 0,7-2-12 16,-1-2-4-16,6-1-12 15,-4 0-1-15,-5 3-62 16,-3-1-156-16,-2-3-104 15,-11 4-159-15,-5 0-186 0</inkml:trace>
  <inkml:trace contextRef="#ctx0" brushRef="#br0" timeOffset="77317.2393">12423 7595 789 0,'0'0'242'16,"0"0"20"-16,0 0-45 0,0 0-105 15,0 0-46 1,0 0 61-16,0 0-4 0,119 29-31 16,-70-13-39-16,-4 1-24 15,-5 0-11-15,-8-1-3 16,-13 4-9-16,-7 2 14 16,-12 7-11-16,0 7-9 15,-52 27-13-15,-2-8-179 16,-5-6-353-16</inkml:trace>
  <inkml:trace contextRef="#ctx0" brushRef="#br0" timeOffset="79451.1172">13185 7645 1237 0,'0'0'327'16,"0"0"-118"-16,0 0-64 15,-16 77 41-15,4-42-29 16,0 0-48-16,3-3-37 15,3-7-26-15,0-4-17 16,5-4-15-16,-1-5-8 16,2-5-5-16,0-5 0 0,0-2 5 15,0 0 11 1,0 0 6-16,0-14-4 16,0-10-7-16,-4-10-11 0,-4-2 0 15,2 0 7 1,0 4-6-16,5 10-2 0,1 8 1 15,0 11-1-15,8 3-16 16,12 11 3-16,7 12 13 16,7 5 0-16,3 3 1 15,-2 0-1-15,-3-2 0 16,-2-5 0-16,-4-8 0 16,-7-5-2-16,-3-6 2 15,-6-5 0-15,-3 0 1 16,-4-10 12-16,0-12-1 15,-3-8-11-15,0-10 11 0,-3-8-11 16,-9-4 0 0,-3-2 0-16,-1 4-1 0,4 12 0 15,0 11 0-15,6 15-1 16,3 12-41-16,3 0-63 16,0 20 10-16,4 6 1 15,13 8-101-15,12 13-95 16,-4-10-106-16,0-7-350 0</inkml:trace>
  <inkml:trace contextRef="#ctx0" brushRef="#br0" timeOffset="79758.6766">13603 7546 842 0,'0'0'344'15,"0"0"-6"-15,0 0-45 0,0 0-87 16,0 0-69-16,0 0-83 15,0 0-12-15,-30 64 6 16,30-28-1-16,0 3-11 16,12-4-24-16,1-6-1 15,1-9-2-15,2-6 5 16,-4-7-5-16,1-5 20 16,0-2 10-16,0-4 7 15,-3-15 11-15,-1-5-25 16,-3-6-12-16,-6-8-11 15,0-3 1-15,-7 0-10 16,-11 2-6-16,-5 5-36 16,0 13-50-16,-19 21-57 0,6 3-336 15,-3 15-419-15</inkml:trace>
  <inkml:trace contextRef="#ctx0" brushRef="#br0" timeOffset="80598.7024">13791 7657 1397 0,'0'0'271'0,"0"0"1"16,0 0-29-16,-96-5-65 15,51 19-71-15,-5 6-12 16,2 2 13-16,11-2-11 16,12-7-17-16,14-5-31 15,11-8-28-15,0 0-3 16,15 0-18-16,12-14 0 16,16-3 15-16,2-6-3 15,1-1-1-15,-10 4-5 16,-14 4 4-16,-13 4 1 15,-9 2-1-15,-4 3 7 0,-22 0-16 16,-11 7 19-16,-14 0-8 16,-8 8-6-16,-5 16-4 15,1 9 4-15,6 2-6 16,14 1 1-16,11-5 0 16,15-5-1-16,12-7-8 15,5-6 2-15,14-4 5 16,14-6 0-16,12-3-6 15,7 0 7-15,2-16 8 16,-3-5-7-16,-7-3 7 16,-11-2-8-16,-13 1 1 15,-9-3 5-15,-6 0-4 16,0 0 4-16,-12 2-6 16,-6 7-1-16,2 3-16 0,-4 9-1 15,4 7 2-15,1 0-8 16,6 1-33-16,9 11-103 15,33-4-155-15,15-2-284 16,13-6-315-16</inkml:trace>
  <inkml:trace contextRef="#ctx0" brushRef="#br0" timeOffset="80996.5618">14071 7342 1455 0,'0'0'243'0,"0"0"102"0,0 0-146 16,0 0-58-16,0 0-51 16,0 0-39-16,-46 93-13 15,60-67-12-15,6-3-14 16,4-1-2-16,4-8-8 16,1-6 4-16,-1-8-4 15,2 0 4-15,-3-16 4 16,-8-9 2-16,-1-6 0 15,-9-5-6-15,-4-4 5 16,-5-2-4-16,0 3 44 16,-3 8 35-16,-5 11 29 15,3 12-65-15,2 8-37 16,2 27-13-16,1 38-3 0,6 30 3 16,16 17 35-16,8 1-10 15,4-10 20-15,-5-27 15 16,-7-17-29-16,-4-18-14 15,-3-15-17-15,3-5-8 16,3-8-92-16,10-27-138 16,-4-20-75-16,-6-15-599 0</inkml:trace>
  <inkml:trace contextRef="#ctx0" brushRef="#br0" timeOffset="81582.6085">14499 7349 1192 0,'0'0'233'0,"0"0"-48"16,0 0-48-16,54 82-12 0,-23-63-3 15,6-2-9-15,-4-6-56 16,-3-3-8-16,-5-7-22 16,-5-1-8-16,-4-4 10 15,-5-13-5-15,-5-7-2 16,-5-7-8-16,-1-5 2 15,-7-1 14-15,-15 1 1 16,-1 1 18-16,-4 9 15 16,2 13 0-16,3 12 1 15,5 2-25-15,2 23-28 16,6 10-5-16,8 11-6 16,1-1 0-16,10 1 0 0,17-8 0 15,9-7 0-15,8-10-2 16,4-13-4-16,6-7 4 15,0-10-33-15,-5-16-48 16,-6-7-18-16,-12-6 18 16,-12-6 41-16,-14 2 31 15,-5-1 10-15,-7 6 35 16,-8 9 40-16,-1 12 38 16,1 10-15-16,1 7-34 15,5 5-33-15,2 17-16 16,4 4-9-16,3 6-4 0,1 2 8 15,17-3-1 1,8-1-3-16,5-2 0 0,2-2 2 16,2-1-7-16,-3-3 8 15,-4 3-7-15,-5-3-1 16,-7 0 0-16,-9 4 0 16,-7 4 5-16,-9 6-5 15,-25 7-1-15,-31 11-40 16,-55 10-160-16,8-10-368 15,-7-15-858-15</inkml:trace>
  <inkml:trace contextRef="#ctx0" brushRef="#br0" timeOffset="89888.8298">14990 8669 1292 0,'0'0'214'0,"0"0"-84"15,0 0-69-15,0 0 21 16,81 14 48-16,-29-12 21 15,6-2-42-15,5 0-47 16,-1-4-36-16,-4-6-26 16,-6 2-7-16,-5-3-167 15,-14 5-202-15,-15-1-587 0</inkml:trace>
  <inkml:trace contextRef="#ctx0" brushRef="#br0" timeOffset="108792.97">6597 10186 339 0,'0'0'108'0,"0"0"-6"16,0 0-84-16,0 0 330 15,0 0-156-15,0 0-18 16,-40 0-2-16,40 0-44 0,0 0-80 15,0 0-22 1,0 0-10-16,0 0-10 0,6 0-6 16,10 0 2-16,5 0 68 15,9 0-3-15,8 0-16 16,6 0 12-16,6 0-9 16,5-4-9-16,1 1-8 15,5 0 9-15,0 1 5 16,-1 2-5-16,1 0-9 15,-3 0-3-15,-1 0-18 16,-5 0-7-16,3 0 19 16,0 0 12-16,-2 0-1 15,0 0-14-15,-1 0-7 16,-1 0-5-16,3-1 8 0,-5-3-3 16,3 1 1-16,-4-1-5 15,0 2-2-15,-3-2 4 16,4 0 12-16,-1 1 5 15,4 0-6-15,0-1-6 16,1-1-4-16,0 3 1 16,-1-1 5-16,0 0-4 15,-2 0 1-15,-1 0 0 16,-2 0-3-16,-2 1-2 16,3-1-3-16,-2 0 3 15,3 0 1-15,1 0 1 16,2 0 2-16,1 1-1 15,1 2-6-15,-3 0-5 0,-2 0-6 16,2 0 0 0,-5 0 19-16,-4 0 7 0,1 0-2 15,-3 0-5-15,0 0-1 16,-2 5-3-16,-4-4-4 16,-4 2-1-16,-2-1-4 15,-4 1 10-15,-4-3-4 16,-4 3 4-16,-4-3-7 15,-2 0-1-15,-4 2 0 16,-3-2-7-16,-1 0-2 16,-1 0 6-16,-1 0-6 15,2 0-1-15,1 0-9 16,4 0-19-16,23 0-71 16,-3 0-275-16,1-5-794 0</inkml:trace>
  <inkml:trace contextRef="#ctx0" brushRef="#br0" timeOffset="109616.7683">11579 10147 550 0,'0'0'313'0,"0"0"12"15,0 0-29-15,0 0-25 0,0 0-38 16,0 0-75-16,0 0-111 16,-9 10-11-16,39 4 26 15,9 1 21-15,13 0-5 16,9-4 25-16,8-2-23 15,5-4-11-15,1 0-18 16,-1-3 25-16,-2-2-6 16,-8 0-27-16,-3 0-7 15,-10 0-9-15,-8 0-6 16,-4 0 4-16,-8-6-8 16,-4 1-7-16,-6-2-1 15,-3 2-1-15,-8 1-7 16,-4 1 0-16,0 1 5 0,-5 2-6 15,1 0-27 1,4 0-94-16,24-2-237 0,-2 1-446 16,6-9-743-16</inkml:trace>
  <inkml:trace contextRef="#ctx0" brushRef="#br0" timeOffset="110366.8791">14334 10193 788 0,'0'0'302'15,"0"0"-1"-15,0 0-42 16,0 0-8-16,0 0-22 16,0 0-75-16,0 0-63 15,-22 0-57-15,44 0-1 16,14 5 7-16,25 0 82 0,27 2 8 16,25 1-17-1,12 1-25-15,2 1-4 0,-3 4 0 16,-8-4-18-16,2 1-14 15,0-1 5-15,0-1-16 16,-2-6 11-16,-10-3 2 16,-18 0-11-16,-21 0-1 15,-16-2-6-15,-8-8-3 16,9-1-10-16,2-4 4 16,4-1-8-16,-10 0-4 15,-8 2-4-15,-9 3-1 16,-9 2-2-16,-5 2-7 15,-8 3 0-15,-4 1-1 16,-5 3-49-16,-24 6-110 16,-13 8-143-16,-19 6-524 0</inkml:trace>
  <inkml:trace contextRef="#ctx0" brushRef="#br0" timeOffset="134327.2264">17468 9618 1043 0,'0'0'281'0,"0"0"-78"15,0 0-33-15,0 0 36 16,0 0-18-16,-33-8-91 15,44-4-22-15,12-5-13 16,14-11-20-16,8-7-18 16,9-4 2-16,5-4-5 15,6-4-8-15,2 4-4 16,-2 0-7-16,1 6-1 16,-11 6 1-16,-4 7-2 0,-11 9-35 15,-8 5-84 1,-9 8-169-16,-6 2-239 0,-10 0-192 0</inkml:trace>
  <inkml:trace contextRef="#ctx0" brushRef="#br0" timeOffset="154574.3866">9716 11243 1358 0,'0'0'341'0,"0"0"-97"0,0 0-9 16,0 0-37-16,0 0-33 15,0 0-19-15,10 0-53 16,19 0-36-16,11 0-10 16,11-10-9-16,11-1-9 15,10-1-10-15,-1-1-7 16,0 1-11-16,-6-1-1 16,-11 4-1-16,-8 2-11 15,-10 4-121-15,-6 3-146 16,-11 0-280-16,-10 0-199 0</inkml:trace>
  <inkml:trace contextRef="#ctx0" brushRef="#br0" timeOffset="154779.9715">9807 11354 1280 0,'0'0'254'15,"0"0"10"-15,0 0 8 16,0 0-65-16,0 0-107 15,0 0-42-15,0 0 49 16,101 13-7-16,-34-24-45 16,5-1-31-16,3 3-17 15,-14-1-7-15,24-1-103 0,-21 4-148 16,-12-2-435-16</inkml:trace>
  <inkml:trace contextRef="#ctx0" brushRef="#br0" timeOffset="159236.03">22452 9386 1311 0,'0'0'380'0,"0"0"-69"16,-113-19-90-16,53 19-69 15,-4 16-40-15,0 19-28 16,6 8-3-16,7 7-17 15,12 0-9-15,13-1-18 0,9-5-8 16,14-4-16-16,3-8-11 16,17-8-1-16,14-8 0 15,11-16 0-15,11-1 0 16,6-29-1-16,3-15-22 16,4-24-18-16,-2-32 18 15,-7-39 22-15,-13-22 0 16,-14-3 0-16,-15 31-12 15,-7 53-82-15,-5 32-61 16,-3 31 9-16,0 10 75 16,0 8 48-16,-2 14 3 15,-14 48-8-15,-7 36 28 0,5 21 23 16,8-3 65-16,10-24-5 16,10-30-13-16,13-21-36 15,8-11-16-15,14-5-16 16,13-7-2-16,11-13-1 15,1-8-14-15,-4-30-16 16,-11-12 12-16,-14-6 17 16,-13-1 2-16,-12 6 6 15,-10 8 22-15,-5 13 42 16,-1 13 42-16,0 10-57 16,-10 2-37-16,-14 19-17 15,-9 10 0-15,-3 9 8 16,-1 6 7-16,4 2 8 15,9 0-1-15,11-6 4 16,10-5-17-16,3-10-4 0,11-10-6 16,12-11 1-16,7-4 7 15,1-18-8-15,3-12 0 16,-2-11-6-16,-7 0 5 16,-2-3 1-16,-4 3 0 15,-6 5 0-15,-2 9 0 16,-5 10 1-16,-5 5 0 15,-1 6 8-15,0 6-9 16,0 0-6-16,0 8-5 16,-7 9-1-16,-4 10 11 15,5-1 1-15,5 6-1 16,1-1-1-16,4-7 1 16,16-2-8-16,5-11 7 0,8-7-14 15,4-4-13 1,2-15 20-16,-1-14-11 0,-5-9-4 15,-8-11 18-15,-8-20 6 16,-8 0 1-16,-4-1 7 16,-2 5 1-16,-3 21-9 15,0 10-1-15,0 17-8 16,0 15-2-16,0 2-13 16,3 23-31-16,3 10 42 15,3 11 13-15,0 4 5 16,1 2 2-16,-3-2-7 15,-2-4-23-15,-5-8-136 16,0-8-189-16,-1-11-161 0,-10-11-171 16</inkml:trace>
  <inkml:trace contextRef="#ctx0" brushRef="#br0" timeOffset="159703.8113">23094 9059 325 0,'0'0'942'0,"0"0"-575"16,0 0-155-16,0 0-117 15,0 0-62-15,0 0-26 16,85-11 2-16,0 5-2 16,3-2-5-16,-8-2-2 15,-15-3 1-15,-24-4 6 16,-1-4-1-16,-4-3 3 16,-15-3 24-16,-12 0 66 15,-7 6 15-15,-2 4 1 0,0 4 0 16,-3 9-38-16,-5 4-50 15,-4 6-27-15,0 15 1 16,-1 7 0-16,1 7 0 16,6 1 0-16,4 0 0 15,2-4-1-15,0-7-5 16,8-6-4-16,1-8-2 16,1-10-4-16,-2-1 15 15,1-12 3-15,2-13 5 16,0-11-7-16,0-7 17 15,-1-1-4-15,-3 3 17 16,1 7 21-16,-3 10 2 16,-2 12-35-16,0 12-19 0,1 2-7 15,0 21-12 1,4 13 19-16,2 7 24 0,7 7 7 16,3-1-1-16,5-1-18 15,4-3-6-15,34 0-6 16,-8-12-133-16,-1-19-469 0</inkml:trace>
  <inkml:trace contextRef="#ctx0" brushRef="#br0" timeOffset="160194.9949">24499 8910 29 0,'0'0'1289'0,"0"0"-930"15,0 0 34-15,0 0-146 16,0 0-153-16,0 0-62 16,0 0-22-16,12-2 2 15,34-5 15-15,24-4 10 16,3-4-15-16,5-2-10 16,2-3-12-16,-16-2 0 15,4-3-13-15,3-15-118 16,-22 5-361-16,-14 4-238 0</inkml:trace>
  <inkml:trace contextRef="#ctx0" brushRef="#br0" timeOffset="160436.392">24960 8588 960 0,'0'0'299'0,"0"0"-72"16,0 0-60-16,0 0 20 15,0 0-23-15,0 0-13 16,55 90-49-16,-24-65-41 15,1 1-10-15,-4-1-5 16,-6-2-7-16,-7-1-18 16,-9 1-9-16,-6-1 2 15,-6 3 4-15,-20 4-1 16,-7 1-7-16,-8-1-8 16,-2 1-2-16,0-2-52 0,4-7-182 15,11-8-355-15,10-11-885 0</inkml:trace>
  <inkml:trace contextRef="#ctx0" brushRef="#br0" timeOffset="161623.4776">25603 8235 1126 0,'0'0'195'16,"0"0"53"-16,0 0-138 16,0 0-68-16,0 0-6 15,0 0-14-15,0 0-16 16,-18-36-6-16,18 77 0 15,4 8 10-15,7 11 112 16,-1 2 18-16,-1-6-9 0,2 5-17 16,0-1-12-16,0-5-27 15,-1-5-8-15,1-5-8 16,-4-12-11-16,-1-5-8 16,-3-6-12-16,0-8-2 15,-1-5-7-15,-1-3 0 16,2-3-10-16,-3-3-1 15,1 0 7-15,2 0 18 16,3-7 8-16,2-8-23 16,5-2-17-16,2 0-1 15,6 2-9-15,0 4-6 0,5 8 14 16,0 0-1 0,0 3-4-16,0 0 6 0,0 5 0 15,-4 3 0-15,1-1 1 16,-6 0-1-16,-3 0 1 15,-4-4-1-15,-4 0 0 16,0-3-62-16,2-3-111 16,-1-10-88-16,2-8-437 0</inkml:trace>
  <inkml:trace contextRef="#ctx0" brushRef="#br0" timeOffset="162474.1535">26283 8206 1260 0,'0'0'336'0,"0"0"-2"0,0 0-196 15,0 0-90-15,0 0-29 16,-20 104 29-16,16-45 55 16,4 3-2-16,0-3-29 15,0-6-18-15,0-8-4 16,1-9-11-16,4-6 4 15,1-8-10-15,-2-12-12 16,-1-3-15-16,-3-7 7 16,0 0 17-16,0-15 67 15,0-16-48-15,0-24-49 16,-4-29-4-16,-2-27-29 16,3 5 2-16,3 22-56 15,0 31-25-15,0 31 32 0,0 4 37 16,3 5 18-16,4 7 14 15,4 6 2-15,8 17-23 16,8 20 32-16,10 11 6 16,2 12 56-16,0 3 11 15,-5 0-25-15,-1-7 14 16,-6-6 23-16,-6-11-25 16,-5-7-18-16,-6-10-21 15,-3-5-11-15,-3-7-10 16,-2-4-6-16,-2-3-92 15,-2-3-91-15,-12 0-123 16,-5-8-607-16</inkml:trace>
  <inkml:trace contextRef="#ctx0" brushRef="#br0" timeOffset="162689.0707">26129 8534 1435 0,'0'0'551'0,"0"0"-244"0,0 0-121 16,0 0-32-16,0 0-73 16,0 0-45-16,88-30-15 15,-43 15-15-15,4-1 8 16,-1 2-8-16,0 3-6 16,-3 2-33-16,20 1-149 15,-16 4-379-15,-3-3-579 0</inkml:trace>
  <inkml:trace contextRef="#ctx0" brushRef="#br0" timeOffset="164585.3207">27139 8210 1378 0,'0'0'332'0,"0"0"-123"0,0 0-2 16,0 0-14-16,0 0-95 16,0 0-58-16,0 0-25 15,12 0-8-15,15 0 4 16,13 0 6-16,5-3-2 16,5-5-7-16,0-5-8 15,-1-3 0-15,-3-1-26 16,0-15-141-16,-10 6-324 15,-12-4-234-15</inkml:trace>
  <inkml:trace contextRef="#ctx0" brushRef="#br0" timeOffset="164844.2292">27421 7882 1224 0,'0'0'333'0,"0"0"-23"0,0 0-159 15,0 0-90-15,0 0-30 16,0 0 20-16,119 50 10 16,-68-26-15-16,-2 2-5 15,-6 3 5-15,-5-3-3 16,-11 0-12-16,-13-4-14 16,-11 0-15-16,-3 2 9 15,-22 2-10-15,-11 4 7 16,-6-1-8-16,-4 2-16 15,0-1-104-15,11-7-232 0,12-12-387 16</inkml:trace>
  <inkml:trace contextRef="#ctx0" brushRef="#br0" timeOffset="166001.0695">28375 7827 13 0,'0'0'1527'16,"0"0"-1238"-16,0 0 42 15,0 0-155-15,0 0-111 16,0 0-43-16,0 0-22 15,-69 9 1-15,69 32 15 16,5 1 24-16,7 0-3 0,3-5 3 16,-1-9-23-1,-2-7-11-15,-4-10-5 0,-2-8-1 16,-3-3 7-16,-1-14 8 16,-2-18-13-16,0-11 5 15,0-7-1-15,0-8-3 16,-2-3-2-16,-2 3-1 15,1 9-31-15,3 10-14 16,0 17-7-16,0 14 24 16,3 8 3-16,14 9-26 15,8 20 33-15,6 9 18 16,2 4 33-16,0 3 19 16,-5-4-2-16,-4-7-15 0,-5-7-25 15,-5-8-1 1,-4-11-9-16,-4-7 2 0,0-1 13 15,0-20 29-15,2-10-15 16,0-13-8-16,0-3 8 16,-2 0-2-16,0 7-27 15,-3 12-3-15,1 12-10 16,-1 10 5-16,2 5-6 16,1 5-27-16,7 15 26 15,5 9 15-15,4 3 0 16,4 1 0-16,-2-1 1 15,0-3 0-15,-1-9-1 16,3-8-107-16,-3-12-104 0,15-15-119 16,-7-15-277-1,-4-4-174-15</inkml:trace>
  <inkml:trace contextRef="#ctx0" brushRef="#br0" timeOffset="166300.0684">29027 7562 713 0,'0'0'362'0,"0"0"-6"16,0 0-163-16,0 0-79 15,0 0 6-15,0 0-13 16,-80 112-18-16,68-71-13 16,7 1-28-16,5-7-17 15,0-7-8-15,9-8-5 16,8-10 0-16,-1-10 2 16,5 0 3-16,1-21 23 15,-1-12-18-15,-3-8-13 0,-3-6-5 16,-8-1-3-16,-4-2 1 15,-3 5-7-15,0 11 0 16,-6 11 8-16,-5 14-8 16,0 9-1-16,-2 8-29 15,1 18-8-15,4 8-25 16,8 6-117-16,3-2-86 16,54 0-124-16,-3-11-260 15,2-13 101-15</inkml:trace>
  <inkml:trace contextRef="#ctx0" brushRef="#br0" timeOffset="166669.0671">29391 7565 339 0,'0'0'765'0,"0"0"-450"0,0 0-7 15,0 0-38-15,0 0-68 16,0 0-117-16,0 0-54 16,-77-7 0-16,63 41 4 15,4 3-7-15,5 3-4 16,5-3-8-16,0-6-4 15,3-7-11-15,11-7 0 16,4-13-1-16,2-4 6 16,2-16 1-16,0-13-7 15,-5-13-1-15,-3-22 1 16,-8-22 0-16,-6-35 1 16,0 5 0-16,-1 26 7 15,-4 28-8-15,4 40-79 16,-2 10 41-16,0 5 22 0,-2 7-7 15,-1 21-30-15,-1 21 13 16,2 12 40-16,4 8 27 16,1 1 26-16,7-3-14 15,17-10-39-15,9-9-11 16,7-13-119-16,33-24-129 16,-10-4-216-16,-8-8-155 0</inkml:trace>
  <inkml:trace contextRef="#ctx0" brushRef="#br0" timeOffset="167172.6192">29793 7366 529 0,'0'0'400'15,"0"0"-156"-15,0 0-85 16,0 0-44-16,0 0-69 0,0 0-27 16,-33 75-6-16,51-66-7 15,2-3-6-15,3-6-20 16,-1 0-32-16,-1-9 34 15,-3-7 18-15,-2-5 13 16,-4-3 0-16,-3 1 64 16,-6 3 50-16,-3 5 67 15,0 5 23-15,-4 8-33 16,-13 2-95-16,-2 9-49 16,-2 13 24-16,-1 6 4 15,2 5-29-15,8 4-23 16,9-1-7-16,3-3 0 0,9-4 2 15,17-7-4-15,7-8 2 16,7-14-8-16,6 0 9 16,-1-23-1-16,-1-12-1 15,-5-11-7-15,-7-23 5 16,-10-35 3-16,-8-38 2 16,-4-10-11-16,-7 12-43 15,-2 39-57-15,-1 50-44 16,0 28 8-16,0 14 25 15,0 4 60-15,0 5 21 16,0 0 1-16,0 23-2 16,0 22 27-16,17 33 4 15,33 35 70-15,18 23 39 16,11 9 31-16,-14 0-6 16,-29-12-76-16,-20-37-58 0,-16-20-724 0</inkml:trace>
  <inkml:trace contextRef="#ctx0" brushRef="#br0" timeOffset="167998.4219">24019 9082 842 0,'0'0'392'16,"0"0"-52"-16,0 0-35 16,0 0-138-16,0 0-104 0,0 0-20 15,10-61-9-15,-4 61-12 16,7 19-21-16,10 19 6 15,11 21 24-15,12 27 37 16,15 27 6-16,2 13-74 16,-15-24-197-16,-20-26-482 0</inkml:trace>
  <inkml:trace contextRef="#ctx0" brushRef="#br0" timeOffset="169959.6384">22551 11025 1247 0,'0'0'198'0,"0"0"-51"16,-5-72 47-16,-3 49 64 16,0 7-56-16,-1 8-63 15,-4 7-40-15,-1 1-47 16,-7 20-31-16,-1 12-14 16,-2 12 4-16,2 8-2 15,10 0 3-15,4-3-3 16,8-5-8-16,8-12 0 15,13-10-1-15,7-14-2 16,8-8 1-16,5-24 1 16,9-30 0-16,2-28-22 0,-4-29-12 15,-16-10 13-15,-19-3 20 16,-13-2 1-16,-13 18 1 16,-4 21 6-16,5 28-7 15,4 33-13-15,1 16-26 16,2 8 18-16,-1 2 5 15,-3 27-3-15,-1 42-23 16,7 31 31-16,3 10 11 16,5-14 58-16,17-28 23 15,2-28-38-15,8-5-25 16,10-4-17-16,14-5-1 16,9-12 0-16,5-14-34 15,-3-14-36-15,-9-21-41 16,-13-7-18-16,-13-4 1 15,-18 5 82-15,-12 3 46 0,-2 6 30 16,-5 12 66 0,-9 6 0-16,-2 14-2 0,-1 0-51 15,-5 16-22-15,0 11 6 16,-1 8 9-16,3 5-2 16,7 1-11-16,7-4-5 15,6-1-9-15,0-9-8 16,7-6 5-16,8-8-5 15,6-9 5-15,1-4 2 16,2 0-8-16,-3-15 1 16,-1-8 0-16,-7-3 0 15,-1-4-1-15,-6-1 1 0,-5-1 0 16,1 6 9 0,-2 6-8-16,0 6 16 0,0 4 18 15,0 8 26-15,0 1-20 16,0 1-29-16,0 0-13 15,0 10 1-15,3 5-2 16,5 2 0-16,3 2 1 16,4-2-1-16,6-3 0 15,1-6 0-15,5-6 0 16,1-2-7-16,0-10-11 16,0-15-21-16,-4-7-9 15,-4-10 17-15,-7-21 16 16,-9-29 9-16,-4 3 7 0,0 13 1 15,0 14 6 1,-3 32 17-16,0 7 15 0,0 9-22 16,3 14-17-16,0 3-5 15,0 24-5-15,8 11 10 16,6 9-1-16,3 6 1 16,1 1 0-16,-3-2-1 15,-2-4-87-15,-4-10-104 16,-4-9-117-16,-2-12-64 15,-3-9-340-15</inkml:trace>
  <inkml:trace contextRef="#ctx0" brushRef="#br0" timeOffset="170438.6407">23331 10495 380 0,'0'0'824'15,"0"0"-710"-15,0 0-79 0,0 0-9 16,82-3 51-16,-25-6-19 15,8-4-27-15,0-4-12 16,-6-3-6-16,-13-2 0 16,-14 0 10-16,-13-1 46 15,-12 1 49-15,-5 3 21 16,-2 2 9-16,0 3-30 16,0 5-15-16,-2 4 4 15,-1 3-24-15,0 2-37 16,-4 3-27-16,-2 15-17 15,-1 11 8-15,-2 6 1 0,4 5 2 16,5 1-4 0,3-1 3-16,0-5-5 0,6-3 1 15,9-10-8-15,0-8 0 16,4-11 6-16,-2-3-4 16,2-17 6-16,-1-11-8 15,-4-7-7-15,-5-3-1 16,-5-1 7-16,-1 7 1 15,-2 7 0-15,-1 7 7 16,0 12-7-16,0 6 0 16,2 0-9-16,1 8-3 15,3 13 11-15,5 4-1 16,2 4 1-16,0 0 0 0,4 0-1 16,-2 0-56-1,4 0-114-15,-4-5-175 0,-3-10-291 0</inkml:trace>
  <inkml:trace contextRef="#ctx0" brushRef="#br0" timeOffset="170805.9385">24013 10376 1435 0,'0'0'323'15,"0"0"-115"-15,0 0-129 16,0 0 33-16,0 0-44 15,0 0-9-15,0 0 19 16,81-24 4-16,-70 24-23 16,-3 9-7-16,-5 6-8 0,-3 7 30 15,0 7 4 1,0 4-11-16,-11 5 18 0,-3 3-28 16,-2-4-12-16,6-6-8 15,0-9 3-15,5-8-4 16,3-8-4-16,2-3-4 15,0-3 10-15,4 0 2 16,18-1-10-16,12-12 0 16,15-4-6-16,6-4-15 15,3 0-3-15,-4 1-6 16,-4 3-6-16,-12 4-47 16,-8 3-100-16,-11-2-137 15,-9 3-293-15,-10 0-468 0</inkml:trace>
  <inkml:trace contextRef="#ctx0" brushRef="#br0" timeOffset="171145.2629">24933 10126 1410 0,'0'0'311'0,"0"0"-125"15,0 0-16-15,0 0-111 16,0 0-37-16,0 0-10 16,110-55-12-16,-46 24-112 15,29-15-125-15,-17 3-84 16,-17 6-325-16</inkml:trace>
  <inkml:trace contextRef="#ctx0" brushRef="#br0" timeOffset="171375.948">25233 9772 962 0,'0'0'230'0,"0"0"26"16,0 0-78-16,0 0-78 16,0 0-46-16,0 0 22 15,0 0 3-15,55 60-2 16,-12-38-3-16,6 2-3 16,0 0-16-16,-5-1 10 15,-7 3-2-15,-7 0-23 16,-11 1-19-16,-8 3 3 15,-11 4-5-15,-2 4 3 16,-23 0-8-16,-6 1-14 16,-10 10-14-16,9-11-193 15,6-14-522-15</inkml:trace>
  <inkml:trace contextRef="#ctx0" brushRef="#br0" timeOffset="172029.6416">26108 9425 1189 0,'0'0'325'16,"0"0"-15"-16,0 0-127 15,0 0-80-15,0 0-44 16,-33 106 25-16,23-44-22 15,0 4-9-15,-1-1-23 16,0-4-5-16,1-7 0 16,1-7-13-16,3-11-1 15,0-8-10-15,5-14 1 16,-2-8-2-16,3-6 55 16,0 0 54-16,6-10-15 15,9-8-67-15,6 3-17 16,4 2-9-16,3 5 1 15,2 5-1-15,3 3 0 16,0 0 6-16,0 3-7 0,-2 3 0 16,0 1 0-16,-1-4-40 15,0-3-106-15,15-12-84 16,-7-10-339-16,-3-5-452 0</inkml:trace>
  <inkml:trace contextRef="#ctx0" brushRef="#br0" timeOffset="172412.5838">26663 9489 1397 0,'0'0'296'15,"0"0"-104"-15,0 0 16 16,-22 109-2-16,22-63-44 16,0 4-48-16,1-1-11 0,7-3-27 15,-1-7-10-15,-1-11-32 16,1-8-20-16,-5-10-8 15,-1-10 6-15,-1 0 34 16,0-22 53-16,0-17-71 16,0-23-16-16,-3-25-5 15,-2-22-6-15,3 11 1 16,2 28-2-16,0 27-12 16,0 33-15-16,3 3 8 15,12 7-1-15,6 0-8 16,10 26 10-16,6 12 18 0,2 11 12 15,0 2 4 1,-2 0 16-16,-7-3 26 0,-6-4-15 16,-4-8-26-16,-6-3-17 15,-6-8-18-15,-7-10-84 16,-4-15-167-16,-16 0-109 16,-8-6-868-16</inkml:trace>
  <inkml:trace contextRef="#ctx0" brushRef="#br0" timeOffset="172578.9755">26474 9745 1637 0,'0'0'354'0,"0"0"-131"16,86-27-75-16,5-2-17 0,31-6-79 15,7 5-52-15,-14 7-27 16,-41 12-321-16,-34 2-982 0</inkml:trace>
  <inkml:trace contextRef="#ctx0" brushRef="#br0" timeOffset="173644.8079">30648 7141 582 0,'0'0'810'16,"0"0"-483"-16,0 0 58 0,0 0-55 15,0 0-57-15,0 0-153 16,0 0-92-16,20 2-17 15,-7 33 38-15,1 8 17 16,2 6 2-16,2 0-11 16,8 1-16-16,5 1-41 15,20 18-47-15,-10-13-332 16,-12-12-1084-16</inkml:trace>
  <inkml:trace contextRef="#ctx0" brushRef="#br0" timeOffset="174074.7035">27826 9419 1026 0,'0'0'698'16,"0"0"-439"-16,0 0-24 15,0 0-103-15,0 0-44 16,0 0-47-16,114-66-26 16,-56 49-6-16,3-2-9 15,-1 2-70-15,8-9-143 16,-18 3-279-16,-17 2-331 0</inkml:trace>
  <inkml:trace contextRef="#ctx0" brushRef="#br0" timeOffset="174289.4218">28017 9126 1079 0,'0'0'223'16,"0"0"-66"-16,0 0-93 15,0 0 90-15,115 18-22 16,-54-5-15-16,7 6 13 15,-4 4-54-15,-8 6-27 16,-14 7-11-16,-18 3-15 16,-21 7-1-16,-4 4-4 15,-29-1-2-15,-9-1-9 16,-2-9-7-16,12-13-52 0,9-16-204 16,19-10-303-16</inkml:trace>
  <inkml:trace contextRef="#ctx0" brushRef="#br0" timeOffset="174808.3592">28920 8981 1382 0,'0'0'398'16,"0"0"-287"-16,0 0 40 16,0 0 29-16,-43 84-47 15,43-48-59-15,0 1-13 16,8-1-18-16,5-2-16 15,-1-2-12-15,-2-8-9 0,-4-7-5 16,-2-8 0-16,-2-9 5 16,-2 0 5-16,0-27 1 15,0-28-12-15,-14-24-9 16,0-2 2-16,0 7 7 16,1 14-1-16,7 21 1 15,1 8 0-15,4 6-1 16,1 15 1-16,0 10-12 15,12 6 1-15,9 17 11 16,5 8 0-16,4 3 0 16,0 0 1-16,-3 1 1 15,-6-5 7-15,-2-7-9 16,-5-6-1-16,-4-6 1 0,-6-8 1 16,-2-3 12-1,-2-14 63-15,0-13-34 0,0-7-30 16,0-7-3-16,2 4 0 15,7 8 6-15,5 10-2 16,4 10-5-16,9 9-7 16,5 0-1-16,6 20 1 15,1 8 0-15,-2 5 1 16,-1 1-1-16,-4 0-1 16,-6 0-39-16,3-4-131 15,-9-9-183-15,-7-14-370 0</inkml:trace>
  <inkml:trace contextRef="#ctx0" brushRef="#br0" timeOffset="175100.69">29475 8724 29 0,'0'0'1485'0,"0"0"-1300"0,0 0-23 16,0 0-21-16,0 0 34 15,-33 92-82-15,33-60-21 16,6 0-21-16,10-9-10 15,1-7 1-15,2-8-10 16,1-8 3-16,2-5 0 16,0-19 4-16,0-10-18 15,-2-8-11-15,-5-6-2 16,-9-2-7-16,-6 5 0 16,0 6-1-16,0 12-1 0,-11 12-16 15,1 11-5 1,3 4-57-16,7 18-74 0,0 9-89 15,50 13-78-15,0-4-41 16,6-8-378-16</inkml:trace>
  <inkml:trace contextRef="#ctx0" brushRef="#br0" timeOffset="175484.6394">30034 8609 622 0,'0'0'815'0,"0"0"-600"16,0 0 111-16,-106-38-79 15,82 38-80-15,6 8-85 16,2 16-29-16,2 10-11 0,4 7-14 16,4 5-8-16,6-2-9 15,0-1 4-15,2-7-7 16,10-9-7-16,6-11 0 16,1-16 6-16,2-1 1 15,1-28-7-15,2-12 6 16,-5-20-7-16,-8-24-11 15,-11-28 4-15,-3-11-13 16,-15 24 10-16,4 29 5 16,8 39 5-16,2 23 10 15,1 9 4-15,2 0-14 16,-1 36-27-16,2 7 12 16,0 19 15-16,0 5 2 15,16-7 7-15,4 5-8 16,5-4 0-16,5-11-1 0,3-11-73 15,1-13-113-15,22-26-197 16,-10-12-258-16,-9-16-527 0</inkml:trace>
  <inkml:trace contextRef="#ctx0" brushRef="#br0" timeOffset="176016.4405">30259 8511 1048 0,'0'0'201'0,"0"0"17"15,0 0-112-15,0 0-19 16,0 0-50-16,-16 75-18 16,34-63-5-16,6-4 2 0,4-7-3 15,-2-1 2-15,0-4-6 16,-2-11 4-16,-3-6-3 16,-6-3-3-16,-2-2-1 15,-7 1 6-15,-3 3 42 16,-3 5 72-16,0 5 48 15,-6 7-34-15,-10 5-42 16,-2 3-49-16,-4 17-12 16,-2 10 13-16,2 7-9 15,5 4-9-15,9 2-9 16,8-4-11-16,0-2-2 16,19-8 1-16,7-11-5 15,6-10-5-15,2-8 9 0,2-11-5 16,-1-20-5-1,-5-9-28-15,-9-21-7 0,-11-29 6 16,-10-32 18-16,-13-18 3 16,-13 1 8-16,4 32 1 15,6 46 21-15,9 28 1 16,2 21-9-16,2 4-14 16,-1 8-11-16,2 0-4 15,2 20-17-15,0 19 20 16,2 22 12-16,22 23 12 15,13 22 21-15,8 4 49 16,-5-19 7-16,-10-21-38 16,-6-29-49-16,-1-4-2 15,27 3-182-15,-4-7-314 16,-1-12-621-16</inkml:trace>
  <inkml:trace contextRef="#ctx0" brushRef="#br0" timeOffset="176331.6639">31078 8373 1335 0,'0'0'706'0,"0"0"-485"0,0 0 22 16,0 0-116-16,0 0-21 16,0 0-45-16,99-51-1 15,-69 51-10-15,-7 1-9 16,-6 14-14-16,-7 3-8 15,-8 9 4-15,-2 7 8 0,-14 7 29 16,-11 5 3 0,-5 4-3-16,3-1-11 0,5-5-14 15,9-6-21-15,11-10 0 16,5-9-13-16,43-13 8 16,48-9 25-16,54-29 4 15,29-6-11-15,8 2-27 16,-24 10-17-16,-58 15-237 15,-39 7-890-15</inkml:trace>
  <inkml:trace contextRef="#ctx0" brushRef="#br0" timeOffset="178105.2257">23261 11696 108 0,'0'0'1067'0,"0"0"-814"16,0 0-21-16,-88-64 53 15,49 64-49-15,-4 1-93 16,-8 27-71-16,-3 16-23 16,-1 11-6-16,4 8-15 15,7 1-3-15,11-1 9 16,15-6-4-16,14-8-15 15,4-8-14-15,22-12 1 16,14-17-1-16,11-12-1 16,10-18-1-16,10-36-6 0,0-28-29 15,-13-23-6 1,-20-16 14-16,-29 2 13 0,-8 1 14 16,-21 25 1-16,4 23 0 15,6 26 9-15,5 22-2 16,1 6 13-16,1 9-13 15,4 7-7-15,3 23-16 16,6 40-3-16,19 33 10 16,9 13 9-16,2-15 31 15,-2-23-13-15,-4-28-16 0,3-10-1 16,8-1-1 0,9-5-28-16,7-10-40 15,-1-17-61-15,-3-10-91 0,-7-24-6 16,-12-11 47-16,-13-6 71 15,-15 0 73-15,-6 4 35 16,0 9 73-16,-7 10 57 16,-4 13 54-16,4 10 11 15,1 5-82-15,0 5-69 16,-1 17-9-16,1 8 22 16,-1 7-10-16,4 2-1 15,3 2-13-15,0-3-20 16,2-3-7-16,9-9-5 15,5-5-1-15,-1-8 0 16,0-12-16-16,0-1-14 0,-1-17 12 16,-1-13-26-16,-3-6-7 15,-7-7 16-15,-3-4 20 16,0 5 14-16,0 4 1 16,-2 9 8-16,-3 10 29 15,0 9 17-15,2 6 5 16,2 4-17-16,1 0-23 15,0 12-19-15,0 10 1 16,0 8 10-16,0 3 2 16,6 0-1-16,7-1-5 15,3-5-1-15,5-7-5 16,3-4-1-16,4-9 0 16,5-7 0-16,1-3-2 15,2-21-48-15,-1-9-20 16,-6-13-3-16,-5-18 29 0,-13-24 22 15,-11-24 21-15,-9-3 0 16,-13 20 1-16,3 31 11 16,8 33 41-16,3 16 32 15,2 7 22-15,3 6-14 16,2 2-60-16,1 18-32 16,0 15 0-16,12 14 1 15,8 6-1-15,6 4 0 16,0-1-1-16,-3 0-58 15,-1-4-87-15,-5-2-78 16,-7-13-249-16,-5-14-250 0</inkml:trace>
  <inkml:trace contextRef="#ctx0" brushRef="#br0" timeOffset="178578.3253">23850 11448 1000 0,'0'0'166'0,"0"0"-104"15,0 0-15-15,0 0 43 16,82 6-12-16,-27-9-39 16,8-15 16-16,1-5-18 15,-9-2-20-15,-13-1-4 16,-18-1 6-16,-12 2 64 16,-12 0 39-16,0-2 11 15,-10 5 28-15,-3 4-7 0,4 5-26 16,1 5-16-1,5 6-17-15,0 2-28 0,0 0-43 16,1 14-17-16,-1 9 5 16,3 8 0-16,0 1 2 15,0 1-1-15,12 0-1 16,3-3-6-16,0-7-4 16,0-6-2-16,-5-6 0 15,2-11-2-15,-5 0 2 16,1-11 0-16,0-12-12 15,-1-4-2-15,-3-1 4 16,-2-1 4-16,-1 8 6 16,1 7 1-16,-2 7-1 15,1 7 0-15,2 0-9 16,3 10-3-16,5 11 12 0,1 7-1 16,0 2-1-16,6 2-24 15,-2 1-94-15,20 2-92 16,-8-6-131-16,-2-12-332 15</inkml:trace>
  <inkml:trace contextRef="#ctx0" brushRef="#br0" timeOffset="178878.377">24578 11324 1228 0,'0'0'234'0,"0"0"-4"0,0 0-144 16,0 0 28-1,0 0-35-15,103-45 13 0,-72 42 17 16,-6 3-11 0,-5 0-38-16,-7 1-3 0,-7 14 5 15,-4 4 29-15,-2 5 16 16,-2 5-19-16,-11 5-3 16,-3 3-18-16,0 0-21 15,3-3-19-15,4-4-12 16,8-6-14-16,1-6 1 15,1-7-2-15,20-10 0 16,10-1 0-16,13-15-38 16,39-37-126-16,-8 2-155 15,-1-4-454-15</inkml:trace>
  <inkml:trace contextRef="#ctx0" brushRef="#br0" timeOffset="179061.9583">25345 11142 1650 0,'0'0'285'16,"0"0"-63"-16,0 0-159 15,0 0-26-15,0 0-22 16,98-30-3-16,-52 11-12 16,2-4-16-16,7-15-214 15,-10 7-257-15,-14-1-452 0</inkml:trace>
  <inkml:trace contextRef="#ctx0" brushRef="#br0" timeOffset="179301.5415">25559 10832 1255 0,'0'0'209'0,"0"0"-20"0,0 0-129 16,0 0 67-16,0 0 27 15,123 17-9-15,-64-8-60 16,4 5-30-16,-2 5-5 15,-4 1-8-15,-12 5-5 16,-11 3-9-16,-16 3 5 16,-18 4 5-16,-3 5 19 15,-29 2-17-15,-11 0-12 16,-9 1-14-16,-3-7-14 16,-11-7-43-16,14-11-179 0,13-15-657 15</inkml:trace>
  <inkml:trace contextRef="#ctx0" brushRef="#br0" timeOffset="179817.6155">26872 10183 1521 0,'0'0'228'15,"0"0"55"-15,0 0-65 16,0 0-99-16,0 0-86 16,-49 114 11-16,28 2 38 15,-4 7-15-15,-2-8-15 16,1-31-10-16,8-34-10 0,2-16-12 16,5-7-10-1,1-6-9-15,3-8 5 0,2-5 6 16,5-8 43-16,0-13 32 15,15-12-51-15,6-3-21 16,9 2-8-16,3 6 1 16,5 11-1-16,1 4-6 15,2 5-1-15,0 0 0 16,-1 9 0-16,-2 0 0 16,-4-1-42-16,2-6-148 15,6-7-128-15,-7-16-366 16,-5-5-744-16</inkml:trace>
  <inkml:trace contextRef="#ctx0" brushRef="#br0" timeOffset="180165.1916">27202 10372 1551 0,'0'0'295'16,"0"0"32"-16,0 0-195 0,0 0 35 16,-20 94-49-16,20-45 1 15,0 4-15-15,3-4-30 16,5-6-31-16,-2-7-19 15,0-11-12-15,-2-8-11 16,-1-9 1-16,0-8 14 16,-3-6 32-16,0-23 13 15,0-18-43-15,-9-27-4 16,3 1-14-16,0 6 1 16,5 15 6-16,1 23-7 15,0 7-6-15,7 3-10 16,12 17-4-16,8 2-2 15,9 20 8-15,7 12 13 16,2 9 1-16,-2 4 1 16,-5 3 5-16,-5-1-5 0,-5-6-1 15,-6-7-7-15,-10-8-162 16,-12-17-126-16,-4-7-299 16,-16-2-420-16</inkml:trace>
  <inkml:trace contextRef="#ctx0" brushRef="#br0" timeOffset="180322.7238">27142 10626 1311 0,'0'0'335'16,"0"0"-146"-16,0 0-127 0,0 0 26 16,109-12-46-16,-50 0-42 15,32-3-47-15,-16 3-220 16,-9-1-640-16</inkml:trace>
  <inkml:trace contextRef="#ctx0" brushRef="#br0" timeOffset="180703.8256">27740 10539 1433 0,'0'0'325'16,"0"0"3"-16,0 0-125 0,0 0-19 15,0 0-31 1,0 0-24-16,0 0-17 0,94-73-38 16,-80 71-30-16,-4 2-28 15,-6 5-2-15,-1 13 5 16,-3 10 17-16,0 8 10 16,-9 3 10-16,-8 3-10 15,-3 0-4-15,2-3-4 16,0-8 3-16,8-6-3 15,2-8 1-15,5-9-23 16,3-5-4-16,0-3 3 16,18 0 0-16,17-9 17 15,12-10 4-15,11-4-21 0,7-5-8 16,-1-3-5 0,-2 4-2-16,-3-1-27 0,-7 6-21 15,-10 8-84-15,-13 14-130 16,-9 0-372-16,-14 14-666 0</inkml:trace>
  <inkml:trace contextRef="#ctx0" brushRef="#br0" timeOffset="181452.7099">26872 8323 709 0,'0'0'571'15,"0"0"-272"-15,0 0 90 16,0 0-86-16,0 0-57 16,0 0-29-16,0 0-54 15,-78-17-108-15,78 24-34 16,0 16-20-16,0 13 0 16,2 7 28-16,10 6 1 15,3 1-20-15,1-2-10 0,11 26-59 16,-6-12-247-16,-6-9-569 0</inkml:trace>
  <inkml:trace contextRef="#ctx0" brushRef="#br0" timeOffset="181928.0984">27285 9544 1413 0,'0'0'393'0,"0"0"113"0,0 0-261 15,0 0 8-15,0 0-94 16,0 0-74-16,0 0 38 16,28 63 3-16,-11-19-34 15,2 6-36-15,0 2-23 16,-3 1-20-16,-2 2-13 16,1 16-81-16,-2-11-202 15,-5-15-789-15</inkml:trace>
  <inkml:trace contextRef="#ctx0" brushRef="#br0" timeOffset="182494.7315">28822 10291 1320 0,'0'0'356'0,"0"0"-50"16,0 0-53-16,0 0-125 15,0 0-65-15,0 0-32 16,46-34-15-16,3 14-16 15,8-2-22-15,8-3-119 16,10-11-167-16,-16 5-196 16,-17 3-332-16</inkml:trace>
  <inkml:trace contextRef="#ctx0" brushRef="#br0" timeOffset="182723.7275">29135 9989 937 0,'0'0'217'0,"0"0"10"0,0 0-80 15,0 0-98-15,0 0-4 16,0 0 38-16,110 22 17 16,-55-5-14-16,0 8-38 15,-2 3 10-15,-10 3-16 16,-13 3-13-16,-14 3-5 16,-14 4 2-16,-2 3-2 15,-23 2-14-15,-4-2-3 16,-1-1-7-16,4-9-43 15,6-13-131-15,7-11-215 16,9-10-551-16</inkml:trace>
  <inkml:trace contextRef="#ctx0" brushRef="#br0" timeOffset="183254.5491">29807 9852 1337 0,'0'0'249'0,"0"0"-116"15,0 0 12-15,0 0 40 16,12 87-45-16,-1-51-46 16,2 0-26-16,0 0-5 15,1-6-31-15,-3-6-18 16,-3-7-13-16,-3-8 5 16,-4-7-5-16,-1-2 8 15,0-14 3-15,-3-17-2 16,-10-13-10-16,-1-23 0 15,0 4 7-15,5-3-7 16,3 8 0-16,6 25 0 0,0 6 9 16,4 17-3-16,15 10-5 15,6 8-1-15,6 17 1 16,4 6 12-16,1 4-5 16,-3 2-8-16,-5 0 7 15,-2-7 0-15,-8-2-6 16,-5-10 0-16,-5-6 0 15,-5-7 0-15,-3-5 15 16,0-4 88-16,-2-18-1 16,-7-15-72-16,-3-6-17 15,8-5-8-15,4 2 9 0,0 7 9 16,7 10-2 0,13 12-7-16,3 11-15 0,6 6 0 15,2 11 1-15,5 15 0 16,-2 8 1-16,2 1-1 15,-4 0 7-15,-3-1-8 16,-3-6-68-16,-6-5-138 16,3-18-145-16,-8-5-356 15,-5 0-513-15</inkml:trace>
  <inkml:trace contextRef="#ctx0" brushRef="#br0" timeOffset="183549.6882">30483 9600 1262 0,'0'0'267'0,"0"0"-74"16,0 0-108-16,0 0 40 0,0 0 11 16,-7 99-47-16,17-63-37 15,11-2-15-15,6-4 0 16,1-8-1-16,2-11-10 16,-5-8-2-16,-2-3 6 15,-2-14 26-15,-4-13-13 16,-3-7-16-16,-5-5-18 15,-7-2-3-15,-2 0-5 16,-3 3 13-16,-16 7-14 16,-3 10-13-16,-3 12 2 15,0 9-27-15,3 7-50 16,6 19-53-16,12 6-78 16,19 9-62-16,19-7-235 0,6-7-112 0</inkml:trace>
  <inkml:trace contextRef="#ctx0" brushRef="#br0" timeOffset="183932.0232">30927 9540 1134 0,'0'0'217'0,"0"0"128"16,0 0-75-16,0 0-55 16,0 0-108-16,0 0-43 15,-87 28-5-15,80 9-13 16,4 4-10-16,3 2-9 15,2-4-12-15,13-4-6 0,6-7-8 16,1-11 5 0,2-10-5-16,2-7 9 0,-3-14-2 15,0-15-8-15,-8-11-5 16,-7-10-8-16,-8-18 13 16,-8-28-5-16,-24-25 5 15,3 9 1-15,3 28 0 16,11 35 8-16,12 37 1 15,0 12 40-15,0 0-25 16,3 20-25-16,0 30 0 16,6 26 0-16,22 20 0 15,2-6 0-15,2-18 0 16,-7-26-11-16,-8-15 10 0,3-3-66 16,10-9-103-1,-2-2-179-15,-6-17-296 0</inkml:trace>
  <inkml:trace contextRef="#ctx0" brushRef="#br0" timeOffset="184472.9663">31229 9448 1068 0,'0'0'247'0,"0"0"-122"16,0 0-26-16,0 0-13 15,0 0-13-15,0 0-27 16,10 81-17-16,8-73-17 15,0-5 4-15,0-3-4 16,0 0-5-16,0-14 12 16,-2-9-4-16,-2-4 1 15,-4-2-9-15,-1 0 24 0,-5 1 28 16,-4 7 56-16,0 5 31 16,0 10-15-16,-10 6-23 15,-2 0-56-15,-5 13-25 16,0 13 2-16,-1 7 9 15,7 5-12-15,4 3-8 16,7-2-4-16,0-3-13 16,11-7 5-16,11-7-5 15,3-7 0-15,5-13 0 16,0-2-1-16,1-14 0 16,-7-13-32-16,-3-12-2 15,-8-8-7-15,-10-22 23 0,-3-25 17 16,-19-29-1-1,-8-11 1-15,2 21 1 0,7 35 0 16,8 38 12 0,5 25 10-16,1 10 24 0,2 5-46 15,0 3-9-15,2 28-16 16,0 14 25-16,20 25 1 16,16 17 33-16,12 18 14 15,4 1-32-15,-5-8-14 16,-11-24-2-16,-11-24-1 15,7-6-91-15,-10-17-202 16,1-9-434-16</inkml:trace>
  <inkml:trace contextRef="#ctx0" brushRef="#br0" timeOffset="184877.8111">32000 9341 1676 0,'0'0'272'0,"0"0"20"0,0 0-147 16,0 0-20-16,0 0-43 15,0 0-15-15,82-22-6 16,-55 22-27-16,-6 0-13 16,-5 0-8-16,-5 11-11 15,-4 3 4-15,-7 3-5 16,0 4 5-16,-7 3-4 0,-8 1 4 15,-3 0-5 1,3-6 0-16,3-5 0 0,6-5 1 16,6-4-1-16,0 0 11 15,8 2 18-15,15 3 42 16,10 2-8-16,10 7-16 16,4 1-9-16,0 4-5 15,-5 2-8-15,-7 1-10 16,-10 0-1-16,-15 3 3 15,-10 0-1-15,-13 2-8 16,-44 7 0-16,-50 6-9 16,-71 6-26-16,13-7-153 15,-4-12-473-15</inkml:trace>
  <inkml:trace contextRef="#ctx0" brushRef="#br0" timeOffset="188587.9766">24010 12656 854 0,'0'0'523'16,"0"0"-398"-16,0 0-3 15,-68-92 155-15,40 75-8 16,0 7-84-16,-1 10-79 16,0 10-48-16,-4 30-21 15,6 7-19-15,5 12 11 16,7 1-1-16,12-10-6 0,3-3-13 16,4-6-8-16,18-12 1 15,10-10-1-15,7-16 4 16,3-3-5-1,4-22-9-15,-2-27-20 0,-6-28-5 16,-19-21 10-16,-19-10 15 16,-7 5 8-16,-29 4 1 15,0 15 0-15,9 17 9 16,8 22-3-16,11 26-6 16,7 16-1-16,1 3-1 15,0 19 1-15,3 44-29 16,18 40 30-16,9 22 9 15,7 6 73-15,2-16-26 0,-2-36-38 16,0-23-10-16,0-26-8 16,2-19-1-16,8-10-26 15,9-2-56-15,13-35-68 16,-8-29-56-16,-19-5-39 16,-16 3 71-16,-23 8 97 15,-3 16 78-15,-7 4 23 16,-8 3 118-16,3 13 35 15,2 16 8-15,1 7-58 16,1 5-64-16,-2 20-32 16,-2 11 32-16,3 7-5 15,3 6-8-15,4 1-22 16,2-4-12-16,0-6-9 16,11-7-6-16,1-11 0 15,3-10 0-15,0-12-12 0,3-3-1 16,-2-23-11-16,2-8-36 15,-2-5-2-15,-2-2 7 16,-2 0 16-16,0 2 24 16,-5 5 15-16,-1 7 0 15,-3 7 1-15,-3 9 29 16,0 5 34-16,0 3-2 16,0 3-22-16,0 0-26 15,0 6-13-15,0 12 5 16,0 4-5-16,0 6-1 15,6-1 6-15,3 2-5 16,2-4 1-16,3-1-1 16,3-8 0-16,2-3 0 0,6-9-1 15,4-4-9 1,5-6-29-16,2-16-34 0,0-9-29 16,-3-7-16-16,-10-7 0 15,-9-6 61-15,-11-16 49 16,-3 3 7-16,-9-1 12 15,-9 0 41-15,2 21 23 16,2 6 46-16,4 16 24 16,5 16-27-16,5 6-77 15,0 14-32-15,0 19-8 16,14 8 7-16,2 9 3 16,6 5-12-16,4 0 0 0,-4-2-1 15,-1 0-5-15,-3-7-97 16,-9-6-105-16,-3-15-124 15,-6-13-303-15</inkml:trace>
  <inkml:trace contextRef="#ctx0" brushRef="#br0" timeOffset="189083.6829">24672 12393 1166 0,'0'0'165'0,"0"0"-135"15,0 0-7-15,100 9 43 16,-39-9 5-16,6-13-41 0,-1-4-16 16,-8-2-1-16,-13-2 1 15,-16 1-2-15,-12-1 42 16,-10 2 89-16,-7 1-16 16,0 2 27-16,-7 2-8 15,-2 6-19-15,1 3-14 16,-2 5-26-16,1 0-40 15,-1 19-25-15,-4 8 12 16,4 7 12-16,1 5-8 16,6 0-11-16,3 0-13 15,0-4-8-15,4-6-5 16,7-9 1-16,-1-7-2 16,2-10 1-16,0-3-1 15,1-10 2-15,-1-13-2 16,-1-8-21-16,-1-2-6 15,-2-2 12-15,-4 5 14 0,-1 4 0 16,0 8 0-16,-1 7 1 16,-1 5 2-16,2 4 4 15,0 2-5-15,5 0 0 16,2 6-1-16,5 7 1 16,0 2-1-16,1 3 1 15,-1-2-1-15,0 4-9 16,3 6-107-16,-2-2-176 15,-4-4-467-15</inkml:trace>
  <inkml:trace contextRef="#ctx0" brushRef="#br0" timeOffset="189316.3253">25431 12319 2112 0,'0'0'345'0,"0"0"-82"15,0 0-121-15,0 0-25 16,0 0 35-16,0 0-23 16,36 93-20-16,-18-55-34 15,-3-1-37-15,-3-1-23 16,-1-3-14-16,-3-5-1 16,-2-5-6-16,0-10-108 15,9-13-107-15,-5-12-266 16,1-12-474-16</inkml:trace>
  <inkml:trace contextRef="#ctx0" brushRef="#br0" timeOffset="189526.4701">26017 12107 2199 0,'0'0'262'15,"0"0"-193"-15,0 0-23 16,0 0 69-16,106-11-62 16,-64 0-36-16,-3-2-17 15,-3-3-59-15,2-15-149 16,-10 4-357-16,-8-1-707 0</inkml:trace>
  <inkml:trace contextRef="#ctx0" brushRef="#br0" timeOffset="189772.7921">26223 11830 1627 0,'0'0'297'15,"0"0"-102"-15,0 0-102 16,0 0 50-16,0 0-36 16,131 57-19-16,-69-43-20 15,2 1 8-15,-5 2-40 16,-8 2-11-16,-14 1-14 15,-11 4-4-15,-17 5 0 0,-9 2-1 16,-8 7 2 0,-22 3-7-16,-7 3-1 0,-9-2-41 15,-21-1-147-15,10-10-383 16,8-14-1070-16</inkml:trace>
  <inkml:trace contextRef="#ctx0" brushRef="#br0" timeOffset="190298.5228">27246 11456 1722 0,'0'0'299'0,"0"0"-129"15,0 0 104-15,0 0-59 16,0 0-110-16,0 0-72 16,-24 95-4-16,24 8 35 15,0-3-19-15,0-23-12 0,0-27-9 16,0-22-3-16,0-1-5 16,2-3-15-16,5-8 8 15,3-12-7-15,6-4 16 16,6-16 30-16,6-11-12 15,4 4-14-15,0 3-10 16,0 9-1-16,-2 5-2 16,-1 6-9-16,1 0 1 15,-1 4 0-15,-4 8-1 16,-1 0-8-16,-3-1-89 16,1-9-120-16,-7-2-162 0,0 0-464 15</inkml:trace>
  <inkml:trace contextRef="#ctx0" brushRef="#br0" timeOffset="190667.1332">27703 11555 1545 0,'0'0'315'0,"0"0"-17"16,0 0-161-16,0 0 17 16,-21 100-52-16,21-54 2 15,0-1-16-15,0-3-8 16,0-5-2-16,0-7-29 15,0-8-31-15,1-10-4 0,-1-8-14 16,0-4 15-16,0-18 3 16,0-18-12-16,0-23-5 15,0-25 7-15,-7-22 1 16,1 8 10-16,2 21 11 16,4 34 18-16,0 29 9 15,0 3-20-15,8 11-22 16,10 0-13-16,12 20-2 15,9 18 0-15,3 12 1 16,1 9 0-16,-3 6 0 16,-6-2 0-16,-8-6 0 15,-10-5-1-15,-7-11-62 16,-6-8-74-16,-6-22-146 0,-10-8-235 16,-6-3-593-16</inkml:trace>
  <inkml:trace contextRef="#ctx0" brushRef="#br0" timeOffset="190832.7306">27640 11668 1443 0,'0'0'366'0,"0"0"-241"16,0 0-16-16,0 0-14 16,0 0-19-16,0 0-42 15,127 44-17-15,-78-44-17 16,11-11-159-16,-13-2-325 15,-15 1-644-15</inkml:trace>
  <inkml:trace contextRef="#ctx0" brushRef="#br0" timeOffset="191001.9276">28013 11608 1722 0,'0'0'349'0,"0"0"-218"0,-3 88 8 16,9-33 64-16,13 4-32 15,1 3-63-15,1 1-31 16,-2-1-54-16,1 12-23 16,-4-19-166-16,-4-13-449 0</inkml:trace>
  <inkml:trace contextRef="#ctx0" brushRef="#br0" timeOffset="192071.1547">28456 11555 783 0,'0'0'317'16,"0"0"-81"-16,0 0 51 15,0 0-12-15,0 0-46 16,0 0-79-16,-33-2-40 16,33 2-47-16,0 0-36 15,3 0-19-15,15 0-2 16,9 0 4-16,9 0 11 0,8 0-14 16,3-2-7-16,5-9-19 15,20-15-130-15,-13 1-241 16,-10-1-375-16</inkml:trace>
  <inkml:trace contextRef="#ctx0" brushRef="#br0" timeOffset="192319.0413">28735 11289 1249 0,'0'0'229'16,"0"0"-69"-16,0 0-51 15,0 0-36-15,0 0 12 0,0 0 8 16,82 90-10 0,-45-64-40-16,-6-1-18 0,-6 1-9 15,-11 1 0-15,-9 4-4 16,-5 1 6-16,-11 2-1 16,-14 4-8-16,-5-4-9 15,0-1-26-15,10-10-169 16,9-15-355-16</inkml:trace>
  <inkml:trace contextRef="#ctx0" brushRef="#br0" timeOffset="193534.3915">29060 11090 1015 0,'0'0'223'15,"0"0"83"-15,0 0-12 16,0 0-64-16,0 0-122 16,0 0-82-16,0 0-14 15,-22 121 32-15,29-49 41 16,1-8-38-16,-1-18-13 15,3 5-16-15,1-1-6 16,0-7-11-16,-1-12 0 16,-3-10 0-16,-1-14-1 0,-1-7-5 15,-1-7 5 1,4-25 10-16,-1-8-4 0,4-8-5 16,-1 1 13-16,0 10-8 15,1 10-5-15,2 11 5 16,-1 12-6-16,5 4-1 15,2 12-1-15,5 9 1 16,3 4 1-16,0 1 0 16,-1 0-1-16,0-3 1 15,-4-8-55-15,1-4-98 16,3-11-141-16,-3-10-199 16,-8-9-176-16</inkml:trace>
  <inkml:trace contextRef="#ctx0" brushRef="#br0" timeOffset="193893.8692">29437 11218 449 0,'0'0'659'0,"0"0"-497"0,0 0 13 16,0 0-77-16,0 0 15 15,0 0-40-15,0 0-22 16,17 82-14-16,5-64-18 16,2-6-2-16,1-7-3 15,-2-5-6-15,1 0 3 16,-3-11 2-16,-6-8 6 15,-4 0-13-15,-3 1 23 16,-5 3 17-16,-2 5 12 16,-1 3 29-16,2 7-31 15,-1 0-36-15,6 12-11 16,3 9-8-16,2 8 6 0,5 5 1 16,3 3 2-1,4 1 11-15,-2 0-2 0,-3 0-9 16,-5-1-1-16,-6-2 0 15,-8-1-2-15,0-2-7 16,-17-5 9-16,-10-3-9 16,-3-6 0-16,-4-6-19 15,-6-15-71-15,7-15-137 16,10-11-312-16</inkml:trace>
  <inkml:trace contextRef="#ctx0" brushRef="#br0" timeOffset="194300.1868">29819 11219 1400 0,'0'0'238'15,"0"0"71"-15,0 116-64 16,8-55-59-16,4 6-48 16,1 1-29-16,4 2-9 15,-4-6-39-15,-1-3-34 16,-5-9-8-16,-2-7-18 15,-4-13 0-15,-1-11 0 16,0-17 0-16,0-4-1 16,-6-29 0-16,-6-25-24 15,-5-31 1-15,-6-31 4 16,4-11-11-16,2 19-15 16,10 30 22-16,5 34 17 0,2 15 6 15,0 1 0-15,3 6 6 16,9 5-6-16,3 10-2 15,2 7-4-15,4 6-3 16,-2 16 9-16,-4 10 8 16,-3 5-8-16,-8 6 0 15,-4-1-1-15,0 1 1 16,-12-6-12-16,2-7-76 16,1-11-96-16,4-11-185 15,3-8-288-15</inkml:trace>
  <inkml:trace contextRef="#ctx0" brushRef="#br0" timeOffset="194923.808">30034 11196 1300 0,'0'0'209'0,"0"0"22"15,0 0-147-15,0 0-43 16,0 0-2-16,0 0 27 15,0 0 6-15,12 47-34 16,-1-38-9-16,0-1-12 16,3-3-7-16,4-5-9 15,-2 0 8-15,2-8-3 16,-3-9-6-16,-2-1-16 0,-2-3 3 16,-7 0 13-16,-2 4 6 15,-2 5 9-15,0 5 35 16,-8 7 18-16,-6 0-29 15,-3 15-20-15,-2 11 9 16,2 4 11-16,2 5-14 16,6 1-6-16,6-1-7 15,3-4-3-15,2-7-8 16,16-8 0-16,6-10 5 16,6-6-4-16,2-5 11 15,5-19-11-15,-2-7-1 16,-7-6-1-16,-7-4-15 15,-6-5-11-15,-11 0 0 0,-4 3 12 16,0 6 8-16,-9 8-1 16,-2 9 7-16,2 8 7 15,3 6-6-15,4 3 0 16,2 3-1-16,0 0 1 16,0 7-2-16,6 8 2 15,6 5 0-15,1 5 5 16,1 7 8-16,-2 2 22 15,-5 4 3-15,-1-1 23 16,-3 0 1-16,0-2 5 16,0-6-8-16,2-5-23 15,1-6-21-15,1-7-7 16,2-5-9-16,6-6-5 0,13-1-89 16,-5-13-135-1,-1-5-483-15</inkml:trace>
  <inkml:trace contextRef="#ctx0" brushRef="#br0" timeOffset="195204.9441">30687 10968 1358 0,'0'0'530'0,"0"0"-465"15,0 0 38-15,0 0 65 16,-3 91-6-16,8-52-36 16,2 3-16-16,1 3-39 15,-2-1-24-15,-2-4-28 16,-2 4-18-16,-2-3-1 0,0-3-5 16,0-5-83-16,-8-8-89 15,1-11-171-15,-1-18-151 16,2-17-61-16,2-8-347 0</inkml:trace>
  <inkml:trace contextRef="#ctx0" brushRef="#br0" timeOffset="195395.8782">30613 11033 740 0,'0'0'292'0,"0"0"0"16,-1-83-32-16,12 55-91 16,11 5-77-16,7 6-20 15,4 7-40-15,1 6 2 16,-4 4-18-16,-6 5 8 0,-6 15-7 15,-9 6-7-15,-8 5-1 16,-1 3 0-16,-10 3-3 16,-11 1-6-16,-2-1-14 15,-2 3-107-15,4-11-151 16,9-9-453-16</inkml:trace>
  <inkml:trace contextRef="#ctx0" brushRef="#br0" timeOffset="196360.8419">31099 10939 1534 0,'0'0'310'16,"0"0"-39"-16,0 0-71 16,0 0-63-16,0 0-64 15,0 0-13-15,-84 79-4 16,68-40-14-16,1 2-3 15,3-3-15-15,6-3-12 16,6-9-11-16,0-6 0 16,0-8 1-16,15-11-2 15,3-1 6-15,3-9-6 16,0-14-6-16,-3-7-29 16,0-2 2-16,-6-1 13 15,-3 1 12-15,-2 4 8 16,-3 7 0-16,-1 7 6 0,-1 7 15 15,-2 3 22-15,0 4-16 16,0 0-26-16,0 4 5 16,0 13-5-16,0 5 0 15,2 3 0-15,1 3 1 16,0 0-1-16,1-3 1 16,3-6 0-16,1-2-1 15,-1-7-1-15,4-8 0 16,2-2-8-16,-1-1 7 15,4-18-9-15,-2-7-8 16,2-4 1-16,-2-5 11 16,-1-1 6-16,-1 4 1 0,-1 3 0 15,-1 8-1 1,-4 8 0-16,-1 5 12 0,-2 8-3 16,1 0-8-16,3 6-1 15,2 12 0-15,2 6 1 16,1 1 5-16,0-2-6 15,0-2 1-15,1-4-1 16,1-5 0-16,0-6-33 16,1-6-83-16,0-3-9 15,0-14-40-15,-2-8-50 16,0-5 96-16,-3-5 66 16,-1 1 37-16,-2-1 16 15,-2 3 28-15,-2 8 74 16,-3 7 47-16,0 9-12 15,0 8-31-15,-5 0-62 0,-5 10-27 16,-6 12 15 0,-3 7 5-16,2 7-2 0,1 0-3 15,2 0-12-15,6-4-8 16,4-4-11-16,4-6 0 16,0-9-1-16,4-8 0 15,11-5-12-15,6-2-20 16,3-17-51-16,-3-1-9 15,0-7-7-15,-3 1 19 16,-6 1 30-16,-2 6 38 16,-3 4 12-16,-4 3 35 15,-1 8 22-15,-2 4-27 16,0 0-15-16,0 4-9 0,0 9 3 16,0 2 4-1,0 1-6-15,4-1-6 0,4-2 0 16,7-3-1-16,3-5-8 15,9-5-49-15,23-2-88 16,-5-11-229-16,-3-2-962 0</inkml:trace>
  <inkml:trace contextRef="#ctx0" brushRef="#br0" timeOffset="198713.9046">31755 10894 1024 0,'0'0'257'16,"0"0"69"0,0 0-34-16,0 0-79 0,0 0-83 15,0 0-85-15,0 0-30 16,-46 25 7-16,40 4 7 16,3 4-9-16,3-2-14 15,0-3-5-15,0-4 0 16,0-10-1-16,5-4-9 15,-1-8-24-15,1-2-1 16,-1-5 26-16,1-15 8 0,-2-8 0 16,0-8 0-1,0-3 6-15,-2-1-5 0,-1 0 1 16,2 7 5-16,2 8 2 16,-3 11 7-16,2 9-4 15,2 5-11-15,1 9 0 16,6 13 0-16,3 7 9 15,4 5-1-15,-1 2 1 16,0-3-4-16,0-2-5 16,-2-5-1-16,-4-8 1 15,-2-5-1-15,-2-8-1 16,0-5-12-16,1-2 7 16,1-18-2-16,0-8-3 15,1-6 2-15,-1-5 9 16,-4-2 0-16,0 5 1 0,-1 7 7 15,-1 7 3 1,-1 11 10-16,-3 8 1 0,1 3-15 16,-1 4-7-16,2 18 0 15,1 5 2-15,2 4 4 16,1 0-5-16,0 0 5 16,4-5-6-16,-1-5 0 15,3-5 0-15,3-9 0 16,1-7-11-16,5 0-1 15,0-13-8-15,-1-7-8 16,-3-4 2-16,-5-3 15 16,-3 0 10-16,-5-1 1 15,-4 6 1-15,0 5 30 16,0 5 19-16,0 9 17 16,0 3-6-16,-6 0-39 0,-5 14-15 15,-4 9 1-15,1 9 4 16,5 0 1-16,6 3-4 15,3-6-7-15,3-5 4 16,14-5-5-16,4-10 5 16,6-6-5-16,2-3 6 15,3-11-1-15,-2-12-6 16,-5-7-19-16,-6-5-2 16,-8-6 11-16,-8-5 9 15,-3-5 1-15,0-4 1 0,-11 1 8 16,-4 4 10-16,5 9 17 15,2 15 40 1,1 11 18-16,4 12-60 0,2 3-34 16,1 18-22-16,0 12 13 15,7 7 9-15,9 5 1 16,4 0 1-16,1-2-2 16,3-2 1-16,-4-7-1 15,-3-4-19-15,-2-8-73 16,-5-4-47-16,-4-13-86 15,-3-2-152-15,-3 0-172 0</inkml:trace>
  <inkml:trace contextRef="#ctx0" brushRef="#br0" timeOffset="198881.902">32136 10764 1096 0,'0'0'253'0,"0"0"-6"16,0 0-87-1,0 0-75-15,0 0-48 0,0 0-37 16,125-38-25-16,-65 26-61 16,22-4-140-16,-14 2-119 15,-14-1-352-15</inkml:trace>
  <inkml:trace contextRef="#ctx0" brushRef="#br0" timeOffset="199490.7391">32546 10606 902 0,'0'0'210'0,"0"0"-22"16,0 0-65 0,0 0-43-16,0 0-36 0,0 0-11 15,0 0-11-15,-17 83-3 16,31-71-9-16,4-6-8 16,0-5 4-16,3-1 4 15,-1 0 1-15,-3-14-10 16,-1-3 12-16,-5-3-1 15,-4 0 5-15,-2 0 39 16,-5 3 46-16,0 4 32 16,0 6 34-16,-12 7-52 15,-6 0-50-15,-3 17-23 16,-3 10 33-16,2 6-14 16,7 2-22-16,3 1-19 15,11 0-10-15,1-6-10 0,8-5 5 16,12-8-4-16,5-6 5 15,3-11 3-15,2 0-2 16,2-20 5-16,-6-5-13 16,0-8 0-16,-8-4-10 15,-6-3-2-15,-6-1 2 16,-5 0 2-16,-1 4 8 16,0 7-1-16,0 11 2 15,-3 7 3-15,0 7-4 16,3 5-1-16,0 0-8 0,0 0-8 15,5 10 17 1,7 7-6-16,1 5 6 0,-3 7 0 16,-2 5 0-16,-6 4 1 15,-2 6 9-15,0-4 13 16,-8 1 29-16,2-4 19 16,1-5-27-16,4-6-15 15,1-10-14-15,0-3-7 16,13-8 1-16,13-5 3 15,8 0 1-15,8 0-13 16,1-6-133-16,-10 0-157 16,-15 4-630-16</inkml:trace>
  <inkml:trace contextRef="#ctx0" brushRef="#br0" timeOffset="199925.177">29881 11994 1064 0,'0'0'338'16,"0"0"-175"-16,0 0 92 0,0 0-39 15,0 0-32-15,0 0 40 16,193-15 8-16,-8-27-57 16,54-14-36-16,32-7-30 15,17-4-28-15,3 5-30 16,-1 3-12-16,-14 2-3 15,-42 7 7-15,-57 10-37 16,-64 11-6-16,-51 8 9 16,-33 6-9-16,-18 5 0 15,-6 0-21-15,-5 2-31 16,-27 4-68-16,-50 4-139 16,-54 17-199-16,11 5-67 15,-1 1-319-15</inkml:trace>
  <inkml:trace contextRef="#ctx0" brushRef="#br0" timeOffset="200194.3858">30041 12190 1984 0,'0'0'257'0,"0"0"-146"16,0 0 92-16,179-53 82 15,-10-1-110-15,38-7-51 16,14-1-34-16,-6 11-30 16,-17 11-2-16,-5 4-20 0,-10 7-11 15,-24 2-2 1,-42 8-14-16,-38 7-11 0,-34 2-1 16,-15 3-24-16,-5 1-61 15,-7-3-51-15,-6 0-157 16,-12 2-427-16</inkml:trace>
  <inkml:trace contextRef="#ctx0" brushRef="#br0" timeOffset="202426.1056">30253 12637 918 0,'0'0'335'0,"0"0"-25"0,0 0 10 16,0 0-30-16,0 0-124 15,0 0-49-15,0 0-29 16,3-12-38-16,35 9-1 16,14-1 5-16,9-2-23 15,5-1-19-15,-2-2-12 16,-3-1-42-16,-3-2-108 16,5-11-134-16,-14 4-249 15,-15-1-407-15</inkml:trace>
  <inkml:trace contextRef="#ctx0" brushRef="#br0" timeOffset="202716.1614">30606 12361 1378 0,'0'0'294'0,"0"0"-72"16,0 0-38-16,0 0-82 15,0 0-10-15,87 14 16 16,-33-9-31-16,7 3-30 16,0-1-5-16,-7 1-21 15,-9 3-14-15,-12 3 1 16,-12 5-7-16,-12 6-1 0,-9 7 8 16,-6 6-7-16,-21 6 4 15,-6 2-4-15,0 2-2 16,3-2-37-16,9 3-108 15,9-13-201-15,12-12-399 0</inkml:trace>
  <inkml:trace contextRef="#ctx0" brushRef="#br0" timeOffset="203280.6172">31259 12405 1510 0,'0'0'503'16,"0"0"-380"-16,0 0 70 0,0 0-92 15,0 0-3-15,0 0-16 16,-14 82-15-16,14-51-15 16,0 1-13-16,0-2-12 15,0-6-15-15,0-7-12 16,0-8 8-16,0-5-8 15,3-4 0-15,3-2-1 16,0-20-5-16,2-12-22 16,1-9 3-16,1-9 8 15,0 0 16-15,1 3 0 16,2 11 1-16,-1 13 0 0,2 11-8 16,-1 11 2-1,5 3 5-15,2 10 0 0,3 7 1 16,1 7 0-16,-2 0 0 15,-3 1 1-15,-5-6 0 16,-3 0 0-16,-5-7 0 16,-3-4 0-16,-2-4 0 15,-1-4 8-15,2 0 7 16,3-9 45-16,0-14-32 16,6-5-14-16,2-2-5 15,3 4-2-15,4 7 2 16,-2 8-3-16,1 10-5 15,2 1-1-15,2 12 0 0,2 14 7 16,0 6-8 0,0 4-1-16,1 1 1 0,-5-1 0 15,1-4-23-15,6-4-133 16,-4-8-152-16,-6-11-454 0</inkml:trace>
  <inkml:trace contextRef="#ctx0" brushRef="#br0" timeOffset="203618.9427">31988 12266 1298 0,'0'0'227'16,"0"0"13"-16,0 0-26 0,-34 80-47 16,32-51-62-16,2-2-43 15,0-3 3-15,11-4-16 16,4-8-9-16,3-10-1 15,2-2 16-15,2-9 7 16,0-11-18-16,-3-3-20 16,-1-5-13-16,-5-4-2 15,-5 3-3-15,-5-1-4 16,-3 6-1-16,0 6 7 16,-11 8-8-16,-6 10-12 15,-2 0-27-15,0 20-23 16,6 8-26-16,5 3-38 15,8 1-40-15,5-2-67 16,19-7-62-16,22-12-21 0,-4-6-213 16,-5-5 2-16</inkml:trace>
  <inkml:trace contextRef="#ctx0" brushRef="#br0" timeOffset="203993.7487">32309 12302 58 0,'0'0'808'0,"0"0"-515"15,0 0 92-15,0 0-42 16,0 0-63-16,0 0-153 15,0 0-71-15,-14-11 15 16,4 37 5-16,-2 8-25 16,6 1-20-16,3 0-6 15,3-5-7-15,0-3-8 16,0-8-4-16,3-7-5 16,6-9 0-16,3-3 0 0,1-11-1 15,2-10-25-15,-3-12-9 16,-1-8 17-16,-3-9 10 15,-2-17 7-15,1-21 5 16,-4 8-5-16,0 13 0 16,-3 16 6-16,0 28 31 15,0 5 45-15,0 8 5 16,0 10-59-16,0 10-28 16,-3 19 1-16,1 12-1 15,2 7 2-15,0 4-2 16,0 0 1-16,6-6 7 15,6-4-8-15,1-9-76 16,4-6-91-16,7-22-163 0,0-5-349 16,-4 0-489-16</inkml:trace>
  <inkml:trace contextRef="#ctx0" brushRef="#br0" timeOffset="204542.9531">32540 12154 1058 0,'0'0'159'16,"0"0"-20"-16,0 0-19 16,0 0-27-16,0 0-43 15,0 0-5-15,0 0-19 16,1 79-13-16,9-75-5 16,3-4 3-16,-1 0 4 15,4-2-2-15,-1-9-1 0,0-3-6 16,-6 0 2-16,-3 0 23 15,-4 3 80-15,-2 2 34 16,0 4-11-16,-11 5-44 16,-4 0-47-16,-1 8-6 15,-4 12 14-15,4 5-16 16,0 5-9-16,5 1-4 16,2 0-1-16,8-3-15 15,1-3 0-15,1-7-5 16,14-6 5-16,4-8-5 15,4-4 6-15,1-3 2 16,1-15-9-16,-1-4-1 16,-3-8-25-16,-3-6 0 15,-5-4 10-15,-3-10 15 16,-7-17-5-16,-1 6 6 0,-2-5 12 16,0 5 13-16,-2 17 21 15,-4 8 42-15,-1 14 43 16,3 17-41-16,1 5-78 15,-2 13-12-15,1 18-9 16,1 13 9-16,1 10 9 16,2 8 5-16,0 2-5 15,6-2-7-15,5-2-2 16,0-6 0-16,3 6-131 16,-2-17-165-16,-2-12-500 0</inkml:trace>
  <inkml:trace contextRef="#ctx0" brushRef="#br0" timeOffset="204939.8184">32965 12075 978 0,'0'0'903'0,"0"0"-795"16,0 0-29-16,0 0 80 15,0 0-11-15,-11 77-39 16,11-45-22-16,0-2 3 15,0 0 8-15,0-3-19 16,0-5-34-16,7-3-14 16,0-5-16-16,4-5-6 15,3-7-3-15,3-2-5 0,5 0-1 16,5-15-5-16,0-5-24 16,0-6-3-16,-5 0 5 15,-5 2 16-15,-8 5 11 16,-2 8 2-16,-6 5 19 15,-1 6-11-15,0 0-9 16,0 11 0-16,0 9 5 16,0 6-5-16,0 3 6 15,0 3 0-15,-1-1-7 16,-1-2 0-16,1 0-1 16,-2-3 1-16,2-2-72 15,-5 1-159-15,1-6-306 16,2-9-634-16</inkml:trace>
  <inkml:trace contextRef="#ctx0" brushRef="#br0" timeOffset="205144.6842">33611 12378 2324 0,'0'0'256'16,"0"0"-192"-16,0 0-52 15,0 0-12-15,0 0-236 16,-81 10-701-16</inkml:trace>
  <inkml:trace contextRef="#ctx0" brushRef="#br0" timeOffset="220214.6752">12069 11229 188 0,'0'0'124'0,"0"0"7"15,0 0 13-15,0 0 30 16,-49-27-1-16,42 23 8 15,1 0-31-15,0 2 33 16,3 0-41-16,0 1-15 16,3-1 2-16,0 2-30 15,0-2-36-15,0 2-7 0,3 0-25 16,15 0-2-16,10 0 18 16,11 0 12-16,10 5 2 15,8-1-5-15,1-1-8 16,3-2-8-16,-4 1-8 15,0-2-5-15,-7 0-5 16,-5 0-2-16,-2 0-1 16,-4 0 5-16,-5-4 4 15,-2-3 6-15,-2-2-2 16,-1 1 3-16,0-4-2 16,-1 3-1-16,0-3-18 15,-1 0 10-15,1 2-1 0,-1-3-4 16,-3 2 5-16,0-1-9 15,0-1 6-15,0 1-9 16,-1-2 3-16,0-1 1 16,1-3-14-16,0 1 5 15,-1-3-1-15,-1 1 0 16,0-1 3-16,-1 1-9 16,-5-1 0-16,2 3 4 15,-3-2-4-15,0 0 0 16,-3 2 0-16,1 2 7 15,-4 1-6-15,0 1 0 0,0 4 0 16,-3-1-1-16,0 1 1 16,-1 1-1-16,1-1 1 15,-1-2-1-15,0 0 0 16,-1-1-7-16,-1-4 7 16,-1-2 0-16,-2-4 0 15,0-4 0-15,0-3 0 16,-3-3-6-16,-6-2-24 15,-3 2-9-15,-2 1 2 16,-2 5-4-16,0 1 10 16,-5-1 7-16,-1 3 3 15,-5 1 15-15,-3 1-3 16,-1 0-7-16,-5 4-38 16,-2 0 6-16,1 2 11 15,0 0 12-15,-2 1 4 16,3 2 2-16,3 1 1 0,2 1 10 15,1 0 7-15,2 0-17 16,0 1 11-16,-1-1 1 16,0 0-6-16,-3 0-7 15,1 1 2-15,-5 0-1 16,2 1 1-16,-1 2 9 16,1 0-5-16,0 3 5 15,3-2 8-15,1 1 0 16,0 2 0-16,3 1-9 15,-2-1-15-15,3 2 1 16,-3 0-4-16,1 0 14 0,-2 0 11 16,0 7 1-1,-1 0 0-15,3 2 1 0,-2-1 0 16,2 2-1-16,-1 2-1 16,1-2 1-16,3 2 0 15,2 0 0-15,-1 0 1 16,3 2-1-16,1 0 1 15,3 0 0-15,-1 2 0 16,3-1 0-16,1 2 0 16,1 2 0-16,-1 2 0 15,0 2 1-15,2 1 8 16,0 2 3-16,2 3 5 16,1 0 6-16,0 3 3 0,1 1 5 15,2 1 8 1,2 0-14-16,1 0 15 0,-1-1-9 15,2 0-2 1,2 0 0-16,0-1 7 0,0 5 0 16,2-2 6-16,9-1 10 15,0 2-2-15,4-2-11 16,-2-2-10-16,5-3-4 16,-1-2 2-16,2 0-9 15,3-4 9-15,-1 1 0 16,5 1 0-16,0-1-3 15,1-4 5-15,0 2-6 16,4-4 1-16,-2-2 3 16,-1-2-5-16,-4-3 4 15,0-3-1-15,1-1-2 0,-1-1-11 16,1-2 3-16,1-1 1 16,-1-3 2-16,2 0-16 15,3 0 4-15,0 0-6 16,1-3 2-16,-1-2-1 15,-3-1 0-15,-4 3 1 16,-3 0 5-16,-7-1-7 16,-2 3 0-16,-2-1 1 15,-3 1 6-15,-3 0-7 16,0 1 0-16,-3 0-1 16,1 0 1-16,-1 0-1 15,0-2-8-15,0 1-3 16,0-1-9-16,-25 2-57 15,-2 0-273-15,-9 0-601 0</inkml:trace>
  <inkml:trace contextRef="#ctx0" brushRef="#br0" timeOffset="237024.3936">14530 11209 225 0,'0'0'140'0,"0"0"4"15,0 0 92-15,-89 3 37 16,70-3-10-16,5 0 32 0,5 2-30 16,5-2-51-1,4 0-67-15,0 0-74 0,0 0-39 16,22 0-9-16,14-4 9 16,27-14 19-16,26-12-4 15,23-7-16-15,6 0-15 16,-8 5-2-16,-23 9-7 15,-28 8-8-15,-16 8 0 16,-11 2 0-16,-2 2-1 16,-2 3-70-16,-5 0-119 15,-12 0-137-15,-16 19-47 16,-15 1-126-16,-11-2-313 0</inkml:trace>
  <inkml:trace contextRef="#ctx0" brushRef="#br0" timeOffset="237236.192">14483 11468 1023 0,'0'0'221'0,"0"0"-74"15,0 0-9-15,0 0 35 16,158-88 57-16,-39 21-33 16,18-11-64-16,-5 3-26 15,-31 18-39-15,-34 18-28 16,-20 12-20-16,-4 7-10 15,3-2-9-15,3 4-1 0,6 16-80 16,-17 2-229-16,-20 4-451 16</inkml:trace>
  <inkml:trace contextRef="#ctx0" brushRef="#br0" timeOffset="247778.4654">10535 11853 314 0,'0'0'163'0,"0"0"55"15,0 0 27-15,-99 8 21 16,81-8-25-16,6 0 31 16,8 0-34-16,1 0-50 0,3 0-74 15,0 0-71-15,9 0-31 16,13 0-2-16,12-1 9 15,8-8 9-15,7 1-4 16,4-4-5-16,5 3-7 16,2-2-4-16,-2 1-8 15,-5 0-32-15,1-1-182 16,-14 4-284-16,-16 2-315 0</inkml:trace>
  <inkml:trace contextRef="#ctx0" brushRef="#br0" timeOffset="248054.9264">10711 11657 1060 0,'0'0'249'0,"0"0"72"16,0 0-176-16,0 0-92 16,0 0 92-16,0 0 25 15,89 27-49-15,-47-18-53 16,4 0-14-16,-3-3-4 15,-1 0-14-15,-5-1-2 16,-4-1-6-16,-6 3-10 16,-7-1-2-16,-6 4 4 15,-9 2-19-15,-5 10 13 16,-12 10 6-16,-30 25 15 0,-25 31-32 16,-40 35-3-16,10-14-171 15,1-16-578-15</inkml:trace>
  <inkml:trace contextRef="#ctx0" brushRef="#br0" timeOffset="255540.4525">11935 11734 1122 0,'0'0'206'0,"0"0"3"0,0 0 58 16,0 0-80-16,0 0-101 15,-34 17-37-15,32 26 79 16,2 7-21-16,0 9-39 16,0 2-28-16,5-3-10 15,1-2-5-15,0-3-16 16,-5-5-7-16,-1-6-2 16,0-13-22-16,0-10-87 15,0-12-62-15,-7-7 7 16,-4-12-6-16,-2-19 40 15,-6-15 80-15,-5-23 48 16,-1-24 2-16,5 4 25 16,4 8 28-16,10 13 17 0,6 20 30 15,0-2 12-15,12 0-22 16,10 12-19-16,9 9-21 16,4 12-10-16,1 9-28 15,0 8-3-15,-1 0-7 16,-5 10-2-16,-8 11 1 15,-5 6 0-15,-10 3 8 16,-7 2-8-16,0 0-1 16,-20-1 1-16,-6-1 1 15,-7-3-2-15,0-2-44 16,5-1-101-16,5 3-87 16,9-7-126-16,9-5-460 0</inkml:trace>
  <inkml:trace contextRef="#ctx0" brushRef="#br0" timeOffset="257456.682">12213 11743 1159 0,'0'0'294'0,"0"0"38"16,0 0-49-16,0 0-78 16,0 0-109-16,0 0-63 15,0 0-22-15,-60 40-3 16,40-12 2-16,3 2-9 15,6 1 13-15,7 0 14 16,4-1 1-16,0-7-12 0,12-3-1 16,7-6-14-1,2-8 8-15,3-6-10 16,0 0-5-16,-4-17-28 16,-3-9 1-16,-1-5 17 0,-5-4 15 15,-4-2 0-15,-2 4-1 16,-2 4 1-16,-2 9 9 15,-1 6 0-15,0 7 22 16,0 7-17-16,0 0-14 16,0 10-8-16,0 11 8 15,0 8-5-15,3 2 5 16,5 0 0-16,1 3 6 16,4-4 12-16,1-3-6 15,3-1-12-15,1-7 0 16,2-2 0-16,-1-11-1 15,-1-5-19-15,-2-1-9 16,-2-12 15-16,1-11 2 0,-3-5 11 16,0-3 0-16,-1-1 0 15,-1 5-5-15,-1 4 6 16,-1 6 1-16,0 9 14 16,-2 3-3-16,1 5-12 15,4 0 1-15,4 10 15 16,4 7-15-16,6 2 7 15,5 1 19-15,3 0-27 16,3-1 7-16,1-4-5 16,1-3-2-16,0-5-42 15,1-7-82-15,-5 0-114 16,-4-12-29-16,-6-8 36 0,-6-9 119 16,-5-3 76-16,-7-4 36 15,-4 0 37-15,-2 0 75 16,0 4 23-16,0 4 15 15,-3 6 22-15,-3 10-25 16,1 7-28-16,-3 5-55 16,-2 6-45-16,-2 16-4 15,-4 7 3-15,1 6 2 16,2-1 4-16,4 1-6 16,4 0 13-16,5-6-13 15,0-5-7-15,2-5-3 16,11-6-2-16,5-6-5 15,3-7-1-15,-3 0-8 0,4-6-23 16,-4-10-18 0,0-7 2-16,-3-3 5 0,-5-3 11 15,-2 1 12-15,-2 3 10 16,-4 8 4-16,-1 5 5 16,-1 5 5-16,0 7-5 15,0 0-1-15,0 7-5 16,0 10 5-16,7 2-4 15,7 2 4-15,5 0 2 16,8-3 0-16,1-2-1 16,2-7-10-16,-4-4-117 15,-1-5-42-15,-4 0-9 16,-9-11 57-16,-2-8 61 16,-9-1 41-16,-1-3 19 0,0-1 0 15,0 2 28-15,-4 4 26 16,-2 5 38-16,3 6 9 15,2 6-13-15,1 1-60 16,0 1-22-16,0 13-5 16,0 3 21-16,7 5-2 15,2 0-8-15,-3 0-11 16,-1 2 15-16,-1-5-15 16,-2-2 1-16,-2-5 7 15,0-4-9-15,0-6 6 16,0-2-5-16,-3 0 24 0,-2-15-16 15,-1-6 0 1,4-4-9-16,2-4 1 0,0 3 5 16,0 1 14-16,5 5 6 15,6 8 5-15,0 6-9 16,4 6-15-16,2 0-5 16,2 7-1-16,4 7 11 15,-1 5 5-15,0-2-8 16,-4 3-3-16,-5-3-4 15,-5-1 5-15,-5-3-5 16,-3-4-1-16,0-3 0 16,-2-6 15-16,-7 0-5 15,-1 0 2-15,4-14-7 16,2-3 9-16,4-4-9 16,0 0-5-16,3 2 5 0,9 1-6 15,4 7 0-15,3 4 1 16,-1 7-2-16,3 0 1 15,0 7-1-15,0 10-3 16,3 2 3-16,3 2 1 16,-1 2 0-16,3-2 1 15,1 0-1-15,-4-6 0 16,-3-3 0-16,-2-9-55 16,-5-3 9-16,-4 0 0 15,-1-15 5-15,-1-7-6 16,-4-6-9-16,0-1 26 15,-3-3 21-15,-3 3 9 16,0 4 0-16,0 3 33 16,0 6 36-16,-6 9 2 15,0 5-15-15,-4 2-32 16,1 11-18-16,-2 13 7 0,2 2 8 16,6 5-9-16,3 3 9 15,0-1-5-15,11-2-4 16,8-4-4-16,8-5-7 15,4-5-1-15,5-9 9 16,1-7-3-16,-2-1-6 16,-6-11-4-16,-5-13-8 15,-9-6-12-15,-9-9 11 16,-4-7 7-16,-2-22 0 16,-3 2 6-16,-8-5 1 0,0 1 0 15,3 22 5 1,-1 8 12-16,4 19 19 0,2 18-26 15,2 3-11-15,1 27-12 16,0 12 3-16,9 11 9 16,6 5 18-16,4 4-4 15,2-3 6-15,-3-6-5 16,0-8-7-16,-6-8-1 16,0-10-6-16,-5-7-1 15,-4-8-35-15,-1-6-81 16,-2-3-135-16,-8-5-52 15,-8-9-641-15</inkml:trace>
  <inkml:trace contextRef="#ctx0" brushRef="#br0" timeOffset="257615.7847">13791 11754 1234 0,'0'0'187'0,"0"0"15"0,0 0-138 15,0 0 10-15,0 0-20 16,125-28-30-16,-64 17-24 15,8 0-31-15,1-4-135 16,21-6-110-16,-15 3 92 16,-18 1-550-16</inkml:trace>
  <inkml:trace contextRef="#ctx0" brushRef="#br0" timeOffset="258304.5755">14377 11595 765 0,'0'0'299'15,"0"0"-30"-15,0 0-58 0,0 0-38 16,0 0-40-1,0 0-42-15,-81 59 11 0,81-37-18 16,0 1-34-16,9-1-17 16,8-4-14-16,-1-3-4 15,2-8-5-15,1-3-4 16,-4-4 1-16,3 0 5 16,-4-11-3-16,2-11-9 15,-4-6 0-15,-3-4 10 16,-2 0-9-16,-4 2 4 15,-3 6 7-15,0 7 30 16,0 8 38-16,0 7-11 16,0 2-34-16,-5 11-34 15,0 15 6-15,2 9 3 16,3 6 10-16,0 4-8 16,0-1 12-16,13-2 10 0,1-4-12 15,4-6-10-15,0-6-12 16,1-8 1-16,5-9 7 15,3-9-6-15,-2 0-2 16,5-20-37-16,-3-8-18 16,-5-11-8-16,-3-21 20 15,-8-25 0-15,-2 2-3 16,-4 10 4-16,-5 14 23 16,0 29 18-16,0 9 1 0,0 7 27 15,0 14-6 1,-9 6-21-16,-1 23 1 0,0 9 1 15,3 7 5-15,7 4-7 16,0-1 1-16,4-8-1 16,17-6 1-16,7-10-1 15,10-11 1-15,8-12-1 16,2-1-8-16,2-15-15 16,-6-11 6-16,-7-4 16 15,-12 3 0-15,-10 0 1 16,-9 10 9-16,-3 8 39 15,-3 2 20-15,0 7-19 16,0 0-35-16,2 16-13 16,6 12-1-16,1 5 1 15,4 6 0-15,-2 0 7 0,-3 2-8 16,-7 0 0-16,-1 0 0 16,-52 10-75-16,0-9-139 15,-11-9-371-15</inkml:trace>
  <inkml:trace contextRef="#ctx0" brushRef="#br0" timeOffset="258574.3572">12875 12289 1793 0,'0'0'224'0,"0"0"-124"16,143-6-7-16,39-19 152 15,58-12-65-15,23-4 2 16,-5-1-101-16,-36 5-41 0,-16 4-14 16,-15 2-8-1,-21 1 1-15,-26 6-10 0,-39 5-9 16,-39 5 0-16,-32 7 0 16,-19 3 0-16,-9 1-6 15,-6 3-58-15,-55 0-127 16,-10 7-426-16,-14 3-660 0</inkml:trace>
  <inkml:trace contextRef="#ctx0" brushRef="#br0" timeOffset="258838.9919">12982 12482 1835 0,'0'0'217'0,"114"0"-21"0,41-10 63 15,49-14 60-15,27-7-142 16,-7 0-115-16,-30 3-17 16,-25 2-12-16,-25 4-3 15,-23-2-15-15,-30 7-4 16,-28 3 11-16,-24 6-22 16,-13 1-1-16,0 0 0 15,-3-2 1-15,1 1 0 16,-9-2-7-16,-7-12-124 15,-5 0-387-15,-3-5-1165 0</inkml:trace>
  <inkml:trace contextRef="#ctx0" brushRef="#br0" timeOffset="259008.4545">15536 11863 2422 0,'0'0'267'0,"0"0"-197"16,0 0-61-16,0 0 1 16,0 0-10-16,0 0-130 15,0 0-544-15</inkml:trace>
  <inkml:trace contextRef="#ctx0" brushRef="#br0" timeOffset="266814.6182">17023 11805 970 0,'0'-80'205'0,"-13"-13"-45"0,-2 4 28 16,0 22-20-16,3 30-12 15,-6 12 24-15,-8 3-14 16,-11 2-36-16,-11 7-42 16,-8 13-18-16,-5 12-2 15,-7 34-19-15,7 29 2 16,15 23 1-16,18-3-16 15,23-16-14-15,5-25-5 16,17-17-7-16,10 5-9 16,14-2 10-16,7-1-11 0,7-10 0 15,-1-12-54 1,-5-10-43-16,-10-7-35 0,-14 0-8 16,-13-12 29-16,-10-8 60 15,-2-5 12-15,-17 0 23 16,-7 0-6-16,-1 4 22 15,1 4 0-15,9 5 1 16,5 1 27-16,10 3 32 16,0-2 1-16,13-3-28 15,17-3-13-15,11-1-3 16,12-2-17-16,7-1 0 16,1 2-30-16,-1 3-141 15,-1 6-174-15,-15 3-209 0,-18 6-206 16</inkml:trace>
  <inkml:trace contextRef="#ctx0" brushRef="#br0" timeOffset="267552.5997">17163 11701 841 0,'0'0'283'15,"0"0"61"-15,0 0-74 16,0 0-82-16,0 0-43 16,0 0-14-16,105-66-29 15,-67 66-19-15,0 5-21 16,-7 14 5-16,-7 3-34 15,-12 5-7-15,-12 1-11 16,0 0-4-16,-23 2 4 16,-6-1-7-16,-4-3-2 15,1-6-5-15,6-5-1 16,8-8-19-16,12-7 2 16,6 0 1-16,3-15-56 15,24-10 25-15,8-3-7 0,11-4 3 16,6-1 8-16,0-2 22 15,-6-2 11-15,-9-1-10 16,-9 2 20-16,-9 0 0 16,-5 6 1-16,-6 4 10 15,-2 9 32-15,-5 6 13 16,-1 6 17-16,0 5-20 16,0 0-25-16,0 17-20 15,0 9 5-15,-3 4 5 16,-1 8 7-16,1 1-7 0,1 0-3 15,2-5-9-15,0-2 3 16,0-10-8-16,6-6 0 16,6-4 0-16,2-10-1 15,3-2 1-15,1-4-1 16,5-18 9-16,2-4-8 16,-1-6-1-1,-2 1 1-15,1 2-1 0,-3 7 1 16,-1 6-2-16,-2 5 1 15,4 11-14-15,0 0 14 16,5 0 0-16,6 8 8 16,4 5-8-16,7 2 0 15,4-2 2-15,-1-3-2 16,-3-8-44-16,-3-2-50 16,-7 0-39-16,-10-18 20 0,-6-4 20 15,-7-7 48 1,-7-2 17-16,-3 0 28 0,0 1 7 15,0 9 53-15,-2 2 11 16,-4 8 24-16,0 6-11 16,-3 5-17-16,-3 2-30 15,-1 18-11-15,-4 6 11 16,2 7-4-16,1 9-10 16,4 0-8-16,6 0-7 15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10:06:03.778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8359 11540 107 0,'0'0'265'0,"0"0"-35"15,0 0-37-15,0 0-15 16,0 0-12-16,0 0-15 16,-71-36-3-16,53 36-6 15,-4 0-20-15,-4 7-38 16,4 16-13-16,1 10-15 15,3 5-6-15,9 3-5 16,6-3-13-16,3-3-13 0,8-10-10 16,15-8-7-1,9-10-1-15,5-7 1 0,6-17 9 16,4-33-11-16,-7-30-32 16,-12-34 10-16,-18-15 22 15,-10-6 0-15,-28 2 10 16,-6 22 17-16,1 26 4 15,6 26-31-15,9 31-61 16,9 20-60-16,2 6 56 16,0 2 49-16,2 34 5 15,5 35 11-15,9 32 0 16,21 10 77-16,10 0 19 16,-1-27-9-16,-5-28 9 15,-7-17-19-15,-2-13-52 16,2-5-15-16,0-5-2 15,0-8-8-15,-8-8 0 16,-5-13 11-16,-7-14-5 0,-4-7 2 16,-1 4 1-16,-2 5 0 15,0 8 9-15,0 14 25 16,0 3-33-16,4 15-10 16,5 15 1-16,1 6 5 15,0 7-6-15,-3 0-1 16,0-3-11-16,-5-7-127 15,-2-13-94-15,0-11-157 16,-10-9-231-16</inkml:trace>
  <inkml:trace contextRef="#ctx0" brushRef="#br0" timeOffset="127.4488">18513 11168 887 0,'0'0'211'0,"0"0"-5"15,0 0-95-15,0 0-83 16,0 0-19-16,0 0-9 15,78 81-32-15,-37-41-255 16,-3-7-570-16</inkml:trace>
  <inkml:trace contextRef="#ctx0" brushRef="#br0" timeOffset="946.1301">18874 11341 880 0,'0'0'223'0,"0"0"-75"0,0 0-32 16,0 0-19-16,0 0-20 16,0 0-36-16,0 0-12 15,43 74-13-15,-35-74 19 16,-1 0 5-16,-2-7 90 16,-4-13-23-16,-1-7-30 15,0-6 16-15,-4-1 2 16,-11 0-23-16,-2 6-4 15,-2 5 9-15,0 8-1 16,4 11-12-16,3 4-43 16,-2 10-21-16,7 13 1 0,1 9 0 15,6 5 0 1,0 1-1-16,15 0-1 0,12-6 0 16,9-7-11-16,5-11-28 15,1-11-42-15,-2-3-14 16,-5-20-5-16,-8-10 17 15,-10-6 50-15,-6-2 34 16,-5 0 3-16,-5 6 33 16,2 5 27-16,-3 10 20 15,0 9 0-15,0 6-22 16,0 2-39-16,3 8-16 16,3 13 16-16,3 6 13 15,4 3-10-15,3 3-13 16,3-4-11-16,-1-2 0 0,1-7-1 15,-4-8-8 1,0-8-29-16,-3-4 7 0,0-9 21 16,-3-15-15-16,0-10-19 15,-1-3 16-15,-1-1 16 16,-1 4 10-16,-2 7 1 16,-1 7 1-16,-1 11 27 15,-1 8 9-15,2 1-33 16,3 7-3-16,3 10-1 15,6 5 9-15,4 3-7 16,4 0-1-16,2-6 5 16,-2-5-5-16,0-8 0 15,0-6 0-15,-4-6 1 0,-6-18 5 16,-2-7 2 0,-5-14 0-16,-6-19-2 0,0 3-5 15,0-3-1-15,0 7 8 16,0 24 22-16,0 8-19 15,0 16-12-15,0 9 0 16,3 14-16-16,13 15 16 16,5 12 0-16,6 2 6 15,0 6-6-15,-5-3 0 16,-1-2-69-16,-12 4-215 16,-6-12-280-16,-3-12-553 0</inkml:trace>
  <inkml:trace contextRef="#ctx0" brushRef="#br0" timeOffset="1095.8555">19336 11233 1028 0,'0'0'514'0,"0"0"-450"0,165-56-45 15,-19 8-19-15,-12 6-80 16,-22 9-306-16</inkml:trace>
  <inkml:trace contextRef="#ctx0" brushRef="#br0" timeOffset="1623.0329">19408 11933 1320 0,'0'0'283'16,"0"0"12"-16,0 0-104 15,0 0-41-15,-94 29-71 0,74 6-22 16,3 9 9 0,5 3-16-16,5 3-13 0,7-1-17 15,0-8-9-15,14-5 0 16,4-12-11-16,5-13 0 16,0-11 0-16,1-19 6 15,1-31-6-15,-5-30-38 16,-10-35 22-16,-8-19 15 15,-2-9 1-15,-3 13 0 16,-6 39 7-16,6 32-6 16,0 36 28-16,2 22 37 15,-1 1-47-15,-1 26-19 16,2 37 0-16,1 27 5 16,1 13 11-16,14-13-14 15,3-23-2-15,0-24 0 0,0-7-10 16,4-3-68-16,15-7-186 15,-4-9-208-15,-6-14-169 0</inkml:trace>
  <inkml:trace contextRef="#ctx0" brushRef="#br0" timeOffset="2223.2004">19609 11774 123 0,'0'0'1030'0,"0"0"-831"16,0 0-104-16,0 0 1 15,0 0 21-15,-9 73-63 16,20-44-35-16,5-2-9 16,1-7-1-16,-1-6-9 0,1-8-1 15,-3-6-5 1,1-8 5-16,0-16-17 0,-1-10-11 16,-4-9 19-16,-1-4 10 15,-4-4 1-15,-5 3 9 16,0 7 38-16,0 12 50 15,0 12 89-15,0 17-32 16,-5 5-102-16,-4 24-38 16,2 12 1-16,2 9 17 15,5-1-7-15,0-1-17 16,6-5-3-16,15-11-5 16,6-9-1-16,3-11-7 0,4-12-35 15,-1-8-58-15,0-17-40 16,-8-12 13-16,-7-7 46 15,-9-4 47-15,-9-7 24 16,0 3 10-16,0 6 32 16,-9 13 43-16,-1 12 31 15,4 11 37-15,-1 10-64 16,3 1-51-16,-2 17-19 16,6 7 2-16,0 7-11 15,3 2 6-15,15-2-6 16,7-1-2-16,5-4 1 15,-2-4-1-15,-1-6-17 16,-7 0-10-16,-7-6-4 0,-7-3 1 16,-6 0-7-16,0-2 30 15,-13 0 9-15,-8-1 9 16,-6 0-8-16,0-4-2 16,2 1-3-16,5-2-89 15,12 0-129-15,6-10-275 16,2-3-392-16</inkml:trace>
  <inkml:trace contextRef="#ctx0" brushRef="#br0" timeOffset="2459.2366">20314 11393 1420 0,'0'0'297'16,"0"0"-40"-16,0 0-150 0,0 0 58 15,0 0-41 1,-68 90-41-16,59-50-19 0,2 6-18 16,7 0-13-16,0-2-16 15,9-5-16-15,6-5 0 16,6-11-1-16,5-7-53 16,21-16-110-16,-6-11-133 15,-3-12-367-15</inkml:trace>
  <inkml:trace contextRef="#ctx0" brushRef="#br0" timeOffset="3303.4076">20463 11480 1177 0,'0'0'209'16,"0"0"-10"-16,0 0-110 16,0 0 7-16,0 0-29 0,-23 77-36 15,35-59-18-15,2-3 2 16,2-4-15-16,1-6 6 15,-1-5 10-15,-1-2-10 16,1-18 5-16,-2-7-11 16,-1-7 0-16,-9 0 0 15,-4-4 6-15,0 2 3 16,-7 6 57-16,-9 4 10 16,0 11 58-16,0 9-2 15,1 6-71-15,0 6-43 16,0 19-5-16,4 9-3 0,6 6 2 15,5 3-11-15,6 1 7 16,19-3-7-16,8-4-1 16,5-10-5-16,6-12-62 15,0-15 2-15,-1-3-43 16,-4-26-27-16,-7-11-7 16,-6-7 57-16,-11-1 72 15,-7-1 13-15,-6 5 52 16,-2 9 41-16,0 10 67 15,0 10-2-15,0 11-23 16,0 4-82-16,0 8-45 16,0 17-1-16,0 10-1 0,0 5-5 15,8 5 0 1,2 0-1-16,0-3 1 0,-1-4-1 16,0-9 1-16,2-12-1 15,-2-10-1-15,1-7-10 16,3-14 11-16,3-16-6 15,0-8-16-15,-3-2 13 16,2 0 8-16,-6 5 1 16,-1 9 5-16,-4 10-5 15,-2 7 16-15,-1 9 7 16,3 0-23-16,1 9-4 16,3 10 4-16,2 7 1 15,5 1-1-15,0-2 1 16,4-2-1-16,2-7 1 15,-3-8 0-15,1-8 0 0,0 0 5 16,-3-17-5-16,-4-12 5 16,-4-5-4-16,-5-8 6 15,-3-10-2-15,0-3 0 16,-3-3-4-16,-5-1 13 16,0 9 3-16,2 16 67 15,2 14 31-15,4 13-55 16,0 7-61-16,0 25-13 15,15 11 12-15,9 11 0 16,1 7 1-16,2 1-6 16,-5-1-10-16,-5 0-74 15,-7-4-59-15,-8-1-85 0,-2-12-258 16,0-15-293-16</inkml:trace>
  <inkml:trace contextRef="#ctx0" brushRef="#br0" timeOffset="3476.547">20916 11356 1585 0,'0'0'277'16,"0"0"-129"-16,0 0-103 16,0 0-21-16,112-32-23 15,-53 15-1-15,24-8-18 16,-13 3-197-16,-16 1-459 0</inkml:trace>
  <inkml:trace contextRef="#ctx0" brushRef="#br0" timeOffset="4538.5768">8767 13283 1461 0,'0'0'319'16,"0"0"-111"-16,0 0-71 15,0 0-28-15,0 0-44 0,91-5 24 16,-12-9-23-1,30-7-25-15,4 0-30 0,-19 3-9 16,-25 5-2-16,-27 7-59 16,-2-3-162-16,-7 4-363 15,-15-2-425-15</inkml:trace>
  <inkml:trace contextRef="#ctx0" brushRef="#br0" timeOffset="4718.7003">8739 13500 1609 0,'0'0'220'0,"0"0"-134"15,0 0-59-15,0 0 29 16,130-33 34-16,-13-4-46 16,22-6-29-16,1-3-15 15,-41 13-237-15,-28 8-731 0</inkml:trace>
  <inkml:trace contextRef="#ctx0" brushRef="#br0" timeOffset="14306.2822">9698 14400 1280 0,'0'0'144'0,"0"0"-41"16,0 0-3-16,0 0 115 15,0 0-44-15,0 0-65 0,-64-48-61 16,89 33-30-16,11-2-5 15,13-3-2-15,23-5 1 16,26-7 1-16,20-2-3 16,-8 5-7-16,-22 8-61 15,-33 9-78-15,-16 7-165 16,-7 0-221-16,-12 5-457 0</inkml:trace>
  <inkml:trace contextRef="#ctx0" brushRef="#br0" timeOffset="14483.5744">9647 14715 1113 0,'0'0'231'0,"0"0"-186"0,0 0-44 16,97-40 11-16,18-12-8 15,52-25-2-15,28-14-4 16,-35 16-149-16,-42 16-442 15</inkml:trace>
  <inkml:trace contextRef="#ctx0" brushRef="#br0" timeOffset="17287.115">10820 15894 1635 0,'0'0'186'15,"0"0"-120"-15,-9-94-33 16,9 26 54-16,10-21 67 0,14-24-33 16,6-6-23-1,-2-1-30-15,-7 5-17 16,-14 5-14-16,-7 2 6 0,0 17-2 15,-6 24 1-15,-3 31-8 16,-4 18 11-16,-2 5-33 16,-7 5-12-16,-7 8-25 15,-8 2 7-15,-3 29 18 16,0 15 1-16,4 8 14 16,9 6-7-16,19-6-8 15,8-9 0-15,20-11-8 16,17-10-2-16,11-8 10 15,3-6 21-15,-1-5-8 16,-9-4-5-16,-13-1-2 16,-11 0-5-16,-9 0 5 0,-8 2-5 15,0 6-1 1,0 4-2-16,0 10 2 0,-1 6 17 16,-5 9 16-16,3 2 6 15,3 2-12-15,0-1-17 16,0-4 1-16,12-4 1 15,6-7-12-15,6-6-8 16,1-4 2-16,5-8 6 16,-2-7-1-16,5-3-22 15,-2-23-85-15,-4-10-51 16,-2-14-44-16,-8-6-42 16,-7-6 60-16,-7 1 95 15,-3 8 85-15,0 8 5 0,0 12 74 16,0 15 85-16,0 9 37 15,0 9-55-15,0 2-103 16,0 19-37-16,12 7 30 16,10 9 9-16,7 5-7 15,5 3-2-15,2-1-1 16,0-2-6-16,-2-3-18 16,-4-10 5-16,-6-7-11 15,-8-11-6-15,-5-8 6 16,-5-3 20-16,-3-21 7 15,-2-12-27-15,-1-14-5 16,0-9-8-16,0-5-8 16,0 4-15-16,10 8 14 0,7 10-9 15,7 16-7-15,6 12-35 16,7 11 1-16,3 0-41 16,5 9-52-16,1 8-17 15,-4-1-16-15,-5-3-44 16,-8-5-19-16,-9-3-2 15,-11-5 116-15,-9 0 147 16,0-10 133-16,-7-5 74 16,-9 1 18-16,-1 0 41 15,-1 4-34-15,2 6 22 16,-2 4-73-16,4 3-76 16,-3 18-52-16,-1 9-1 0,1 5 18 15,3 4 11 1,3-1-29-16,6-4-12 0,5-5-17 15,0-1-16-15,5-7-7 16,14-7-7-16,2-7 5 16,3-7-29-16,3-6-56 15,0-17-1-15,-2-10-42 16,-4-4-1-16,-5-5-27 16,-8 4 59-16,-2 2 55 15,-6 9 44-15,0 3 1 16,0 9 29-16,0 8 55 15,-6 3 27-15,3 4-42 16,1 0-31-16,1 4-28 16,1 10-3-16,0 6 8 15,0 2-4-15,6 3-3 0,9-3 0 16,3-3-9-16,4-5 0 16,3-5 6-16,4-7 4 15,-1-2-10-15,0-4-24 16,-2-16-103-16,-10-8-64 15,-5-11-23-15,-10-15-34 16,-1-27 99-16,-19-26 110 16,-7-4 39-16,6 21 37 15,6 30 143-15,9 35-13 16,2 21 70-16,-1 4 23 16,3 0-135-16,1 10-110 15,0 19-6-15,8 11 24 16,11 13-5-16,3 6-13 15,3 4-9-15,2-5 0 16,6-1 0-16,-2-9-5 0,-1-10-1 16,0-11-1-16,-5-11-40 15,-7-16-42-15,-3 0-10 16,-9-22-39-16,-6-14-11 16,0-8 68-16,0-2 64 15,-5 0 11-15,-1 8 58 16,-1 10 51-16,6 8 37 15,-1 10-15-15,1 7-42 16,1 3-56-16,0 3-32 16,4 14 0-16,11 9 22 0,7 6-2 15,1 4-12 1,5 5 5-16,-1-2-8 0,0-2-2 16,-3-8-4-16,-5-7-1 15,-4-9-7-15,-1-8-4 16,-6-5 12-16,-2-12 17 15,0-15-10-15,0-8-5 16,-1-5 6-16,4 2-2 16,0 4-6-16,-2 9 0 15,3 6 13-15,-1 10-13 16,1 4 0-16,4 5-1 16,4 0 0-16,6 7-11 15,4 5 12-15,7 2 4 16,2 0-3-16,3-3-2 0,2-5-16 15,-1-6-35-15,-5 0-73 16,-6-11-78-16,-10-10 56 16,-7-6 65-16,-8-1 41 15,-5-2 41-15,0 5 25 16,-3 4 65-16,-6 5 50 16,0 10-5-16,3 2-4 15,-3 4-24-15,-1 0-50 16,-1 16-42-16,-4 6-1 15,2 8-14-15,2 4 0 16,1 3 0-16,4-2 8 16,6-1-8-16,0-8-7 15,5-5-3-15,9-9-16 16,1-11-27-16,6-1 8 0,0-15-6 16,-3-12-29-16,1-5-19 15,-5-4-5-15,-4 0 58 16,-2 2 33-16,-5 3 13 15,-2 7 8-15,-1 8 31 16,0 8 26-16,0 6 7 16,0 2-61-16,0 9-1 15,0 12-10-15,5 4 17 16,2 5-11-16,6 0-5 16,4-2-2-16,4-6 1 15,3-8 0-15,2-8-19 16,6-6-15-16,-1-7 10 15,-3-17-109-15,-4-7 37 16,-10-8 31-16,-10-6 31 16,-4-8 34-16,-9-6 7 0,-12-4 11 15,-2 0 47-15,1 11 68 16,6 14 31-16,6 14-14 16,5 16 13-16,5 8-114 15,0 6-48-15,15 21 0 16,11 10 8-16,6 10-9 15,3 6-8-15,-2 3 6 16,-5 4-2-16,-4 1-4 16,-8-3-51-16,-10 5-127 15,-5-14-315-15,-1-18-297 0</inkml:trace>
  <inkml:trace contextRef="#ctx0" brushRef="#br0" timeOffset="17492.1262">13269 14598 1365 0,'0'0'192'0,"0"0"-49"16,0 0-68-16,82-7 59 15,-45 24-39-15,2 7-29 16,-2 6-3-16,-7 3-3 16,-8-1-35-16,-7-1 0 15,-7-6-25-15,-8-8-75 16,0-8-56-16,-14-16 26 15,-7-15-157-15,4-8-417 0</inkml:trace>
  <inkml:trace contextRef="#ctx0" brushRef="#br0" timeOffset="17589.7779">13422 14427 646 0,'0'0'208'16,"0"0"-98"-16,0 0-87 16,0 0-23-16,121 31-55 15,-69-3-241-15,-1-2 105 0</inkml:trace>
  <inkml:trace contextRef="#ctx0" brushRef="#br0" timeOffset="18238.064">13785 14529 947 0,'0'0'285'0,"0"0"40"16,0 0-89-16,0 0-38 15,0 0-27-15,-90 66-35 0,75-28-23 16,4 4-42-16,6 3-10 15,5-1-3-15,0-6-25 16,5-7-11-16,12-10-14 16,4-11-1-16,2-10-1 15,2-3-4-15,0-25-2 16,-2-8-24-16,-8-11-15 16,-4-7 3-16,-9-4 12 15,-2 3-8-15,0 8 11 16,-6 11 21-16,-1 16 10 15,-2 13 14-15,-1 7-12 16,2 10-12-16,3 13 0 16,5 4-9-16,0 1 3 0,12 2-49 15,11-6-99-15,7-6-78 16,4-6-21-16,3-12 102 16,-3 0-105-16,-7-2-12 15,-9-9 109-15,-6 0 159 16,-8 5 224-16,-4 2 80 15,0 2-11-15,0 2-81 16,0 0-114-16,3 11-64 16,2 7 2-16,1 8 30 15,0 5-5-15,0 1-15 16,-5 2-3-16,-1-4-2 16,0-4-29-16,0-7-4 15,-3-9-2-15,-7-10 10 0,5-7-1 16,-1-25 12-16,3-24-16 15,3-2 15-15,0-5 23 16,8 1 19-16,11 20 26 16,5 5-20-16,2 14-16 15,0 15-24-15,1 8-14 16,2 10 8-16,-1 15-7 16,-3 8 6-16,-4 8-14 15,-6 3-4-15,-9 2-9 16,-6 16-64-16,0-13-208 15,0-9-496-15</inkml:trace>
  <inkml:trace contextRef="#ctx0" brushRef="#br0" timeOffset="18873.2829">15909 14708 1512 0,'0'0'256'16,"0"0"-108"-16,0 0-47 15,0 0-59-15,0 0 39 0,0 0-36 16,0 0 8-16,-9 42 3 16,9-19-25-16,0-2-16 15,0-4-8-15,0-6 2 16,0-6-2-16,0-5-1 16,-2-2 12-16,-4-23-10 15,-1-9 23-15,3-9-18 16,4-1 5-16,0-1 13 15,6 12-10-15,14 10 3 16,7 12-8-16,7 11-16 16,5 3 8-16,3 19-8 0,0 11 0 15,-6 6 3-15,-6 5-3 16,-8 2-9-16,-12 0 9 16,-5-9 1-16,-5-7 0 15,0-11-1-15,0-17 16 16,-6-3 16-16,0-28-3 15,0-13 4-15,4-11 4 16,2-5-2-16,5 4 26 16,17 10-9-16,6 10-7 15,7 16-30-15,1 14-9 16,-1 4-6-16,1 21-15 16,-3 11 15-16,-3 7 0 15,-3 5-6-15,-3-1 5 16,-2-3-76-16,-2-10-68 0,6-15-139 15,-3-9-368 1,-3-6-594-16</inkml:trace>
  <inkml:trace contextRef="#ctx0" brushRef="#br0" timeOffset="19405.2494">16673 14589 1252 0,'0'0'197'16,"0"0"-62"-16,0 0-85 15,0 0 84-15,0 0-45 16,0 0-17-16,0 0-13 16,98 59-8-16,-74-57-28 15,-3-2 1-15,-1-3-5 16,-1-12 0-16,-2-8-4 16,-2-4-14-16,-4-1 5 0,-5 0-4 15,-6 5 15-15,0 3 41 16,-3 9 68-16,-14 5 16 15,1 6-62-15,-5 0-25 16,2 17-13-16,1 9-5 16,3 8-4-16,4 7-4 15,8 7 0-15,3-1-6 16,9-4-5-16,17-4-18 16,10-6 12-16,8-13 4 15,7-15-2-15,4-5-14 0,-3-19-51 16,-5-15-60-1,-10-9 17-15,-13-9 20 0,-14-20 31 16,-10 5 24-16,0-6 18 16,-9 7 0-1,0 20 1-15,-1 10 58 0,1 17 72 16,5 17-13-16,2 2-82 16,2 20-29-16,0 15-6 15,13 11 6-15,7 7-5 16,7 6 1-16,-1 0 5 15,0 0-7-15,-4-1-10 16,-7-5-84-16,-6-9-112 16,-9-18-360-16,0-13-56 15,-7-13-407-15</inkml:trace>
  <inkml:trace contextRef="#ctx0" brushRef="#br0" timeOffset="19758.657">17192 14628 1073 0,'0'0'317'0,"0"0"80"16,0 0-63-16,0 0-118 15,0 0-60-15,0 0-70 16,0 0 14-16,104-70-12 16,-68 75-18-16,1 11-9 15,-1 4-22-15,-3 6-3 16,-5 1-15-16,-4 5-2 16,-8-1-11-16,-5-2-2 15,-7-3 1-15,-2-6-5 16,-2-8 3-16,0-9-4 15,0-3 0-15,-6-14-1 16,1-16-12-16,2-8 12 16,3-3 9-16,0-1-3 0,9 6 2 15,9 7 7-15,0 9 0 16,6 8-15-16,0 9 1 16,2 3 10-16,1 3-11 15,-2 16-2-15,-2 2 2 16,-4 4 0-16,-6-3-18 15,-7-2-67-15,-6-11-153 16,0-4-138-16,-2-5-382 0</inkml:trace>
  <inkml:trace contextRef="#ctx0" brushRef="#br0" timeOffset="19906.8367">17648 14362 1696 0,'0'0'272'0,"0"0"-5"16,0 0-175-16,0 0-71 15,0 0-12-15,0 0-9 16,57 80-69-16,2-50-190 16,-7-7-354-16,1-9-174 0</inkml:trace>
  <inkml:trace contextRef="#ctx0" brushRef="#br0" timeOffset="20094.8947">18042 14408 1015 0,'0'0'557'0,"0"0"-213"16,0 0-68-16,0 0-94 0,-79 49-26 16,65-19-25-16,2 9-16 15,5 2-42-15,1 3-28 16,6-3-29-16,0-2-10 16,18-10-6-16,9-9-76 15,25-20-99-15,-7-15-104 16,1-15-417-16</inkml:trace>
  <inkml:trace contextRef="#ctx0" brushRef="#br0" timeOffset="20338.815">18313 14304 1610 0,'0'0'368'16,"0"0"10"-16,-61 85-154 0,41-38 8 15,6 3-102 1,8 3-52-16,4-5-42 0,2-3-23 15,0-7-11-15,8-6 8 16,6-5-4-16,0-5 3 16,2-3-3-16,-2-2-5 15,-5 0 1-15,-3 1-2 16,-6 1-31-16,-14 4-20 16,-23 4-51-16,-60 15-107 15,5-8-272-15,-10-4-366 0</inkml:trace>
  <inkml:trace contextRef="#ctx0" brushRef="#br0" timeOffset="24773.4469">4966 10711 80 0,'0'0'197'15,"0"0"-31"-15,0 0-23 16,0 0 0-16,0 0 17 15,0 0-20-15,0-51-14 0,0 40-20 16,0-1-5 0,-1 1-41-16,-5 2-8 0,0 2-19 15,0 1-6-15,0 3 2 16,-4 3-12-16,1 0-7 16,-5 3-10-16,-5 14 0 15,0 9 0-15,-1 6 6 16,1 7-5-16,7 3 31 15,6 3 13-15,6 1 6 16,0 0 2-16,4 1-2 16,10-2 3-16,5-1 6 15,-1-1-1-15,3-4-26 16,0-3-3-16,-3 0-11 16,-2-2-18-16,-4-3 8 0,-3 0 1 15,-6-3 8-15,-3-2 0 16,0-7-8-16,-12-3 3 15,-4-5-4-15,-5-4 5 16,-3-3-7-16,0-4 5 16,3 0 5-16,0-4 14 15,6-6 8-15,4 1-12 16,3 2-5-16,5 2-12 16,0 2-9-16,3 3-1 15,0 0 0-15,0 0-12 16,6 11 2-16,9 8 9 0,1 10 0 15,-2 12 1 1,4 20 0-16,-5 17 1 0,-1 20 8 16,-6 9-2-16,-6-4 4 15,0-8 0-15,0-8 21 16,0 1-7-16,0-1 9 16,0-6-13-16,0 3-2 15,0 2-1-15,0 6-18 16,0 3 1-16,0-2 8 15,0-5-3-15,0-8 2 16,3-3-7-16,2-3 6 16,-1-8 3-16,0-13 4 15,-1-11 2-15,0-1 1 16,2 9-5-16,-2 9 2 16,0 9-3-16,6 11-1 0,0 16 7 15,-2 18-17-15,1 2 0 16,-4-5 6-16,2-10 5 15,-2-14 3-15,1-3 4 16,4-3 5-16,-1-16-10 16,0-10 7-16,-2-13 3 15,0-4-6-15,2 8-7 16,2 6 10-16,2 2-5 16,-3-7 3-16,1-7 4 15,-5-11-7-15,1-7 7 16,2-9 1-16,-4-4 1 15,2-4-5-15,1-3 14 16,2-1 6-16,11 0 27 16,5 0-2-16,9 0-23 15,5-5 13-15,2-3-29 0,0-3 11 16,-5 0-21-16,1 0 9 16,-4 0-11-16,-6 0-12 15,0-1 0-15,-5-1 13 16,-5 1-8-16,-3 0-6 15,-3-3-11-15,-5 1-38 16,3 2-54-16,-3-9-107 16,-2 4-291-16,-2-1-674 0</inkml:trace>
  <inkml:trace contextRef="#ctx0" brushRef="#br0" timeOffset="33938.9241">15192 8679 684 0,'0'0'205'0,"0"0"-8"15,0 0 20 1,0 0-62-16,0 0-61 0,0 0-44 15,-7-14-18-15,19 13-12 16,5 0-12-16,7-2 0 16,7 0 0-16,3-2-7 15,2 0-1-15,4-2-57 16,4-11-135-16,-10 0-169 16,-9-1-299-16</inkml:trace>
  <inkml:trace contextRef="#ctx0" brushRef="#br0" timeOffset="34215.6001">15416 8368 1043 0,'0'0'275'0,"0"0"-79"16,0 0-93-16,0 0-54 16,0 0 30-16,0 0 10 15,85 32-23-15,-41-20-16 16,2 0-13-16,-3-3-18 15,-4 0-4-15,-10 2-6 16,-9 0-7-16,-9 3-1 16,-8 3 18-16,-3 5-11 15,-6 4 1-15,-12 2-1 16,-8 4 4-16,-3 1-12 0,-3 0-3 16,2 0-51-16,8-3-138 15,10-9-133-15,9-9-425 0</inkml:trace>
  <inkml:trace contextRef="#ctx0" brushRef="#br0" timeOffset="39749.826">5818 5717 624 0,'0'0'188'0,"0"0"-28"16,0 0 8-16,0 0 52 0,0 0-63 15,-98-32 2-15,72 32-78 16,-5 15-25-16,-3 15-9 16,-2 11 13-16,-7 23 0 15,7-1 4-15,3 6 2 16,9 0-2-16,17-15-26 16,7 2-13-16,3-9-23 15,21-6 38-15,11-4-12 16,4-4-18-16,3-1-10 15,0 2 7-15,-8-2-6 16,-3-1-1-16,-11 3 2 16,-8-1-2-16,-11 3 0 15,-1 2 0-15,-13 2 1 0,-10-2-1 16,-8-3-5-16,4-7-5 16,0-8 8-16,4-10 2 15,6-9 9-15,7-1 4 16,2-1 4-16,5-7 11 15,2 1-7-15,1 6-8 16,0 1-12-16,3 0-1 16,12 18 1-16,6 14 12 15,7 23 5-15,2 27 17 16,-2 30 14-16,-6 9 5 16,-11-3 14-16,-5-15-13 15,-6-19 2-15,0-5-2 16,0-4-20-16,0-12 2 15,0-14-13-15,0-11-5 0,0-8 1 16,0 1-2-16,0 0-8 16,6 0-2-16,6-6 1 15,-2-6-3-15,2-2 1 16,-3-7-1-16,3-4 0 16,0-3-5-16,0-3-1 15,0 0-2-15,3 0-28 16,1-4-46-16,2-10-73 15,3-15-42-15,-6 1-196 16,-5 0-431-16</inkml:trace>
  <inkml:trace contextRef="#ctx0" brushRef="#br0" timeOffset="39925.4296">5675 8087 1994 0,'0'0'244'0,"0"0"-185"16,0 0-47-16,0 0-12 15,0 0-89-15,0 0-228 16,0 0-528-16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10:07:00.51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4026 2919 1340 0,'0'0'264'15,"0"0"-73"-15,0 0 28 16,0 0-71-16,0 0-82 15,0 0-27-15,54-12-23 16,31-12 11-16,40-15 1 16,21-7-9-16,5-5 12 15,-15 3-7-15,-15 9-18 16,-11 5-6-16,-19 6-1 0,-27 8 1 16,-22 7-1-16,-15 3-11 15,-6 3-100-15,-11 3-148 16,-4 2-139-16,-6 2-223 0</inkml:trace>
  <inkml:trace contextRef="#ctx0" brushRef="#br0" timeOffset="222.8862">14044 3171 1415 0,'0'0'221'0,"0"0"-137"15,0 0 25-15,88-8 87 16,9-20 25-16,44-14-38 16,19-8-48-16,0-1-56 0,-8 4-38 15,-20 2-30-15,-3 2-3 16,-8 4-8-16,-27 6-6 16,-18 8-170-16,-25 9-340 15,-31 5-810-15</inkml:trace>
  <inkml:trace contextRef="#ctx0" brushRef="#br0" timeOffset="10951.7288">8812 4966 472 0,'0'0'113'0,"0"0"-21"15,0 0 66-15,0 0 6 16,0 0-10-16,0 0-20 15,-23-7-15-15,23 7-43 16,0 0-21-16,0 0-29 16,3 7-11-16,11 10 33 0,11 3 48 15,5 3-23-15,6 1-6 16,3 1 17-16,5-5-27 16,3-1 3-16,3-4 9 15,4-1-9-15,6-2-18 16,1-1-11-16,3-3 4 15,2 2-5-15,2-6-11 16,4 2 14-16,1-1 5 16,16 0-12-16,13-1-6 15,17 4-3-15,7-3-11 16,-10 2 4-16,-10-2 2 16,-15 3 4-16,-5-3-5 0,5 1-4 15,-4 1 3-15,2-3-1 16,-2-1 8-16,-13 0-4 15,-14-1-1-15,-12 1 0 16,-2-1-3-16,9 3-3 16,8 2 1-16,8 2 4 15,1 1-10-15,2 1 8 16,0 0 2-16,0 1-4 16,-2 0 1-16,1 1 6 15,12 3-13-15,16 1 14 16,14 0 0-16,8-2 14 15,-9-4-6-15,-9-3-14 16,-11-5-1-16,1-1-1 0,-1 1-7 16,0 1 9-1,-3 1-8-15,-4-2 0 0,-1 2 6 16,0-1-1-16,-2 1 5 16,3-3-2-16,-2-1-9 15,-2 1 8-15,-2-2-2 16,4 0-5-16,3-2 6 15,3-4-1-15,3-3 12 16,3 1-8-16,4-1 8 16,-1-1-7-16,6-1-1 15,0-2 5-15,4 1 0 16,-1-5-1-16,1 3 1 16,0-3-5-16,1 0 1 15,0 0 1-15,-2 1 4 0,-2-1 3 16,-7 3 1-16,-1 0-2 15,0 0-2-15,-2 0 2 16,-3-1 0-16,-3 2 8 16,-3-1-13-16,-16 2 8 15,-14 3-9-15,-12 2 3 16,-6 1 2-16,6-2 1 16,2 0 1-16,1 0-2 15,-10 2-6-15,-10 2-2 16,-9 0 2-16,-6 1-5 15,-6 0 0-15,-5 1-5 16,-1 2 5-16,-2-1 0 16,0 0-6-16,0-2-12 0,-17-1-67 15,-31 4-103-15,-69 12-173 16,6 12-159-16,-21 7-215 16</inkml:trace>
  <inkml:trace contextRef="#ctx0" brushRef="#br0" timeOffset="15575.7218">5697 5134 189 0,'0'0'660'0,"0"0"-425"15,0 0 48-15,0 0-6 16,0 0-59-16,0 0-34 16,-34 2-28-16,57-2-85 15,27 0-18-15,31-15 4 16,25-10 2-16,10-4-4 15,0-2-13-15,-13 3-16 16,-24 6-6-16,-15 7-8 16,-17 5-11-16,-7 2-1 0,-3 0-6 15,-1 2-96-15,-11 1-174 16,-14 4-272-16,-11 1-202 0</inkml:trace>
  <inkml:trace contextRef="#ctx0" brushRef="#br0" timeOffset="15810.5876">5781 5420 1375 0,'0'0'202'0,"0"0"-135"16,0 0 77-16,0 0 42 16,0 0-11-16,125 6-1 15,-65-25-29-15,5-8-24 16,4-3-38-16,-2 0-25 15,-1-2-20-15,-3 4-19 0,-5 3-12 16,-6 3-7-16,-3 5 0 16,-4 6-78-16,16 1-142 15,-12 6-345-15,-7-5-453 0</inkml:trace>
  <inkml:trace contextRef="#ctx0" brushRef="#br0" timeOffset="27602.0762">5435 6402 1134 0,'0'0'258'0,"0"0"9"16,0 0-70-16,0 0-20 15,0 0-43-15,0 0-35 16,3-18-50-16,28 11-16 16,7-3-1-16,8 3-4 15,3 0-13-15,0 0-7 0,-1 2-7 16,-5 0-1-16,-5 5-62 16,-10 0-169-16,-6 0-283 15,-14 0-241-15</inkml:trace>
  <inkml:trace contextRef="#ctx0" brushRef="#br0" timeOffset="27797.1174">5471 6665 1224 0,'0'0'320'15,"0"0"-69"-15,0 0-87 16,0 0-59-16,0 0 35 0,131-87-54 15,-28 20-58-15,30-8-15 16,-8 6-13-16,-16 18-118 16,-45 22-409-16,-43 16-829 0</inkml:trace>
  <inkml:trace contextRef="#ctx0" brushRef="#br0" timeOffset="36136.7697">4525 7467 178 0,'0'0'99'0,"0"0"-2"16,0 0 28-16,0 0-27 15,0 0-18-15,-86 2-1 16,75-2 2-16,5 0 1 0,-1 0-11 16,4 0-36-16,0 0-15 15,1 0 0-15,2 0-4 16,0 0-4-16,0 0 1 16,0 0 1-16,0 0-2 15,0 0 4-15,5 1 4 16,8 3 47-16,5 3 11 15,3-2-17-15,10 1-25 16,5 1 16-16,10 0 9 16,9-3 8-16,8 1 12 15,6-1-6-15,4-1-14 16,15 0 0-16,16-1 1 16,15 0-3-16,5 0 15 15,-10-2 1-15,-10 1-17 16,-10 0-15-16,-3 2-17 0,0 0 39 15,-11-2-4-15,-17 1-12 16,-15-2-6-16,-2 1-4 16,5 1-5-16,6-2-7 15,7 1-3-15,0 1 4 16,-2-1 3-16,1-1 0 16,3 0-8-16,-2 0 1 15,-3 0 10-15,-3 0-6 16,-6 0-10-16,-4-1 2 15,-5-2 7-15,-5 0 2 0,-7 0-5 16,-7 3-10-16,-9-3-2 16,1 0-11-16,-8 3 1 15,-2-1 4-15,-3 0-5 16,0-1 0-16,-2 2 0 16,-1-1 0-16,2 0-1 15,-2-1-7-15,1 2-22 16,5 0-30-16,12 8-62 15,1 12-127-15,-2-3-578 0</inkml:trace>
  <inkml:trace contextRef="#ctx0" brushRef="#br0" timeOffset="36932.8375">9347 7592 129 0,'0'0'5'0,"0"0"-5"15,0 0-30-15,0 0-3 16,0 0 14-16,0-85 6 16,0 68 8-16,0 1 5 0,-6 3 24 15,-5 2 14-15,-5 5 20 16,-1 3 12-16,-3 3-8 15,-2 0 35-15,0 0 56 16,-2 1 17-16,3 6 42 16,1 2 43-16,5 2-12 15,2-2 45-15,7 3-45 16,3-2-8-16,3 1-23 16,0-1-83-16,17 0-49 15,8-1 8-15,14-3-3 16,28-2-13-16,30-4-4 15,28 0-3-15,15-8-16 16,-4-7-13-16,-12 0 18 0,-14 2-29 16,-19 1-2-16,-19 3 8 15,-22 1-4-15,-11 4-19 16,2-1-1-16,-1-2-5 16,-3 2-1-16,-7 1 1 15,-11 0-1-15,-8 2 7 16,-5 0-8-16,-3 2 2 15,-3-1-2-15,0 1 0 16,0 0 0-16,0 0-15 16,0 0-12-16,-20 11-48 15,-5 9-377-15,-14 0-536 0</inkml:trace>
  <inkml:trace contextRef="#ctx0" brushRef="#br0" timeOffset="50133.4067">10430 8839 1428 0,'0'0'240'15,"0"0"-125"-15,0 0-80 16,0 0-7-16,0 0 26 16,0 0 81-16,106 0-17 15,-18-8-49-15,27-8-20 16,4-5-15-16,-17 2-21 16,-32 5-4-16,-21 4-9 0,-10 3 0 15,1 1-17-15,-3-2-97 16,-10 5-172-16,-15 2-252 15,-12 1-105-15</inkml:trace>
  <inkml:trace contextRef="#ctx0" brushRef="#br0" timeOffset="50316.7881">10484 9051 1350 0,'0'0'189'0,"0"0"-137"15,0 0-26-15,0 0-10 16,0 0 27-16,82-20 18 16,3-3-33-16,23-2-22 15,9-1-6-15,-26 9-218 16,-28 4-402-16</inkml:trace>
  <inkml:trace contextRef="#ctx0" brushRef="#br0" timeOffset="51128.8874">16121 8722 1322 0,'0'0'232'0,"0"0"-78"16,0 0-62-16,0 0 17 16,0 0 35-16,0 0-24 15,81-17-32-15,-4 2-33 16,25-2-18-16,-3 0-19 0,-16 3-11 16,-23 4-5-16,-16 5-2 15,2-2-27-15,2 2-88 16,5-4-160-16,-17 4-264 15,-15-2-288-15</inkml:trace>
  <inkml:trace contextRef="#ctx0" brushRef="#br0" timeOffset="51318.0125">16229 8891 1088 0,'0'0'341'16,"0"0"-258"-16,0 0-46 0,81 12-11 15,10-22 55-15,43-26 14 16,20-10-23-16,1-5-31 16,-21 6-24-16,-40 12-11 15,-16-5-6-15,-29 9-215 16,-28 4-487-16</inkml:trace>
  <inkml:trace contextRef="#ctx0" brushRef="#br0" timeOffset="56318.605">8473 9990 935 0,'0'0'324'0,"0"0"-84"0,0 0 45 16,0 0-106-16,0 0-39 15,0 0-23-15,-10 0-36 16,29 0-29-16,17 0 10 15,9-1-4-15,13-6-27 16,8 2-16-16,1-3-4 16,3 3-10-16,-8 2-1 15,-9 2-58-15,-9 1-143 16,-15 2-273-16,-20 5-304 0</inkml:trace>
  <inkml:trace contextRef="#ctx0" brushRef="#br0" timeOffset="56518.3202">8406 10281 1602 0,'0'0'210'15,"0"0"-146"-15,0 0-23 16,0 0-13-16,0 0 70 16,0 0 38-16,97-13-37 15,-10-12-48-15,29-6-28 16,12-2-18-16,-1 1-5 0,-9 0-135 15,-39 7-232 1,-15 0-669-16</inkml:trace>
  <inkml:trace contextRef="#ctx0" brushRef="#br0" timeOffset="61619.967">13242 2556 760 0,'0'0'156'0,"0"0"-111"15,0 0 46-15,64 73 51 16,-6-37 5-16,33 4 7 16,43-3-8-16,18-8-24 15,8-11-6-15,-5-8-15 16,-16-6-3-16,1-4-19 15,0 0-8-15,-2 0-12 16,-3-3-17-16,-5-3-7 16,-6-3-5-16,-8 3 3 15,-9-4-10-15,-10 0 0 0,-6-2 2 16,-16 3 5 0,-14-2-9-16,-13 3 4 0,-5-2 2 15,6-3 2-15,7-3 9 16,3-1 0-16,-6-5 7 15,-4 1 1-15,-4-1 4 16,-4 0-7-16,-2-2-9 16,0 2-8-16,-1-2-4 15,1-1-4-15,0 2-1 16,3-2-4-16,-3-2-2 16,0 1 4-16,-5-3 1 15,-1 0 2-15,-5 0 10 16,-1-3 2-16,-3 1 2 15,-1-5-14-15,-1 1 1 16,0-1 1-16,-1 2-5 0,-3 1-3 16,0 2-2-16,-1-1 4 15,-3 3 4-15,-4-4 4 16,1 0-4-16,-5-4-5 16,-6-1-11-16,0-5 5 15,-6-2-7-15,-15-2 2 16,-9-7-1-16,-9-3-1 15,-7 0-1-15,-9-3-11 16,-17-6-9-16,-17-1 5 16,-19-5-13-16,-5 6 4 15,6 12-2-15,7 9 6 16,6 7-8-16,-3 3 5 16,-6 4-30-16,0 1 20 0,-2 7 19 15,-5 1-31 1,-8 5 5-16,-6 3 16 0,-7 6-19 15,-4 1 0-15,0 2 32 16,-3 0-55-16,-5 2 40 16,-1 3 3-16,2 0-34 15,11 0 40-15,9 3-6 16,13 5-21-16,23 1 23 16,21-1 10-16,19-1 0 15,7 2 5-15,-4 1 7 16,0 4 0-16,-10 4-6 15,4 3-14-15,0 8 11 16,-2 1 8-16,2 8 1 0,3 8 0 16,1 3 1-1,3 6 5-15,3 2 2 0,0 0 4 16,3-1-1-16,1 2 2 16,4-3 3-16,3 1-1 15,2 0 3-15,7-1 0 16,-1 1 6-16,6 0 3 15,5 0-9-15,4 4 8 16,5 2 34-16,0 12-9 16,14-5-8-16,8-1-3 15,6-1-16-15,4-11-6 16,5 5 2-16,8-5-2 0,1-2-3 16,5-7 6-1,1-1 6-15,3-5-5 0,-1-2 3 16,4-5-1-16,2-3 0 15,-2-4 5-15,1-5-4 16,-5-8-5-16,1-3-7 16,-5-5-2-16,-4-6-4 15,-4 0 4-15,-1-3-5 16,-4-11-6-16,-2 2 1 16,-8-1 0-16,-8 2-1 15,-4 4-25-15,-4 3-95 16,-7 3-170-16,-1 1-395 0</inkml:trace>
  <inkml:trace contextRef="#ctx0" brushRef="#br0" timeOffset="66672.9437">11413 10021 225 0,'0'0'536'16,"0"0"-424"-16,0 0-61 15,0 0-28-15,0 0 68 16,0 0 72-16,45 39-15 16,-17-24-23-16,9-3-10 15,5 0 0-15,9-5-22 16,7-1 4-16,5-5-5 16,16 1 2-16,18-2-20 15,16 0-4-15,4 0-13 0,-13 0-10 16,-20 3-4-1,-23-3-5-15,10 0-2 0,-14 0-3 16,3 0-5-16,8 0-1 16,-10 0 4-16,8-5-3 15,10-2 6-15,0-3-4 16,-3 3-10-16,0 2 5 16,-3 0-4-16,-4 2-2 15,-2 1-4-15,-1-1 5 16,0 0-1-16,2-1 2 15,16 0 3-15,14 0-5 16,-5-2 5-16,-10 1 4 0,-10 0-8 16,-13 3-7-16,7-2 2 15,12 1-3-15,-4-2 0 16,1 3-10-16,3-1 14 16,-1-1-2-16,0 1-1 15,0-2 1-15,0 0-1 16,-4 1-7-16,-2 1 7 15,1 0-1-15,-1-1-10 16,-2 1 17-16,-1 2-7 16,2 0 5-16,-4 1-5 15,6-2-6-15,-1 2 7 16,1-1 8-16,2 0-4 16,-2 0 1-16,1-1-3 15,-1 1-2-15,-1 1 5 16,-2 0-3-16,-2 0-4 0,-5 0-1 15,-4 0-1 1,-3 0-9-16,-1 0 9 0,-2 0 6 16,0 0-9-16,3 1 4 15,0 2 5-15,1-2-7 16,1-1 19-16,2 0-6 16,0 0-5-16,-1 0 10 15,1 0-4-15,-3 0-1 16,-2-2 5-16,-3-3-5 15,-6 0 3-15,-3 2-6 16,-4-3-3-16,-4 1 16 16,-1-1-5-16,0-2-1 0,-2 2-2 15,-1-3-7-15,-1 1-2 16,-6 0-5-16,-2 2 4 16,-4-1-13-16,-3 2 1 15,-3 2 13-15,-4 1-8 16,-2-1-5-16,0-1-1 15,-3 1 1-15,0-1-1 16,-8-6-49-16,-19 1-99 16,-54-5-98-16,4 5-258 15,-6-4-286-15</inkml:trace>
  <inkml:trace contextRef="#ctx0" brushRef="#br0" timeOffset="72441.8042">8597 11378 1101 0,'0'0'233'0,"0"0"-30"16,0 0 89-16,0 0-119 0,0 0-50 16,0 0 48-16,87-34-30 15,8 20-28-15,36-6-31 16,11-3-12-16,-3 2-15 15,-22 5-21-15,-36 6-19 16,-23 5-7-16,-20 5-8 16,-16 0-23-16,-3 0-114 15,-19 11-135-15,-3 3-292 16,-24-2-174-16</inkml:trace>
  <inkml:trace contextRef="#ctx0" brushRef="#br0" timeOffset="72690.5474">8654 11688 1737 0,'0'0'238'0,"0"0"-143"16,0 0-13-16,0 0 66 15,0 0 40-15,127-37-39 16,-63 12-42-16,9-3-44 15,0-1-35-15,-15 7-14 16,3-2-13-16,-7 2-1 16,-8 6 0-16,-3-1-121 15,5-9-112-15,-11 2-409 16,-14-1-776-16</inkml:trace>
  <inkml:trace contextRef="#ctx0" brushRef="#br0" timeOffset="75767.6773">15569 11279 808 0,'0'0'127'16,"0"0"-20"-16,0 0 27 16,-87 0 27-16,80 0 64 15,5 0-85-15,2 0-10 16,0 0-36-16,0 0-49 16,9-2-21-16,13 0 25 15,13-1 34-15,11 3-2 16,12 0-13-16,21 0-2 15,17 0-15-15,19 0 6 16,4 5-9-16,-6-2-5 16,-24-1-4-16,-23-2-5 0,-15 0-9 15,-2 0 4-15,9 0-10 16,10-2 3-16,9-3-2 16,-1-1 1-16,0-1 3 15,-3 0-1-15,-1 1 1 16,-5 0-7-16,-4 2-7 15,-4 1-9-15,-5 0 14 16,0 2-6-16,0 1-1 16,1-2-8-16,4 1 16 15,2-2-8-15,5-2 7 16,0-2 6-16,3 0-5 16,0-2-1-16,-1 4-4 15,0-3-4-15,-2 5 2 0,0-3-1 16,1 1-1-16,-3-2 4 15,0 2-2-15,0-1 3 16,0 0-4-16,-1 1 0 16,-2-1-2-16,-1 1 1 15,-4 0 1-15,-1 1-8 16,-1 0 1-16,-3 0 7 16,3 0 2-16,1-2 13 15,1 2-1-15,3-3-5 16,2 2 7-16,3 0-9 15,0-2 0-15,3 4 3 16,1-2 0-16,1 2 0 16,0-1-3-16,-2 2-2 0,-3 0-5 15,-1-1-2 1,-2 2-6-16,-1-1 9 0,-2 1 1 16,-1 1-1-16,-1-1 1 15,-2-1-9-15,-2-1 10 16,-1 1 10-16,1-1-11 15,-4-1 5-15,0-1 6 16,-3 2-12-16,-5-3 11 16,-6 2-4-16,-3-2 1 15,-4 1-2-15,-2 0 6 16,-2 1-6-16,-1-1 1 16,2 2-2-16,-3-2 1 0,0 0-2 15,0 3 2 1,-2 0-1-16,-2-1-2 0,-3 3-2 15,0-4 2 1,-3 3-1-16,-1-2 4 0,-1 1 0 16,-3 1 3-16,0-2-5 15,1 2-2-15,-4-1-1 16,0 2-2-16,0-2-7 16,-3 2 1-16,0 0-1 15,0-1 1-15,0 1-2 16,0-2-26-16,-19 2-90 15,-61 0-148-15,2 0-380 16,-15 2-701-16</inkml:trace>
  <inkml:trace contextRef="#ctx0" brushRef="#br0" timeOffset="76820.1844">22265 9919 1007 0,'0'0'377'15,"0"0"-36"-15,0 0-28 16,-124-17-97-16,60 60-54 16,-14 38-15-16,-3 36 8 15,14 18-13-15,26 0-26 16,30-17-41-16,11-35-20 15,18-20-19-15,5-17-19 16,10-8-7-16,11 1-4 0,22 4-6 16,26-11-27-16,17-27-112 15,1-17-158-15,-28-20-235 16,-27-10-424-16</inkml:trace>
  <inkml:trace contextRef="#ctx0" brushRef="#br0" timeOffset="78064.9321">22695 9958 1144 0,'0'0'668'16,"0"0"-338"-16,0 0-188 15,0 0-11-15,-43 118 80 16,15-45-14-16,1-6-58 0,-1 4-46 16,2-3-18-16,2-10-33 15,2 1-26-15,5-9-1 16,4-10-7-16,7-13-7 15,5-14-1-15,1-11 1 16,0-2 5-16,1-19 8 16,11-8-8-16,6-2 0 15,1 3-5-15,1 6-1 16,4 7 1-16,0 7 1 16,4 6-2-16,3 0 1 15,5 0 0-15,6 9-1 16,6-1 0-16,4-2 0 15,0-3 0-15,0-3-27 16,-3-1-75-16,-7-19-58 0,-7-12-54 16,-9-8 37-16,-8-11 62 15,-6-5 63-15,-6-1 40 16,-1 6 12-16,-5 9 22 16,0 12 15-16,0 13 46 15,0 13 51-15,-6 4-44 16,-8 17-59-16,-7 17-10 15,-1 9 28-15,-1 7 6 16,6 4-17-16,6-3-2 16,10-5-11-16,1-5-23 15,4-10 10-15,11-9-6 16,5-11-6-16,0-11 7 16,0-5-7-16,1-20-12 15,-3-11-23-15,0-7-8 0,-4-6 14 16,-3-2 13-16,-5 0 5 15,-3 4 10-15,-3 9 0 16,0 9 1-16,0 15 0 16,-3 8 0-16,-6 6-12 15,-6 11-8-15,-2 15 19 16,0 7-10-16,3 5 10 16,6 2 0-16,8-5 0 15,4-2 0-15,20-9-1 16,14-9 2-16,7-10-79 15,7-5-54-15,2-20-44 16,-6-10-79-16,-11-7 55 0,-10-5 66 16,-12-2 100-1,-9 1 35-15,-6 2 80 0,0 8 39 16,-3 8 34-16,-6 11-3 16,0 9-24-16,2 5-53 15,-1 5-43-15,0 16-20 16,1 6 2-16,6 5-1 15,1-1-5-15,1 3-5 16,14-4 0-16,3-2 0 16,3-3 0-16,-2-4 0 15,-2-4-1-15,-4-2-1 16,-7-4-14-16,-5-1 1 16,-1-3 7-16,-3 0 7 15,-13-2 0-15,-2 0 0 0,-1-2 0 16,4-3-7-16,5 0-14 15,10 0-10-15,0 0-24 16,40-17-65-16,6-5 0 16,18-4 61-16,9-6-35 15,-9 1-50-15,3-6 1 16,-8-2 26-16,-14-2 39 16,-13 2 48-16,-9 5 30 15,-10 6 74-15,-10 8 86 16,-3 11 53-16,0 6 3 15,-15 3-105-15,-3 6-58 16,-3 14 20-16,1 5 11 16,3 4 8-16,5-2-24 0,9-2-18 15,3-2-14 1,6-4-5-16,16-2 2 0,7-3 3 16,5-3-9-16,2-1-5 15,2-1-7-15,-3 0-6 16,-7-3-7-16,-8 3-1 15,-10-1 0-15,-10 5-1 16,-5 4 1-16,-24 6 0 16,-16 4-1-16,-8 4-21 15,-21 8-147-15,13-8-176 16,12-9-813-16</inkml:trace>
  <inkml:trace contextRef="#ctx0" brushRef="#br0" timeOffset="79528.0806">25246 9668 1408 0,'0'0'204'0,"0"0"-43"16,0 0 72-16,0 0-40 16,0 0-113-16,0 0-48 15,0 84 16-15,0 28 38 16,0 16-3-16,0 0-25 16,-7-15 21-16,1-16-9 15,0-16-27-15,3-19-15 16,3-20-16-16,0-9-11 15,0-3 7-15,3-6-7 16,6 0 0-16,1-12 7 16,1-7-2-16,1-5-5 15,4 0 0-15,5-17-1 16,1-9-40-16,1-9-36 16,-4-4-15-16,-9-4-16 0,-10-1 19 15,-1 1-7-15,-29 0-17 16,-13 4 26-16,-11 2 39 15,-7 6 28-15,-3 6 18 16,1 7 1-16,5 8 10 16,9 7 24-16,14 3-4 15,16 0-9-15,15 0-10 16,4 0-10-16,30-2 4 16,31-8 6-16,31-7-10 15,27-7-1-15,-5 2-4 16,-26 3 4-16,-30 7 7 15,-25 2-6-15,-2 1-1 16,-4 0 1-16,-8 0 0 0,-7 5 82 16,-9 1 61-1,-3 3-2-15,0 0-21 0,0 0-44 16,0 5-50-16,0 14-21 16,0 9 17-16,0 5 10 15,0 3-10-15,0 1-6 16,9-3-17-16,9-1 12 15,2-7-11-15,3-6 6 16,3-7-6-16,-1-12-2 16,2-1-21-16,-5-17-34 15,-1-11-32-15,-3-6-15 16,-6-2 36-16,-4-3 34 0,-3 3 18 16,-3 7 15-16,-1 2-1 15,1 8 1-15,-2 7 1 16,1 7 12-1,-1 5-6-15,3 0-7 0,2 14-4 16,2 6 4-16,7 6 1 16,-1 0 1-16,6-1-2 15,1-5-47-15,4-4-141 16,0-10-88-16,-1-6-122 16,1-1-5-16,-6-20 37 15,-3-7-31-15,-6-3 397 16,-3 0 176-16,-3 3 97 15,-1 8 9-15,-1 5-1 0,1 10-36 16,2 5-98-16,-1 0-75 16,3 15 7-16,0 4 51 15,2 6-2-15,0 3-46 16,-3-1-35-16,-4-1-13 16,-1-6-14-16,0-3-11 15,0-5-1-15,0-7 4 16,0-5-1-16,0-7 24 15,0-15-15-15,2-10-10 16,11-7-4-16,7 0-5 16,0 4 0-16,2 8 0 15,-5 10 0-15,-2 10 5 16,-1 7-6-16,-2 1 0 0,1 16 0 16,0 6 1-1,2 4 0-15,0-1 5 0,1 1-6 16,1-4-15-16,1-3-98 15,-2-9-170-15,11-11-192 16,-3-9-59-16,-3-10-148 0</inkml:trace>
  <inkml:trace contextRef="#ctx0" brushRef="#br0" timeOffset="79912.0976">26530 9939 563 0,'0'0'319'16,"0"0"54"-16,0 0-39 15,0 0-75-15,0 0-151 16,0 0-4-16,0 0 12 15,-36 67-18-15,36-35-39 16,0 1-25-16,13-3-10 0,10-4-8 16,10-6 0-1,5-8-5-15,2-10-11 0,0-2-7 16,-1-14-42-16,-6-13-57 16,-6-7 24-16,-10-12 43 15,-6-4 33-15,-7-18 6 16,-4 4 25-16,0-1 27 15,0 7 31-15,0 20 29 16,-3 6 52-16,0 16 28 16,2 10-86-16,1 6-42 15,0 14-58-15,1 18-4 16,19 22 22-16,1 2 9 16,7 9-3-16,0 2-2 15,-4-8-12-15,-2 7-7 0,-9-7-8 16,-9-6-1-16,-4-6-44 15,-3-8-93 1,-17-8-91-16,-24-15-79 0,6-7-302 16,1-9-317-16</inkml:trace>
  <inkml:trace contextRef="#ctx0" brushRef="#br0" timeOffset="80203.8324">26823 9927 481 0,'0'0'693'0,"0"0"-570"16,0 0 57-16,104 9-3 16,-62 6-23-16,1 6-45 15,-4 4-15-15,-9 1-43 0,-9-1-29 16,-12-1-22-16,-9-3-44 16,0-7-67-16,-14-6-9 15,-7-8-14-15,1 0-28 16,0-20 1-16,2-8 97 15,4-6 53-15,3-5 11 16,6 6 46-16,5 4 35 16,2 9-5-16,17 11-41 15,9 8-25-15,8 1-10 16,30 12-22-16,-9 5-163 16,-1 0-445-16</inkml:trace>
  <inkml:trace contextRef="#ctx0" brushRef="#br0" timeOffset="80865.3554">27446 9956 950 0,'0'0'395'0,"0"0"-41"0,0 0-96 16,0 0-11-16,-82-46-74 15,63 46-36-15,-5 2-43 16,2 18-11-16,0 8-5 16,5 4-26-16,3 2-15 15,7 0-4-15,7-1-14 16,0-6-4-16,12-4-6 15,7-9-1-15,10-7-2 16,1-7 4-16,1 0-10 16,-3-18-32-16,-4-8-27 15,-6-8 9-15,-6-4 7 16,-8-3 10-16,-2 1 18 0,-2 1 9 16,0 9 6-16,-3 10 1 15,-3 8-1-15,1 7 8 16,-1 5-8-16,2 0-1 15,1 14-1-15,3 1-8 16,0 2-11-16,12-2-37 16,6-3-42-16,6-4-13 15,2-5-13-15,3-3 13 16,-4 0 45-16,-7-9 44 16,-3-3 24-16,-6 2 41 15,-6 3 86-15,-2 2 11 16,1 3-15-16,-2 2-44 15,0 0-42-15,0 8-22 0,2 11 17 16,-1 5 29-16,-1 6-3 16,0 0-16-16,0-4-8 15,0-1-6-15,0-5-17 16,-3-6-5-16,0-7-5 16,1-4 8-16,2-3 8 15,0-14 13-15,0-10-11 16,0-7-13-16,14-2 2 15,1 7-2-15,1 4 0 16,-1 10 3-16,1 7 4 16,-1 5-6-16,5 0-6 15,-2 9 1-15,3 7-1 16,-2 1-1-16,-3 1 0 0,-1-3-7 16,-4-1-83-16,-4-2-101 15,-1-12-87-15,-5 0-337 16,-1 0-680-16</inkml:trace>
  <inkml:trace contextRef="#ctx0" brushRef="#br0" timeOffset="81088.8274">27920 9399 2167 0,'0'0'250'0,"0"0"-176"0,154 116-6 15,-45-13 96 1,12 19-23-16,-11 6-23 0,-28-2-11 16,-44-8-44-16,-38 6-40 15,-57 9-23-15,-59 6 0 16,-55-7-99-16,-52-8-193 16,35-38-318-16,3-22-347 0</inkml:trace>
  <inkml:trace contextRef="#ctx0" brushRef="#br0" timeOffset="90416.7968">18959 12649 1468 0,'0'0'302'0,"0"0"-96"15,0 0 1-15,0 0-32 0,0 0-15 16,0 0-31-16,69-9 23 16,29 1-25-16,39-7-37 15,10-4-17-15,-6-3-13 16,-17-3-13-16,-21 3-22 16,-8-1-8-16,-17 6-10 15,-20 3-5-15,-19 1 2 16,-12 6-4-16,-3-1-58 15,-5 2-61-15,-5 1-75 16,-13 3-51-16,-18 2-40 16,-14 0-343-16,-9 7-245 0</inkml:trace>
  <inkml:trace contextRef="#ctx0" brushRef="#br0" timeOffset="90707.5633">19087 12838 1252 0,'0'0'232'16,"0"0"-104"-16,0 0 15 16,0 0 84-16,0 0 29 15,88 33-45-15,45-42 17 16,27-18-41-16,11-9-45 16,-11-8-35-16,-26 3-27 15,-13-2-22-15,-11 6-19 16,-13 6-13-16,-18 4-6 15,-19 10-8-15,-23 5-3 16,-10 3-7-16,-5 3-1 16,-5 0-1-16,-1 1-9 15,-11 5-49-15,-5 0-59 0,0 0-83 16,-39 9-133-16,0 6-329 16,-9 0-328-16</inkml:trace>
  <inkml:trace contextRef="#ctx0" brushRef="#br0" timeOffset="92457.0249">18899 11554 995 0,'0'0'346'16,"0"0"-112"-16,0 0-128 15,0 0-26-15,0 110 99 16,3-1 16-16,2 22-42 16,2 9 0-16,1-5-36 15,1-14-8-15,-3-2-24 16,-2-6-19-16,-1-8-36 15,-1-23-17-15,-2-18-11 16,0-23 5-16,0-13-6 0,0-4-1 16,0-3-9-1,0-5-66-15,0-15-84 0,0-4 12 16,-6-66-167-16,-5 2-321 16,-1-11-460-16</inkml:trace>
  <inkml:trace contextRef="#ctx0" brushRef="#br0" timeOffset="93593.4269">18919 11546 1279 0,'0'0'184'0,"0"0"-117"15,0 0-30-15,0 0 57 16,91-63 62-16,-18 51-38 16,39-1-1-16,52-2 4 15,28-1-31-15,20 0-26 16,3-1-11-16,-2 1-5 16,14-1-11-16,4 3-13 15,11-3-4-15,2 1-8 16,-2 0 0-16,0 0-1 15,-14 0-2-15,-12 0-1 0,-17 2 6 16,-19 0-14-16,-15-2 6 16,-11-5-6-16,-11 1 9 15,-10-1-1-15,-11 3-2 16,-10 2 7-16,-27 2 0 16,-18 3-2-16,-20 4 2 15,-11 2-4-15,-2 2 6 16,-2 0 9-16,-3 0-9 15,-8 3-5-15,-6 0 13 16,-3 0-2-16,-3 3-4 16,1 11 6-16,-1 6 14 15,-1 10 18-15,-1 7 5 16,2 10-6-16,0 7 1 0,1 16-4 16,5 24-6-1,2 19-16-15,2 5 2 0,-1-5-2 16,-2-13-5-16,1-15-11 15,-4-3 5-15,0-3-4 16,-5-4-4-16,-4-9-1 16,-4-14 1-16,0-13 1 15,0-2-10-15,-4 7 1 16,-8 4-2-16,0 3 1 16,-2-7-1-16,1-8 2 15,3-8-1-15,1-7 0 16,0-6 1-16,3-7-1 15,0-2-1-15,0-2 1 16,-3-3-1-16,-6-1-6 16,-9 0-2-16,-12 0-2 15,-25 0-7-15,-31 2 0 0,-47 0-7 16,-30 3-5-16,-27 0 11 16,-16 1 6-16,-6 2 0 15,-9-1-15-15,-2 6 0 16,0-4 12-16,9 2 8 15,8 0 6-15,9 1 0 16,5-2 0-16,4-1 0 16,3 1 0-16,3-4 1 15,9 0 1-15,6 1 0 16,7-3-1-16,11 0 0 16,9-2 0-16,13-2 1 0,11 0-1 15,10 0 8-15,12 0-7 16,18 0 5-16,20 0 4 15,17 0 5-15,3 0-1 16,-1 0 4-16,0 0 3 16,1 0 0-16,10 0 0 15,10 3-2-15,5 2-2 16,4-2-4-16,1 1-4 16,-2 0-2-16,1 2 5 15,0-2-3-15,0 0 8 16,0-1-4-16,2 0 2 15,3-1-4-15,2-1 7 16,3 1-6-16,2-2 0 16,1 0-11-16,0 0 0 15,0 0-1-15,0 0 0 0,0 0-36 16,-2 2-62-16,-13 8-113 16,0 0-308-16,-4-3-426 0</inkml:trace>
  <inkml:trace contextRef="#ctx0" brushRef="#br0" timeOffset="95684.6036">7850 12736 1788 0,'0'0'400'16,"0"0"-278"-16,0 0-78 16,0 0 36-16,0 0 78 15,110 7 12-15,-61-7-49 16,8 0-53-16,1-12-33 15,-2-4-20-15,-4-2-6 16,-8 1-9-16,-11 0-29 16,-10 3-99-16,-19-3-115 15,-4 5-258-15,-6-1-464 0</inkml:trace>
  <inkml:trace contextRef="#ctx0" brushRef="#br0" timeOffset="95987.5459">7882 12464 1847 0,'0'0'249'16,"0"0"-178"-16,0 0-17 16,0 0 81-16,0 0 24 15,22 90 6-15,-25-27-13 16,-29 21-32-16,-4-3-19 0,-1-8-15 15,1-14-20 1,9-19-18-16,4 3-18 0,2-3-12 16,12-10-9-16,9-8-8 15,4-7 7-15,23-11-7 16,12-4 0-16,24-13-1 16,25-28-6-16,23-20-43 15,12-14-86-15,-31 15-193 16,-22 7-390-16</inkml:trace>
  <inkml:trace contextRef="#ctx0" brushRef="#br0" timeOffset="101266.0391">1433 9258 942 0,'0'0'165'0,"0"0"3"15,0 0 42-15,0 0-88 16,0 0-59-16,-51 83 14 15,23-4 11-15,-5 24-2 16,9-5 5-16,8-20 6 16,10-25-15-16,6-19-9 15,6 1-30-15,16 5-11 16,8 1-8-16,9-2-8 16,7 1-5-16,5-2 5 15,-2 3 2-15,-3-2-12 16,-7 5-5-16,-9 3 0 15,-15 3 8-15,-5 7-8 0,-10 13 8 16,0-4 0 0,-18 3 1-16,-4-6 4 0,-1-13-14 15,-5 0 1-15,7-12 1 16,4-11 5-16,6-10 4 16,8-3-11-16,3-1-1 15,0 3 1-15,17 10 5 16,8 9-4-16,15 19 8 15,14 25 10-15,11 27 3 16,-2 21 68-16,-9 7-35 16,-11 0 15-16,-16-9-6 15,-12 2-1-15,-6-3-20 16,-5-1-1-16,-4-3-7 0,0-3 5 16,-10-8-7-16,1-10-5 15,1-13-5-15,2-18-5 16,2-19-3-1,3-13-8-15,1-12 8 0,0-1-6 16,0-2-9-16,0-4 7 16,0-7-2-16,0-7-4 15,0-3 3-15,0 0-3 16,0 0-2-16,3 0-10 16,4 0 5-16,2-4-18 15,3-3-29-15,4-2-26 16,-1-2-60-16,3-2-106 0,0-9-128 15,-5 2-302 1,-7 2-618-16</inkml:trace>
  <inkml:trace contextRef="#ctx0" brushRef="#br0" timeOffset="101435.0259">2004 12867 1802 0,'0'0'593'16,"0"0"-593"-16,0 0-22 16,0 0 22-16,0 0-8 15,0 0-123-15,112-76-342 0</inkml:trace>
  <inkml:trace contextRef="#ctx0" brushRef="#br0" timeOffset="106902.2986">11876 15073 1237 0,'0'0'332'16,"0"0"-97"-16,0 0 39 16,0 0-76-16,0 0-35 15,0 0-24-15,19-48-37 0,21 17-43 16,14-2-30 0,9-2-9-16,5 1-11 0,2 5-8 15,0 2-1-15,-2 5 0 16,-4 5-55-16,-6 3-92 15,-8 7-52-15,-11 4-173 16,-15 1-265-16,-16 2-209 0</inkml:trace>
  <inkml:trace contextRef="#ctx0" brushRef="#br0" timeOffset="107102.7423">12075 15161 1452 0,'0'0'254'0,"0"0"-141"16,0 0 10-16,0 0-47 0,0 0 52 16,81-28-6-16,6-8-37 15,23-10-31-15,-7 3-36 16,-18 8-18-16,-30 9-19 16,2-12-148-16,-11 6-192 15,-9-4-345-15</inkml:trace>
  <inkml:trace contextRef="#ctx0" brushRef="#br0" timeOffset="107419.8761">12337 14525 1642 0,'0'0'234'0,"0"0"-143"0,0 0-2 16,0 0-38-16,0 0 16 15,0 0 51-15,150-18-3 16,-63 6-40-16,-5 0-31 16,-12 5-11-16,-20 6 0 15,4 1-9-15,0 0-8 16,-9 12-6-16,-11 13 5 16,-12 6 8-16,-10 13 33 15,-12 21 32-15,-6 23-12 0,-28 24-11 16,-15 8-28-1,-6-8-10-15,1-9-18 16,6-18-8-16,5-2-1 0,4-4-94 16,12-21-197-16,5-16-497 15</inkml:trace>
  <inkml:trace contextRef="#ctx0" brushRef="#br0" timeOffset="144895.9997">11215 13339 441 0,'0'0'209'0,"0"0"-103"0,0 0-38 15,0 0 49-15,0 0 30 16,0 0-30-16,-42-27-7 16,30 22-26-16,-4-2-2 15,-5 2 6-15,-2 0-6 16,-5 0-16-16,-2 3-7 15,-3-1-18-15,-4 3-10 16,0 0 10-16,-3 0-9 16,-5 0-10-16,0 8-6 15,-1 4-1-15,0 2 3 16,0 0-5-16,2 1-1 16,2 0 0-16,1 2 0 15,0 0 3-15,2 2-9 16,1 0-5-16,4 1 5 15,1 2-5-15,3 0 6 0,3 2-6 16,2 2 0-16,4-2 0 16,-3 5 1-16,-1 3-2 15,-1 2 1-15,-5 4 0 16,0 5 5-16,-5 2-4 16,-5 2-1-16,-2 0 9 15,1 1-2-15,-2-4 5 16,3-1 5-16,1-2-8 15,6-4 3-15,4-4 14 16,8 0-8-16,5-2-9 0,8 1-8 16,3 1 4-1,6 1 1-15,0 4 1 0,0 1 3 16,9 0-2-16,6 3 6 16,6-2 6-16,3 2 7 15,3-4-6-15,3 0 3 16,2-3-7-16,3-2 0 15,-1 3-3-15,5-1-5 16,-5 1 3-16,5 0-5 16,-5 0 1-16,1 0-3 15,-4-1-5-15,-1-2 1 16,-3-4 5-16,-4 0-1 16,0-5 3-16,-2-4 1 15,0-2-4-15,-2-2-4 16,-1-3 7-16,0-1-8 0,-2-3 0 15,-1 0 5 1,4-2-5-16,-4-2 8 0,3-2-3 16,2-3 4-16,2 0 5 15,6 0 8-15,4-3-4 16,5-7-6-16,6-1-4 16,2-1 8-16,6 1-4 15,2 0-7-15,3-2 5 16,-1 0-1-16,3 2-4 15,-1-2-5-15,-1 2 8 16,1 2-8-16,-1-1 5 16,-3 6-4-16,1 2-1 15,-2 2 0-15,-3 0 5 0,0 0-6 16,-1 0 1 0,-5 0 5-16,3 0-6 0,-2 0 1 15,2 0 0-15,0 0 0 16,0 0 1-16,-1 0 4 15,1 0-6-15,-1 0 1 16,3 0 8-16,-3 0-8 16,4 2 1-16,0 1 7 15,2 0-8-15,1-2 0 16,0-1 0-16,3 0 5 16,2 0 1-16,0 0-1 15,2 0 1-15,1 0 1 16,0 0-2-16,-1 0 4 0,-1 0-1 15,-1 0 0-15,1 0-7 16,-1 0 4-16,1 4-5 16,2 1 6-16,-2-1-6 15,2-1 0-15,-2 0 10 16,2 0-10-16,-1-3 5 16,1 0 0-16,-2 0-5 15,5 0-1-15,-2-3 2 16,0 0 6-16,0 0-6 15,0-1 5-15,-1 2-1 16,0-1 0-16,-1 1 2 16,-1 2-2-16,1 0 1 15,0 0-6-15,1 0 7 16,1 0-7-16,6 0 13 0,2 0-5 16,2 0 1-16,1 0 8 15,0 0-7-15,-1 0-4 16,-4 0-6-16,-1 0 0 15,-3 0 5-15,-4 0-5 16,2 0 5-16,1-3-5 16,-1-3 5-16,0-2-4 15,-1-2 5-15,-1-4-5 16,1-3 5-16,0-4-6 16,-1-4 7-16,1-3-8 15,-1-2 11-15,0-3-10 16,-3 1 0-16,-2-1 1 15,-2 0-1-15,-4 2 5 0,-6 0-6 16,-6-1 1 0,-5 0-1-16,-3-4 0 0,-4-3 1 15,-3-1 5-15,-4-4-6 16,-1-1-1-16,-3 0 1 16,-1 1 0-16,-3 2 0 15,-3 1 0-15,-3 1 1 16,-3 2 0-16,0 1 0 15,-1 1 5-15,-13-1-4 16,-7 1-1-16,-4-4 1 16,-8-2-1-16,-4-3 0 15,-9-2 5-15,-5-1-5 16,-7-1 0-16,-7 3-1 16,-4 3 0-16,-3-1 1 15,0 3 0-15,-1 0-1 0,5 3 0 16,0 1 1-16,3 3 0 15,-4 3-1-15,2 0 0 16,0 4 0-16,-2 1 0 16,2 3 0-16,2-1 1 15,-1 3-1-15,3 3 1 16,-1 2 4-16,0 1-5 16,-2 3 0-16,2 0 0 15,-3 4-1-15,2 0-8 16,-1 4 9-16,2 3-1 0,-2 1 1 15,2 0 0-15,-4 1 0 16,-3 11 0-16,-15 3 1 16,-17 4-1-16,-15 7 1 15,-3 1 0-15,8-1-1 16,13-1 1-16,13-5-1 16,-1 2-2-16,18-5-4 15,11-4 6-15,8-3 0 16,6 0-1-16,-9-2 1 15,-8 3 0-15,-10 0 0 16,4 0-5-16,1-3 5 16,1-1 1-16,0-2-1 15,2 0 1-15,1-3-1 16,7 0 0-16,-1-2 1 16,6 0-1-16,-1 0 1 0,0-4-1 15,-2-4 0-15,2 3-8 16,7-4 7-16,5 2 1 15,7-2 0-15,5-2 0 16,2-1 0-16,1-1-1 16,1 1 1-16,4-1-1 15,1-1 0-15,2 0-6 16,0 0 1-16,-1 4-6 16,2 3-6-16,-2 1-1 15,-1 3 5-15,-5 3-2 16,0 0 1-16,-8 0 4 15,-6 0 10-15,-1 6-10 16,-4 2-2-16,-2 1-17 0,2-1 1 16,0-1 12-1,5 0 5-15,2-2 6 0,8-2-6 16,3-2-5-16,4 2-4 16,4-2 9-16,0 3-7 15,-3 4-11-15,2 3 11 16,-4 7-26-16,1 9 11 15,-6 28-8-15,6-6-215 16,2-5-538-16</inkml:trace>
  <inkml:trace contextRef="#ctx0" brushRef="#br0" timeOffset="146831.9535">10305 13467 378 0,'0'0'377'0,"0"0"-204"16,0 0-50-16,0 0 48 0,0 0-21 16,0 0-64-1,0 0-6-15,-55-84 4 0,34 70-14 16,-4 0 0-16,-4 0-13 15,-4 1 5-15,-1 1-11 16,-3 3-7-16,-3-1-6 16,-1 3-3-16,1 0-6 15,-3 4 4-15,1 0-4 16,-2 3 7-16,-2 0-16 16,-1 0-3-16,-3 0-6 15,-2 3 7-15,-1 8-9 16,-1 0-8-16,-1 1 8 15,-2 4-2-15,3 1-6 16,2 0 5-16,1 2-6 16,4-2 1-16,2-1 1 0,3 1-1 15,5-3 1-15,1 1 5 16,6-2 3-16,-1 1-2 16,-5 2-7-16,-4 4 0 15,1-1 0-15,-4 3 1 16,-2 0 4-16,2 2 1 15,-3-1-6-15,1 2 6 16,-1-1 1-16,2 1 15 16,1-4-6-16,3 1 4 15,-1-2-7-15,4-1-5 16,0-2 19-16,7 0-2 16,6-3-14-16,5-1-11 15,4-2 5-15,3-3-5 0,4-3 6 16,2 2-6-16,1-5 0 15,2 1 1-15,1-2-1 16,1-1 0-16,1 2 0 16,0-2-1-16,0 0-1 15,0 1-55-15,0-1-92 16,0 0-139-16,0-1-267 16,0-10-281-16</inkml:trace>
  <inkml:trace contextRef="#ctx0" brushRef="#br0" timeOffset="147330.5561">8287 13603 595 0,'0'0'599'0,"0"0"-517"16,0 0 15-16,0 0 75 15,0 0 32-15,0 0-49 16,0 0-24-16,0-8-32 16,0 8-31-16,0 0-17 15,-8 9-15-15,-2 13-20 16,-5 5 2-16,4 7 6 16,-3 3 2-16,5 3 0 0,-3-1-7 15,9 0-3-15,0-3 0 16,3-3-2-16,0-5-5 15,0-5-3-15,3-1-5 16,7-5 10-16,2-3-1 16,4-3 2-16,1-3 4 15,8-3 12-15,7-5 31 16,2 0 28-16,9-7-6 16,2-9-21-16,1-3-23 15,-1-3-6-15,-3 2-10 16,1-4-10-16,-6 4-6 15,-2 1-4-15,-7 3 0 16,-6 6 0-16,-8 2 0 0,-4 2-1 16,-7 5-5-16,0 0-56 15,0 1-81-15,3-6-95 16,0 1-246-16,-1-4-321 16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31:12.65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7769 15947 514 0,'0'0'776'0,"0"0"-525"0,0 0 7 16,0 0 23-16,0 0-87 16,0 0-42-16,-22-2-40 15,22-3-44-15,10-5-22 16,7-3-28-16,5-4-9 16,6-2 0-16,4-3-8 15,2 0-1-15,0-2-58 16,1-1-89-16,-1 3-104 15,-1-6-129-15,-8 8-231 16,-10 6-348-16</inkml:trace>
  <inkml:trace contextRef="#ctx0" brushRef="#br0" timeOffset="191.4371">7866 15962 848 0,'0'0'559'0,"0"0"-401"15,0 0 34-15,0 0-31 16,0 0-68-16,0 0-35 16,0 0-6-16,75-15-14 15,-21-16-14-15,12-8-24 16,33-25-90-16,-13 12-175 16,-12 0-478-16</inkml:trace>
  <inkml:trace contextRef="#ctx0" brushRef="#br0" timeOffset="6065.6986">12672 16658 1094 0,'0'0'287'16,"0"0"-105"-16,0 0-3 15,0 0 40-15,0 0-50 16,0 0-69-16,24-17-23 0,4 5-34 15,7-5-13 1,5 3-14-16,0-3 2 0,4 1-6 16,-3 0-5-16,-1 2-7 15,-4 3-7-15,-3 4-85 16,-1 4-162-16,-10 3-115 16,-8 0-279-16</inkml:trace>
  <inkml:trace contextRef="#ctx0" brushRef="#br0" timeOffset="6278.2612">12806 16774 1373 0,'0'0'304'16,"0"0"-101"-16,0 0 32 0,0 0-54 15,0 0-73-15,0 0-45 16,0 0-33-16,88-44-16 15,0 1-8-15,27-12-6 16,12-3-25-16,-8 4-131 16,-35 15-224-16,-27 11-555 0</inkml:trace>
  <inkml:trace contextRef="#ctx0" brushRef="#br0" timeOffset="9163.2353">19440 16617 1375 0,'0'0'261'16,"0"0"-144"-16,0 0-23 15,0 0-12-15,0 0 52 16,0 0 0-16,0 0-36 0,32-43-37 16,-8 37-36-1,4-1-13-15,2 2 4 0,3 3-10 16,2 0-5-16,-4 2-2 15,0-1-9-15,-1-1-95 16,-5 0-112-16,1-8-85 16,-7 4-212-16,-7-1-197 15</inkml:trace>
  <inkml:trace contextRef="#ctx0" brushRef="#br0" timeOffset="9378.9013">19329 16740 1592 0,'0'0'295'0,"0"0"-180"16,0 0-50-16,0 0 70 16,115 7-21-16,-64-7-52 15,7-2-25-15,6-10-21 16,6 0-16-16,2-3-72 15,28-14-138-15,-19 5-347 16,-13-3-592-16</inkml:trace>
  <inkml:trace contextRef="#ctx0" brushRef="#br0" timeOffset="21489.8825">7229 17277 1111 0,'0'0'252'0,"0"0"-39"15,0 0-7-15,0 0-45 16,0 0-57-16,0 0-25 15,51-25 5-15,10 5 0 16,24-13-17-16,27-9-8 16,6-3-8-16,-8 5-26 0,-25 10-12 15,-27 12-5 1,-14 6-7-16,-8 2-1 0,-2 5 0 16,-3-5-54-16,-4 6-52 15,-14 2-131-15,-8 2-41 16,-7 0-78-16,-14 9-136 15,-8-1-105-15</inkml:trace>
  <inkml:trace contextRef="#ctx0" brushRef="#br0" timeOffset="21737.0114">7347 17394 1288 0,'0'0'211'0,"0"0"-85"16,0 0 45 0,0 0-7-16,0 0-1 0,0 0-10 15,87-14-58-15,-35 0-39 16,9-5-8-16,3-4-22 16,8-2-9-16,0-5-11 15,0-1-6-15,-1 1-9 16,26-5-126-16,-20 8-245 15,-8 4-575-15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34:48.093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73 6296 781 0,'0'0'150'0,"0"0"-74"0,0 0 61 16,0 0-1-16,0 0-32 16,0 0-37-16,0-4-4 15,0 4-18-15,0 0-26 16,0 0-11-16,9 4 10 15,9 10 30-15,6 2 4 16,3 2 40-16,4 1-30 16,3-7 4-16,7-6 16 15,9-6 9-15,22-21 15 16,31-44 3-16,31-48-8 16,9-26 7-16,-8-9-11 15,-21 7-6-15,-29 27-30 0,-13 9-13 16,-9 12-14-16,-17 24-17 15,-15 21-4-15,-11 19-11 16,-10 14 6-16,-3 5-6 16,-2 2-2-16,0 4-25 15,-5 4-99-15,0 5-70 16,0 45-88-16,-2-1-255 16,-12 2-337-16</inkml:trace>
  <inkml:trace contextRef="#ctx0" brushRef="#br0" timeOffset="1186.7484">19147 7810 1270 0,'0'0'123'15,"0"0"-40"-15,0 0-32 16,0 0 80-16,0 0 18 16,0 0-73-16,0 0-41 15,1-45-3-15,34 65 70 16,8 5 16-16,8-2-5 15,1-6-35-15,4-14-26 0,18-10 6 16,23-51 34-16,34-52 21 16,12-32-22-16,-1-24-18 15,-15-2-21-15,-27 20-14 16,-17 11-16-16,-17 19-2 16,-23 32-14-16,-18 31 8 15,-14 29-14-15,-10 18-11 16,-1 8-52-16,-16 25-135 15,-41 71-39-15,-1 0-409 16,-10 12-310-16</inkml:trace>
  <inkml:trace contextRef="#ctx0" brushRef="#br0" timeOffset="2244.4729">17411 9283 248 0,'0'0'199'15,"0"0"-53"-15,0 0 71 16,0 0-19-16,0 0-52 15,0 0-23-15,0 0-33 16,-21-15-3-16,21 15-3 16,0 0-24-16,0 0-17 15,0 0-18-15,0 8-9 16,15 6 16-16,7 3 44 16,7 3-1-16,0 3-27 0,3-1-13 15,-1-2 2 1,-3-1 1-16,-2-7 3 15,-4-4-12-15,-1-6-4 16,0-2-6-16,3-11 6 0,8-31 58 16,22-42 15-16,22-46-12 15,17-22-19-15,7-5-17 16,0 15-20-16,-13 31-14 16,-15 27-1-16,-14 23-7 15,-16 21 0-15,-7 7 1 16,2 2-8-16,-6 4 0 15,-3 5-1-15,-13 10 0 16,-7 7-6-16,-6 5-9 16,-2 0-3-16,0 0-55 0,0 14-59 15,-2 8-42-15,-10 18-95 16,1-5-227-16,-2-4-144 16</inkml:trace>
  <inkml:trace contextRef="#ctx0" brushRef="#br0" timeOffset="4160.5631">12929 10071 500 0,'0'0'176'16,"0"0"-53"-16,0 0 27 15,0 0 22-15,0 0-52 16,0 0-62-16,0 0-23 16,0 5-12-16,20 14 12 0,9 8 49 15,6 7 2-15,3 3-12 16,-2-1-24-16,-2-5-21 16,-4-6 6-16,0-13 0 15,0-5 21-15,2-7-14 16,4-13-14-16,16-30 50 15,20-39 21-15,19-33 15 16,7-17-23-16,-2 4-36 16,-17 28-18-16,-25 35-9 15,-16 20-14-15,-11 11-13 16,0 2 8-16,-3 3-9 16,-5 7 0-16,-10 14-45 15,-4 8-132-15,-5 36-89 0,0 7-62 16,0 6-420-16</inkml:trace>
  <inkml:trace contextRef="#ctx0" brushRef="#br0" timeOffset="6285.1314">14763 11714 606 0,'0'0'126'0,"0"0"-64"16,0 0-25-16,0 0 44 15,0 0 45-15,0 0-39 16,0 0-12-16,11 1-26 0,4 10 11 16,10 7 56-16,8 9 13 15,7 3-26-15,6 3-28 16,5 2-11-16,0 1 0 16,2-5-11-16,1-8-18 15,3-10 5-15,2-13 9 16,5-15 17-16,17-41 33 15,16-41 5-15,11-43-5 16,-3-14-20-16,-11 5-20 16,-16 20-11-16,-18 31-13 15,-13 21-12-15,-14 21-8 16,-14 24-9-16,-8 16-6 0,-4 2-6 16,0 5-16-1,-4 4-76-15,-3 5-52 0,0 13-167 16,0 6-341-16</inkml:trace>
  <inkml:trace contextRef="#ctx0" brushRef="#br0" timeOffset="7945.0086">7432 12303 681 0,'0'0'183'0,"0"0"9"16,0 0-63-16,0 0-31 16,-18 94-48-16,5-6 2 15,-14 36 16-15,0 10 11 16,-6-6 2-16,5-19-14 16,4-24-19-16,6-16-7 15,6-16-15-15,5-14-15 16,2-8-10-16,4 2-1 15,1-6-13-15,1-14-114 16,11-10-183-16,3-4-542 0</inkml:trace>
  <inkml:trace contextRef="#ctx0" brushRef="#br0" timeOffset="8182.8512">7790 12478 1330 0,'0'0'193'16,"0"0"-155"-16,-49 88-6 15,21-37 8-15,-4 9 19 16,1 6 15-16,-2 5-8 16,3-1-25-16,0 11-25 15,7-10-7-15,3-3-2 16,7-4-7-16,7-19-17 15,6-4-87-15,9-18-156 0,7-17-445 16</inkml:trace>
  <inkml:trace contextRef="#ctx0" brushRef="#br0" timeOffset="8418.2368">8193 12447 985 0,'-61'78'520'0,"-2"15"-458"15,2 11-38-15,13-8 40 16,12-16-9-16,8 0-4 16,11-12-19-16,7-16-17 0,7-15-15 15,3-10-10-15,18-10-125 16,5-7-175-16,2-10-513 0</inkml:trace>
  <inkml:trace contextRef="#ctx0" brushRef="#br0" timeOffset="8641.1401">8509 12429 1433 0,'-59'87'170'16,"-6"19"-142"-16,-5 15-3 0,12-12-2 16,16-11 9-16,11-7 3 15,7-4-4-15,12-17-19 16,9-17-12-16,3-24-11 16,18-16-131-16,10-11-134 15,1-2-395-15</inkml:trace>
  <inkml:trace contextRef="#ctx0" brushRef="#br0" timeOffset="8866.9336">9007 12702 1448 0,'-70'106'181'0,"-1"8"-154"15,17-22 11-15,20-19-7 16,11-20-6-16,14-17-12 16,9-8-13-16,0-5-64 15,32-20-172-15,-1-3-134 16,6-11-549-16</inkml:trace>
  <inkml:trace contextRef="#ctx0" brushRef="#br0" timeOffset="9073.0711">9637 12494 1401 0,'-64'89'169'0,"-8"13"-115"0,12-8-28 15,15-18 29-15,10-15 10 16,17-19-27-16,6-7-33 15,8-2-5-15,4-4-127 16,11-9-97-16,9-19-170 0</inkml:trace>
  <inkml:trace contextRef="#ctx0" brushRef="#br0" timeOffset="9304.9724">10065 12562 87 0,'-82'94'1456'15,"-5"16"-1319"-15,23-9-62 16,7-4 7-16,17-21-16 16,15-21-22-16,16-18-13 15,9-12-16-15,0-6-15 16,19-10-85-16,38-25-165 15,-5-18-153-15,5-14-503 0</inkml:trace>
  <inkml:trace contextRef="#ctx0" brushRef="#br0" timeOffset="9525.4414">10542 12554 1575 0,'-64'83'231'16,"-6"16"-166"-16,-8 12-2 16,17-8 35-16,19-29-23 15,14-14-42-15,14-21-11 16,10-11-22-16,4-5-16 16,10-6-87-16,34-17-133 15,-1-15-169-15,-1-18-486 0</inkml:trace>
  <inkml:trace contextRef="#ctx0" brushRef="#br0" timeOffset="9724.1788">11033 12364 1618 0,'0'0'244'0,"-76"96"-178"15,22-11-35-15,-9 24 9 16,7 2 2-16,18-21-16 16,16-23-26-16,16 0-62 15,5-19-184-15,-4 2-610 0</inkml:trace>
  <inkml:trace contextRef="#ctx0" brushRef="#br0" timeOffset="10442.8907">9774 14221 985 0,'0'0'195'0,"0"0"-111"16,0 0 19-16,0 0-48 16,0 0-14-16,0 0 4 15,0 0 81-15,67 49 3 16,-22-18-27-16,1 8-7 15,2 3-3-15,-3 1-22 0,-5-4-8 16,-6-3-3 0,-4-10-11-16,-6-11-9 0,1-11-8 15,2-6 15-15,9-46 9 16,13-43 33-16,24-51 10 16,14-24-27-16,4-4-35 15,-3 23-22-15,-11 31-1 16,-11 31-12-16,-20 27-1 15,-10 22-46-15,-2 14-89 16,-3 10-210-16,-8 7-417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36:33.775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17927 12264 209 0,'0'0'159'16,"0"0"-100"-16,0 0 149 15,0 0-3-15,0 0-69 16,0 0 13-16,0 0-16 15,-29-27-20-15,28 25 3 16,1 2 2-16,0 0-31 16,0 0-31-16,0 0-11 15,0 0 0-15,0 0 18 16,7 5 55-16,9 2-22 0,6 4-37 16,5-2-19-1,5 2-7-15,4-1 4 0,6-1-5 16,1-1-1-16,1-1-1 15,2-2-8-15,-1-2 2 16,1-1-2-16,-3-2 2 16,3 0-2-16,-1 0 0 15,3 0 2-15,-2-3 1 16,2-3-5-16,-2 1-7 16,0 0 5-16,-1 2-3 15,0-1-5-15,-2 1-4 16,2-2 14-16,1-1-8 15,3 0 7-15,2-4-4 16,1 4-3-16,3-2-3 16,5 0 1-16,1 1 2 15,2-3 2-15,1 1-4 0,0 1 5 16,-3-1-5-16,-1 2 1 16,-3 0-2-16,1 2-2 15,0-1 4-15,0 1-11 16,3-3 11-16,0 3 8 15,2-2 5-15,0 2-5 16,-1-3-4-16,-2 2 12 16,0 3-10-16,-1 0-2 15,0 0-2-15,-1 3 2 16,1 0-1-16,1 0 1 16,0 0 4-16,-1 0-3 0,1 0 1 15,-2-1-2-15,2 0-3 16,-1 0-11-16,-1-1 17 15,-1 2-6-15,-1 0-1 16,-3 0-2-16,-1 0-8 16,0 0 19-16,-4 0-4 15,1 0 1-15,-1 3-7 16,1-1 5-16,-1 4 3 16,0-3-4-16,3 2 5 15,-2-1-1-15,3 1 3 16,2-1-2-16,-1 1 2 15,4 0-7-15,2 2 8 16,0-1 2-16,5 1-6 0,2 0 2 16,1-1 4-1,2 2 0-15,1 0 1 0,0 1 4 16,-2-3 4-16,-2-2 1 16,-5 1-1-16,-9-1 2 15,-13-3-7-15,-9 2 22 16,-11-3-11-16,-5 2 9 15,-4-2-8-15,-2 0-5 16,-1 0-4-16,1 0-4 16,0 0-10-16,-2 1-4 15,0-1 4-15,-1 0-16 16,-3 0 12-16,-1 0-12 16,-1 0 5-16,0 0-6 15,0 0-1-15,0 2-42 16,0-2-71-16,-3 1-84 0,-36-1-99 15,2 0-376 1,-8 0-675-16</inkml:trace>
  <inkml:trace contextRef="#ctx0" brushRef="#br0" timeOffset="972.4265">8212 13387 1152 0,'0'0'267'16,"0"0"-109"-16,0 0 55 15,0 0-20-15,0 0-74 16,0 0-54-16,24-10 4 16,8 8 7-16,6 2-19 15,4 0-21-15,0-3-17 0,2 1-17 16,-2-1-2 0,-2 2-9-16,-4-1-130 0,-6 2-178 15,-9 0-341-15,-11 0-604 0</inkml:trace>
  <inkml:trace contextRef="#ctx0" brushRef="#br0" timeOffset="1159.5847">8053 13646 1633 0,'0'0'259'16,"0"0"-114"-16,0 0 55 0,0 0-81 15,0 0-56 1,0 0-30-16,121-34-33 0,-7 0-12 16,-8 4-287-16,-18-1-554 15</inkml:trace>
  <inkml:trace contextRef="#ctx0" brushRef="#br0" timeOffset="33636.2454">7426 14849 1350 0,'0'0'246'0,"0"0"-51"0,0 0 129 15,-82 13 0-15,81-13-98 16,2 0-43-16,43-7-53 16,47-12-19-16,47-10-2 15,22-7-5-15,8-1-28 16,-10 2-16-16,-15 0-14 16,-4 0-22-16,-8-1 0 15,-31 8-10-15,-31 6-14 16,-28 11-32-16,-18 4-66 15,-8-1-92-15,-18 7-141 16,-16-1-56-16,-17 2-687 0</inkml:trace>
  <inkml:trace contextRef="#ctx0" brushRef="#br0" timeOffset="33867.5442">7568 15107 1669 0,'0'0'248'0,"0"0"-116"16,0 0 165-16,154-9 58 16,-4-38-77-16,32-18-120 15,12-16-12-15,-11-2-37 16,-21 7-25-16,-7 5-23 16,-15 11-31-16,-31 15-15 15,-29 12-15-15,-34 13-24 16,-16 8-117-16,-12-10-163 0,-3 5-352 15,-12-2-777-15</inkml:trace>
  <inkml:trace contextRef="#ctx0" brushRef="#br0" timeOffset="35308.3339">1554 14534 1774 0,'0'0'208'0,"0"0"-97"0,0 0 68 16,0 0-101-16,0 0-57 15,-30 99-11-15,66-2 2 16,10 14 3-16,6-2-14 16,2-15 9-16,-14-29 14 15,-4-16-23-15,-11-17 1 16,-8-18 0-16,-1-2-1 15,-4-5-1-15,-2-7 0 0,-5-4 0 16,-5-22 18 0,0-10-6-16,0-6-3 0,0-3-7 15,0 7 5-15,0 6-6 16,0 8 9-16,0 7-9 16,0 8-1-16,3 4 0 15,9 5 0-15,10 0 0 16,8 10-1-16,6 4 1 15,6 1-1-15,4-2 1 16,-4-5 0-16,-5-5 0 16,-9-3-6-16,-11-5 6 15,-8-12-8-15,-6-7 8 16,-3 0 1-16,0-2 12 16,-3 5 4-16,0 5 27 15,0 8 11-15,1 4-2 0,2 4-33 16,0 0-20-16,8 12-8 15,13 10 8-15,4 7-1 16,2 4 2-16,-6 1 6 16,1-2-7-16,-6-6-47 15,-5-6-86-15,-11-11-184 16,0-6-238-16,-11-3-325 0</inkml:trace>
  <inkml:trace contextRef="#ctx0" brushRef="#br0" timeOffset="35450.1814">2055 14589 1172 0,'0'0'187'0,"0"0"-96"15,0 0-57-15,0 0-27 0,0 0-7 16,100 45-44-16,-55-22-160 16,-4-4-348-16</inkml:trace>
  <inkml:trace contextRef="#ctx0" brushRef="#br0" timeOffset="36002.3679">2349 14611 801 0,'0'0'214'0,"0"0"13"16,0 0-30-16,-12 100-68 15,12-74-54-15,6-6-20 0,10-9-10 16,1-5 6-1,2-4 28-15,0-2-10 0,1 0-6 16,1-6-22-16,-3-1-14 16,-2 4-13-16,0 3-5 15,-5 0 0-15,-5 3 7 16,-3 11 64-16,-3 6 34 16,0 4-52-16,0 5-4 15,-6 4-11-15,-2 0-22 16,2-4-10-16,4 1-15 15,2-7 2-15,0-3-2 16,11-6-1-16,9-4-23 0,7-5-6 16,3-5-16-1,1-2-9-15,-3-16-4 0,-7-11-15 16,-9-7 8-16,-12-7 16 16,0-7 19-16,-24-7 24 15,-10-5 7-15,-5 0 8 16,0 4 14-16,5 9 18 15,7 11 53-15,11 17 43 16,8 8-12-16,5 9-19 16,3 4-46-16,0 0-53 15,11 15 0-15,13 10 2 16,7 6 12-16,10 6 9 16,1 2-5-16,0 0-15 15,-3 0 2-15,-5-3-11 16,-7-2-14-16,-6-8-67 0,-15-5-74 15,-6-6-153-15,0-8-402 0</inkml:trace>
  <inkml:trace contextRef="#ctx0" brushRef="#br0" timeOffset="36435.211">2538 14695 681 0,'0'0'109'16,"0"0"34"-16,87-50-75 15,-50 28-1-15,-4 0-27 0,-8 0-19 16,-5 2-10 0,-7 1 21-16,-10 4 71 0,-3 2 56 15,0 7 7-15,0 2 43 16,0 4 36-16,-6 0-75 15,-1 3-105-15,-1 14-28 16,1 4 10-16,2 9 41 16,2 5-2-16,3-1 20 15,0-1-29-15,14-3-11 16,2-5-15-16,2-5-5 16,0-6-16-16,0-7-8 15,-2-5-4-15,-1-2-3 0,0-10 15 16,-3-13 0-1,-2-9-11-15,-8-2-7 0,-2-3-10 16,-3 4-2-16,-18 2-8 16,-3 9-24-16,-4 8-27 15,-2 10-42-15,-10 7-157 16,7 12-342-16,6 4-407 16</inkml:trace>
  <inkml:trace contextRef="#ctx0" brushRef="#br0" timeOffset="37472.1063">2922 14843 1185 0,'0'0'273'16,"0"0"-126"-16,0 0 4 15,0 0-75-15,36-99-35 16,-20 54-19-16,-1-4-10 15,-3-2-2-15,-8 2-1 16,-4 4 6-16,0 6-14 0,-16 12 24 16,1 10 10-16,-4 9-22 15,2 7 1-15,2 1 7 16,5 3-21-16,-1 9 0 16,7 6 1-16,1 2-1 15,3 1 0-15,0 4-1 16,15-3 0-16,1-1-6 15,5-1 6-15,7-4 1 16,1-6 1-16,2-3 11 16,2-7-6-16,0 0-5 15,-2-7 0-15,-1-7 6 16,-8-8-6-16,-7-2 8 16,-8-1-9-16,-7-4 0 0,0 1 1 15,-7 3 8 1,-3 2 7-16,-1 6 36 0,4 7 62 15,4 6 1-15,3 4-41 16,0 0-41-16,7 11-32 16,11 9 14-16,6 8-3 15,7 6 3-15,1 2-15 16,-4-2 11-16,-4-4-11 16,-6-2-13-16,-5-11-180 15,-13-10-22-15,-3-7-174 16,-16 0-570-16</inkml:trace>
  <inkml:trace contextRef="#ctx0" brushRef="#br0" timeOffset="37619.4334">2975 14151 1262 0,'0'0'200'16,"0"0"18"-16,0 0-114 15,0 0-104-15,0 0-1 16,0 0-75-16,102 85-148 15,-62-52-557-15</inkml:trace>
  <inkml:trace contextRef="#ctx0" brushRef="#br0" timeOffset="37862.9267">3396 14185 1465 0,'0'0'257'0,"0"0"10"15,0 0 9-15,0 0-144 16,0 0-73-16,0 0-11 16,0 0 8-16,-36 104-8 15,42-69-18-15,15 0-11 16,3-3-19-16,13-3 6 16,5-12-16-16,7-10 2 15,5-7-90-15,6-40-113 16,-5-34-132-16,-15 4-278 15,-16 5-197-15</inkml:trace>
  <inkml:trace contextRef="#ctx0" brushRef="#br0" timeOffset="38412.044">3697 13987 227 0,'0'0'884'15,"0"0"-504"-15,0 0 140 16,0 0-295-16,0 0-77 0,0 0-64 16,0 0-18-16,-83 46 7 15,78-12-12-15,5 3-6 16,0-1-18-16,3-1-13 15,12-5-14-15,5-4-10 16,2-8-7-16,0-7 7 16,1-9-23-16,-4-2-50 15,0-9-8-15,-7-12-5 16,-4-2-17-16,-2-4 31 16,-6 1-16-16,0 0 53 15,0 5 34-15,-9 5 1 0,3 6 34 16,-2 3 79-16,4 4-26 15,-2 3-5-15,3 0-25 16,2 0-35-16,1 0-15 16,0 8 4-16,0 4-10 15,1 3 11-15,11 0-6 16,1-1-5-16,5-2 0 16,3-5 0-16,5-6 13 15,-1-1-5-15,0-8 3 16,-3-14-11-16,-8-5 16 15,-5-7-16-15,-9-6 9 16,-6-6-8-16,-30-20-1 16,-22-23 6-16,0 7 7 0,3 7 4 15,13 16 64 1,20 32 24-16,2 4-22 0,7 6-49 16,7 12-35-16,6 5 0 15,0 4-32-15,4 19-58 16,20 11 90-16,15 16 13 15,25 18 16-15,27 21 11 16,12 17-39-16,-11 1-1 16,-29-7-126-16,-33-31-220 15,-30-18-808-15</inkml:trace>
  <inkml:trace contextRef="#ctx0" brushRef="#br0" timeOffset="39447.8865">3305 15223 1642 0,'0'0'232'0,"0"0"124"16,0 0-84-16,0 0-123 16,0 0-71-16,-82 35-23 15,64 2-1-15,2 9-2 16,2 8 29-16,7 1-20 16,7-1-15-16,0-5-22 0,16-9-24 15,8-10-4-15,6-13 4 16,1-15-1-16,3-7-14 15,-1-42-8-15,-9-32-57 16,-18-28-29-16,-9-17-6 16,-40 3 37-16,-15 9 24 15,10 27 29-15,9 24 25 16,17 26 6-16,9 21 52 16,2 3 29-16,5 9 13 15,3 2-79-15,3 13-21 16,0 34 0-16,15 4 14 0,12 14-3 15,7 6-5 1,9-11-6-16,11 4-8 0,6-12 8 16,1-14-21-16,0-20-48 15,-7-18-56-15,-8-19-104 16,-12-22-166-16,-16-10-191 16,-15-2-21-16,-3 3 607 15,-18 9 1-15,-7 9 306 16,1 9 39-16,3 9-9 15,6 8 2-15,2 6-79 16,1 0-129-16,6 10-76 16,-2 12-31-16,4 6 6 15,4 3 3-15,0 2 3 16,3 1-4-16,12-4-11 0,9-2-20 16,1-11 0-16,2-5 4 15,-2-12-5-15,-2 0-6 16,-2-17-6-16,-7-9-19 15,-8-5-6-15,-6-2 24 16,0 0 13-16,-3 1 1 16,-8 2 5-16,0 3 0 15,2 7 5-15,6 8 13 16,-1 5 26-16,2 4 6 16,2 3-22-16,0 0-34 15,0 0-3-15,6 11 3 16,12 3 4-16,7 2-2 15,5-4 4-15,3-5-6 0,3-4 2 16,0-3-2-16,-5-11-30 16,-7-12-36-16,-14-7 1 15,-10-8 29-15,-4-6 24 16,-22-8 12-16,-12-2 8 16,-4 0-6-16,3 6 19 15,9 13 23-15,9 14 52 16,11 13-23-16,7 8-53 15,3 0-20-15,0 9-12 16,15 12 12-16,10 7 0 16,5 2 1-16,6 0-2 15,0-1-4-15,-3-3-3 16,-2-2-111-16,-6-6-87 16,-7-8-299-16,-12-8-373 0</inkml:trace>
  <inkml:trace contextRef="#ctx0" brushRef="#br0" timeOffset="39979.9281">3593 14872 983 0,'0'0'350'0,"0"0"-250"16,0 0-46-16,0 0 30 16,0 0-2-16,124-63-19 15,-63 22-31-15,10-7-19 16,-2-4-3-16,-5-3-7 15,-9 1-2-15,-14 4 7 16,-13 5 2-16,-15 6-3 16,-10 11 14-16,-3 7 80 0,0 9 50 15,-4 7 52 1,-3 5-22-16,-1 0-89 0,-1 17-59 16,3 11-15-16,-1 7-9 15,5 5 0-15,2 0-7 16,0-4 0-16,12-2-2 15,8-5-1-15,0-7-2 16,1-5-4-16,-3-9 6 16,-3-8-29-16,-3 0 9 15,-2-20-6-15,-4-10-13 16,-3-6-3-16,-1 0 9 16,-1 2 16-16,-1 8 18 0,0 9 0 15,0 5 11-15,2 9 10 16,4 3-1-16,4 1-11 15,8 13 17-15,9 6 26 16,4 1 13-16,5 1 1 16,3-1 1-16,-5-4-12 15,0-5-16-15,-4-4-8 16,-3-8-7-16,1 0-3 16,-2-8-5-16,-2-13-13 15,-2-5-3-15,-3-23-133 16,-7 7-99-16,-7-1-629 0</inkml:trace>
  <inkml:trace contextRef="#ctx0" brushRef="#br0" timeOffset="95979.1395">15078 16911 611 0,'0'0'274'0,"0"0"-121"16,0 0-14-16,0 0-11 16,0 0-12-16,0 0-31 15,1-3-19-15,11 3-1 16,9 0 26-16,3 0-9 15,7 0 35-15,8 0-22 16,5 0-25-16,6 0-14 16,4 0 6-16,1 0-21 15,-4 0-15-15,0 5-7 16,-4 2-1-16,-4 0-1 16,-2 0 0-16,-1 0 2 15,-3-2-1-15,-2-1 4 16,-4-3-3-16,2-1-5 0,0 0 8 15,3 0 8 1,4-4-1-16,3-4 3 0,8-2-12 16,4 0-2-16,6 0-4 15,4-1-4-15,4 4 2 16,3-1-5-16,2 3-1 16,1 1 0-16,1-1 0 15,-1 5-4-15,1 0 10 16,-2 0-6-16,1 0-6 15,-5 0 2-15,-1 0 4 0,-4 0-5 16,1 0-1-16,-4 0 0 16,-1 0 0-16,1-3 2 15,0 1-1-15,-1-1 1 16,2 3 5-16,-3-4-6 16,-2 1 0-16,0 1 0 15,-1-3 8-15,1 2-9 16,5-3 1-16,2 1 1 15,4-3 10-15,13 1-11 16,-7 0 0-16,3-1 0 16,0 1-1-16,-10 2 0 15,10 2 0-15,-3-2 0 16,3 3 0-16,-5 0 2 0,1-3-1 16,-1 2 0-1,0 0-1-15,-1-2 2 16,13 2-1-16,10-4 16 15,16-1-17-15,-11 1 12 0,-20 2-4 16,-23 1 8-16,-11 1-9 16,9-2-7-16,8 0 1 15,10 5 7-15,2-6 1 16,-4 3-8-16,4 2 0 16,-2-1 10-16,-1-3-1 15,1 5-9-15,-2-3 0 16,1 3 11-16,-4 0-11 15,-3 0 0-15,-6 0 5 16,-4 0 3-16,-4 0 1 16,0 0-1-16,-1 0 4 0,0 0-1 15,1 1-3 1,-1 1-3-16,1 1-4 0,3-1-1 16,-1 0 13-16,2 1 1 15,-4 0-14-15,-2 1 5 16,-2-1-4-16,-4 1 7 15,-1 2-9-15,2-2 2 16,1-1 8-16,4 1 13 16,-1-1-11-16,3-2-6 15,-4 0 6-15,0 1-5 16,0-1-6-16,3-1 6 16,1 1 1-16,1-1 4 0,-1 2 3 15,-2-1-15 1,-4 0 0-16,-5 1 2 0,-3 0-1 15,-1-2 5-15,0 0-5 16,4 0 0-16,0 0 13 16,6 0-4-16,2 0 11 15,3 0-12-15,-2 0-3 16,2 0-5-16,-4 0 5 16,-2 1-4-16,0 1-1 15,0-2 7-15,2 2-7 16,3-2 6-16,2 1 11 15,-3-1-9-15,-4 2-8 16,-6-1 0-16,-2 1 1 16,-3-1 5-16,-1 1-5 15,0-1 5-15,-2 1-6 0,-1-2 5 16,-2 0-5-16,-1 0 0 16,-2 0 7-16,0 0-7 15,0 0 5-15,-1 0 2 16,-1 0-7-16,-1 0 5 15,1 3-5-15,0-3 8 16,-1 0-8-16,-1 0 8 16,1 2 0-16,1-2 0 15,-3 0 3-15,-1 2-3 16,-5-1 0-16,-3-1-2 16,-5 1 4-16,-2-1 1 15,-2 0 0-15,1 0 4 16,-1 0 4-16,2 2-5 0,-3-2 4 15,2 0-2 1,-1 0-2-16,-2 0-6 0,1 0 3 16,1 0-2-16,-1 0-1 15,4 0-1-15,-1 0-7 16,6 0 7-16,1 0-2 16,4 0-6-16,3 0 1 15,3 0 0-15,-2 1 1 16,4-1-1-16,2 2 1 15,3 1-1-15,3 0 0 16,5-1-1-16,3 3 0 16,3-1 1-16,1-1 0 15,5 2-1-15,-2 0 2 0,5 0-1 16,1-1 5 0,-3 2-5-16,0-2 0 0,-5 0-1 15,-1-1 2-15,-1 2-1 16,4-2-1-16,5-3 0 15,5 0-1-15,4 0 1 16,-2 0 0-16,-7 0 0 16,-8 0-1-16,-7 0 1 15,-9 0 1-15,-5 0-1 16,-7 0 2-16,-3-3-2 16,-6 1 1-16,-6 0-1 15,0 1-7-15,-76-7-116 16,0 0-247-16,-24-5-744 0</inkml:trace>
  <inkml:trace contextRef="#ctx0" brushRef="#br0" timeOffset="97443.0669">7417 17699 791 0,'0'0'310'0,"0"0"24"16,0 0-97-16,0 0-29 16,0 0-28-16,0 0-52 15,12-5-33-15,15 5 17 16,12 0 32-16,25-3-16 16,30-7-3-16,25-6-1 15,11-4-32-15,-6-1-34 16,-12 8-18-16,-35 6-20 15,-14 4-10-15,-21 0-2 0,-14 3-7 16,2 0-1-16,-6 0-5 16,-6 0-80-16,-11 0-78 15,-7 0-27-15,-9 6-18 16,-36 7-143-16,2 1-168 16,-2 0-221-16</inkml:trace>
  <inkml:trace contextRef="#ctx0" brushRef="#br0" timeOffset="97766.5004">7454 17997 1149 0,'0'0'237'0,"0"0"-142"16,0 0 24-16,0 0 68 16,86 20 38-16,-21-20-26 15,29-20 14-15,30-22-54 16,12-11-40-16,-2-3-27 16,-19 7-38-16,-26 15-22 15,-22 11-19-15,-22 9-6 16,-12 8-2-16,-2 1-5 15,-4 3-86-15,-5 2-133 16,-20 17-149-16,-2 7-217 16,-6 3-695-16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38:34.960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34 5554 20 0,'0'0'58'16,"0"0"-13"-16,0 0 5 15,0 0-15-15,0 0 30 16,0 0-12-16,-61-22 14 15,49 18 9-15,0 1-15 16,0 1 28-16,6 0 6 0,0 1-1 16,2 1 38-16,2-2-18 15,2 2-13-15,0 0-20 16,0 0-30-16,2 0 10 16,11 0 23-16,5 0 2 15,6 7-17-15,6-4-12 16,4 3 3-16,3-2-9 15,5 0-7-15,1 1 4 16,5 0-7-16,1 0 0 16,2 0 3-16,1 1-1 15,6-3-4-15,-1 4-10 16,1-4 5-16,6 0 6 16,3-2-12-16,15-1-6 0,15 0-1 15,11 0-3-15,-7 0-2 16,-20 0-4-16,-4 0-1 15,-2 0 0-15,16 0 1 16,9 0 1-16,-24 0-6 16,-15 0 4-16,-13 0-5 15,-5 3-6-15,15 0 2 16,8 4 8-16,10-2-3 16,-3 1-5-16,6-3 7 15,-3 0-3-15,3-1-5 16,-3-2 1-16,0 3-1 15,-1-2 10-15,-1 1-10 16,1 1 0-16,1-2 0 16,0 1 6-16,3-2-6 15,0 3-1-15,12-3 1 0,21 0 0 16,28 0 7-16,11 0 1 16,-7 4-2-16,-11 0-5 15,-18 2-1-15,1 1 5 16,0 0-6-16,0 1 1 15,-6 1-1-15,3-1 1 16,-5 0 6-16,7 3-7 16,-5-2 1-16,-4 2 0 15,3-2-1-15,-8-1 1 16,1 3-1-16,-1-5 0 16,-4 2 1-16,-3-2 0 15,3-1-1-15,-1-3 0 16,1 1 3-16,4-3-1 0,0 0 2 15,-2 0-3-15,7 0 1 16,-3 0-1-16,2-7 5 16,3 0 2-16,2 1-7 15,-2-1 0-15,-4 2 11 16,-2 1-5-16,-5 1 2 16,-1 1-3-16,-3-1-5 15,-5 1 7-15,-1-1-1 16,-4 0-6-16,0 0 8 15,1 0-8-15,-3 0 5 16,-10-1-4-16,-11 3 0 16,-12 0 7-16,-2 1-4 0,6 0-4 15,12 0 10-15,18 0-3 16,14 0-7-16,17 0 10 16,8 0-2-16,-3-2 4 15,-2-1-4-15,-10 0 1 16,10-4 4-16,2 2 7 15,4 0-5-15,4-3-7 16,5 1 15-16,2-2-5 16,1 3 2-16,-3-1-5 15,-7 0 7-15,-12 2-13 16,-17 0 1-16,-25 1 4 16,-22 1 7-16,-9 3-8 15,0-2-8-15,-2 1 7 0,0-2 0 16,-8 0 2-1,-4 0 11-15,-6 1-17 0,-2-3 7 16,-1 1-16-16,-5-2 1 16,-3 2 0-16,-6-1-1 15,-2 2-48-15,-68 3-131 16,-4 5-294-16,-24 8-231 0</inkml:trace>
  <inkml:trace contextRef="#ctx0" brushRef="#br0" timeOffset="3387.2775">22733 5624 1588 0,'0'0'256'16,"0"0"-133"-16,0 0-22 16,0 0-1-16,114-35 6 15,45-7 24-15,49-11 1 16,34-10-28-16,-2 1-55 15,-19 10-20-15,-6 4-10 16,-8 6-8-16,-8 5-1 16,-19 7-3-16,-29 8-6 15,-42 5-5-15,-44 8-74 16,-35 6-81-16,-30 3-202 16,-6 0-367-16,-22 0-375 0</inkml:trace>
  <inkml:trace contextRef="#ctx0" brushRef="#br0" timeOffset="3663.6336">22889 5866 1528 0,'0'0'216'16,"0"0"-137"-16,118-7 82 15,30-29 96-15,47-12-39 16,29-14-56-16,1-2-40 16,-21 8-31-16,-15 3-33 15,-15 7-10-15,-19 5-13 0,-19 5-17 16,-33 11-18-16,-32 8-1 16,-30 8 0-16,-19 6-41 15,-10 3-107-15,-3 0-130 16,-9 3-546-16</inkml:trace>
  <inkml:trace contextRef="#ctx0" brushRef="#br0" timeOffset="32100.0467">3490 9956 728 0,'0'0'288'16,"0"0"-213"-16,0 0-40 16,0 0-9-16,0 0 33 15,0 0-1-15,83 4 20 16,-42-3 8-16,9-1-6 16,7 0-9-16,9 0 6 15,13 0-10-15,19 0-20 16,19-10-8-16,14 0 23 15,3-3-17-15,6 0 10 0,-1 1 12 16,6 1-6-16,5-3 3 16,1 4-17-16,0-3-6 15,-8 0-5-15,-9 1-1 16,-13 0-11-16,-8 2 10 16,-23 5-4-16,-26 1-8 15,-19 1-4-15,-8 3-8 16,-3-2-2-16,-4 2-8 15,3 0 1-15,-15 0-1 16,-3 0 0-16,-6 9-36 16,-3 10-115-16,-2 1-243 15,-3-6-325-15</inkml:trace>
  <inkml:trace contextRef="#ctx0" brushRef="#br0" timeOffset="40477.2048">25571 10057 1245 0,'0'0'166'0,"0"0"-143"15,0 0 29-15,145 41 95 16,15-19 3-16,49 1-8 15,42-5 0-15,24-6-11 16,5-6 1-16,23-4-11 16,20-2-22-16,12 0-15 15,-1 0-3-15,1 0-4 16,-12-5-24-16,-16-5 3 16,-13 0-6-16,-21-2-13 0,-22 0-13 15,-22 2-9-15,-35 0-7 16,-39 1-2-16,-51 2 1 15,-44 3-7-15,-33 1 0 16,-23 3-2-16,-4-2-28 16,-50-3-81-16,-8-2-272 15,-22-1-808-15</inkml:trace>
  <inkml:trace contextRef="#ctx0" brushRef="#br0" timeOffset="41423.9939">3305 11722 172 0,'0'0'1135'15,"0"0"-1023"-15,0 0-69 16,0 0-12-16,167-40-1 16,3 30 5-16,48-2 37 15,34 2 31-15,18-1 29 16,-12-2-18-16,9-3 62 15,-1-4-62-15,-4-1-3 16,0-5-37-16,-19-3-7 16,-14 0-14-16,-22 0-20 15,-26 4-11-15,-25 5-5 0,-41 5-11 16,-36 7-5-16,-34 3 5 16,-21 2-6-16,-11 2-1 15,-8 0-35-15,-26-1-4 16,-21 2-160-16,-16-4-752 0</inkml:trace>
  <inkml:trace contextRef="#ctx0" brushRef="#br0" timeOffset="52695.5041">4641 16121 933 0,'0'0'214'15,"0"0"-108"-15,0 0 27 16,0 0-6-16,0 0-33 16,0 0-38-16,2 0-29 15,13 0-6-15,7 0 33 16,8 0 36-16,3 2-22 16,10 1-10-16,2 2-5 15,10-3-3-15,17 1 25 0,23-3-12 16,23 0-27-1,13 0-14-15,-4-2 15 0,-6-3 7 16,-8-1-17-16,-2 1-9 16,-3-1-6-16,-8 1-5 15,-7 2 4-15,-19 3-4 16,-13 0-6-16,-14 0-1 16,-4 0 0-16,6 0 0 15,5 0 1-15,4 3 0 16,-6 2 1-16,-5-1 0 15,-1 0-1-15,-6 0 0 16,2 0 0-16,-2-3 1 16,5-1-1-16,1 2 0 15,-1-2 0-15,7 0 0 0,6 0 1 16,3 0-1-16,5 0 5 16,17 0 0-16,19 0-6 15,22 0-1-15,10-7 0 16,-4-1 1-16,-8 1 0 15,-9 0 1-15,-2 3 1 16,2 1 4-16,2 2-5 16,-7 1 11-16,-3 0-2 15,-5 0 2-15,-3 0-11 16,-1 0 0-16,0 0 1 16,0 4 8-16,1-3-8 15,-3 4 5-15,5-2 5 0,-2 1 0 16,1-2 0-16,-3 3-5 15,-2-2 7-15,-5 4-4 16,-6-1 11-16,-9-2-21 16,-15 1 9-16,-7-3 2 15,-2 1-2-15,9-3 1 16,8 2 7-16,8-2 8 16,-5 0-1-16,-3 0-5 15,-4 0 1-15,-2 0 5 16,-6-2 5-16,-8-1 0 15,-6 1-6-15,-9-1-2 16,-5 0-7-16,-7 0-3 16,2 2 3-16,0-3 0 15,-3 1-2-15,4-2-4 16,-4 3-8-16,-1-2 5 0,-5 1-5 16,-4 0-1-16,-3 1 1 15,-4 2-1-15,1 0 0 16,-2 0-57-16,0 0-106 15,-19 0-96-15,-7 4-467 16,-1 3-788-16</inkml:trace>
  <inkml:trace contextRef="#ctx0" brushRef="#br0" timeOffset="54235.3224">18141 15819 816 0,'0'0'259'0,"0"0"-125"16,0 0 14-16,0 0 35 16,0 0-29-16,0 0-52 15,0 0-34-15,-26 24 39 16,47-15 30-16,9 0 2 15,11-1-15-15,6-2-15 16,6-4-10-16,2-2-12 16,2 0-17-16,0-2-3 15,-2-11-13-15,3-2-8 16,-1-7-15-16,-2-1-5 0,-4-4-10 16,-8-7-4-1,-6 0 2-15,-4-5 1 16,-4-6 1-16,-7-1-1 15,-3-7 0-15,-7-3-5 0,-4-3-4 16,-7-1 0-16,-1-3-5 16,0 3 5-16,-9-1 0 15,-7 2 1-15,-5 0-6 16,-6-2 12-16,-4 1-7 16,-7 6 3-16,-6 3 3 15,-4 8-5-15,-4 8 7 16,-3 7-5-16,-2 8 1 0,0 4-2 15,2 5-1 1,1 5 2-16,4 1-3 0,3 5-4 16,1 0 4-16,4 7-6 15,1 11-1-15,3 4-8 16,1 7 3-16,1 8 6 16,2 7 0-16,-2 8 1 15,3 5 0-15,4 4 10 16,4 4-2-16,6 2 3 15,6-1 3-15,2 0 3 16,8 1 0-16,3-4-3 16,2 0-2-16,16-4 6 15,7-3 2-15,6-1-4 16,7-3-16-16,7 0 10 16,4-5-4-16,1-5-6 15,1-5 11-15,-2-4-12 16,-2-8 4-16,-3-5-3 0,-5-6-2 15,-3-6-3-15,-5-4 3 16,-5-4-46-16,-7 0-61 16,-7 0-87-16,-3 0-160 15,-5-8-286-15,-4-1-798 0</inkml:trace>
  <inkml:trace contextRef="#ctx0" brushRef="#br0" timeOffset="59237.1774">23501 16076 993 0,'0'0'492'16,"0"0"-189"-16,0 0 44 16,0 0-52-16,0 0-59 15,0 0-60-15,0 0-46 16,3-3-39-16,24-6-17 16,14-7 14-16,10-3-19 15,12-4-21-15,3-2-24 0,-1-1-12 16,-8 4-11-1,-6 2 8-15,-12 4-9 16,-13 6-8-16,-9 6-68 0,-11 2-68 16,-6 2-111-16,-11 0-79 15,-11 10-290-15,-7 0-381 0</inkml:trace>
  <inkml:trace contextRef="#ctx0" brushRef="#br0" timeOffset="59454.0971">23352 16369 1194 0,'0'0'493'0,"0"0"-326"15,0 0 48-15,0 0 58 0,164-39-8 16,-33-5-13-16,20-10-86 16,-5 1-59-16,-21 3-23 15,-37 15-28-15,-22 7-28 16,-21 10-14-16,-10 4-14 15,-5 5-8-15,-22 9-125 16,-7 0-329-16,-15 9-506 0</inkml:trace>
  <inkml:trace contextRef="#ctx0" brushRef="#br0" timeOffset="63622.0001">29843 16205 1290 0,'0'0'317'15,"0"0"-123"-15,0 0 41 16,0 0 1-16,0 0-70 16,0 0-54-16,29 1-23 15,26-1 29-15,36-11-9 16,28-5-32-16,11-5-27 15,-11 3-23-15,-29 4-12 16,-31 6-8-16,-20 2-7 16,-12 3-12-16,-3 1-126 0,-8 2-133 15,-16 0-239 1,0 0-134-16,-13 0-414 0</inkml:trace>
  <inkml:trace contextRef="#ctx0" brushRef="#br0" timeOffset="63837.3236">29779 16452 62 0,'0'0'1464'0,"0"0"-1196"15,0 0-45-15,0 0-10 16,0 0-8-16,91 28 9 16,48-43 11-16,25-11-81 0,7-5-44 15,-17-2-18-15,-35 8-20 16,-29 5-29-16,-25 7-18 15,-24 7-14-15,-17 3-1 16,-24 3-140-16,0 12-356 16,-20 5-384-16</inkml:trace>
  <inkml:trace contextRef="#ctx0" brushRef="#br0" timeOffset="65788.2236">30538 14657 614 0,'0'0'347'16,"0"0"-85"-16,0-79-20 15,-7 41 42-15,-11-2-25 0,-9 3-33 16,-9 1-8-1,-6 5-22-15,-5 10-47 0,-3 8-34 16,1 12-43-16,0 1-28 16,6 25-13-16,2 14-15 15,6 6-5-15,7 10-11 16,11-2 0-16,11 2 0 16,6-6-1-16,3-5 0 15,21-12 0-15,6-10-1 16,5-19-33-16,7-8-1 15,9-36-12-15,2-34-11 16,-8-32 9-16,-13-23 12 16,-20-15 16-16,-12-5 13 15,0 4 8-15,-6 9-14 0,0 31 15 16,3 36 0-16,-2 36 13 16,1 20 5-16,1 9 18 15,-4 5-25-15,-3 30-10 16,-5 55-1-16,1 43 0 15,5 20 1-15,9 3 51 16,9-24-29-16,20-28-16 16,4-21-1-16,2-26 8 15,-5-22-14-15,-1-9-11 16,4-9-62-16,2-8-36 16,0-4-64-16,-8-16 58 15,-4-22 54-15,-6-13 45 16,-6-7 15-16,-4 0-11 15,-1 1 12-15,-3 7 1 0,-3 13 20 16,0 12 36-16,0 12 71 16,0 12-6-16,-3 1-69 15,-9 18-43-15,-1 14 26 16,0 7 15-16,2 4-17 16,6 4-16-16,5-2-6 15,0-6-11-15,8-5 0 16,7-8-1-16,0-9-5 15,2-11-47-15,0-6 0 16,1-6 4-16,0-18 17 16,3-10-38-16,-1-7 39 15,-3-2 2-15,-1 1 13 0,-5 4 9 16,-3 9 6 0,-3 7 0-16,-3 8 26 0,-2 11 23 15,0 3 4 1,0 0-41-16,0 12-6 0,0 10-1 15,0 7-4-15,7 4 0 16,7 0 0-16,5-3 7 16,3-5-7-16,1-7 0 15,2-8-1-15,-2-10 0 16,-1 0-1-16,-2-21-26 16,-4-10-32-16,-4-13 5 15,-5-21 17-15,-7-27 15 16,0-30 1-16,-4-8-5 15,-2 23 18-15,1 33-3 16,4 45 11-16,-2 19 1 16,1 10 15-16,-1 2-5 15,2 37-11-15,1 9 0 0,0 13 0 16,0 9 0-16,12-8-7 16,2 6 6-16,0-4-56 15,-6 7-256-15,-4-17-327 16,-4-13-346-16</inkml:trace>
  <inkml:trace contextRef="#ctx0" brushRef="#br0" timeOffset="66323.0161">30823 14054 1159 0,'0'0'214'0,"0"0"-86"16,109-20-41-16,1 2-14 15,16-6-9-15,-1-1-14 16,-31 1-8-16,-31 6 14 16,-21 1 38-16,-14 0 5 15,-3 0 7-15,-6-1-7 16,-5 1 34-16,-9 3 25 16,-5 5-5-16,0 3-11 15,-10 6-36-15,-9 0-53 16,-5 15-29-16,-6 11-2 15,0 8-1-15,4 5-6 16,6 1-15-16,8 0 10 16,9-2-8-16,3-4 3 0,2-6-5 15,10-9-1-15,6-8 0 16,0-8 1-16,4-3 0 16,2-17-1-16,-1-10-10 15,0-7 1-15,-4-2 2 16,-5 0 7-16,-4 9 1 15,-4 6 0-15,-4 9 0 16,-2 10 0-16,0 2 0 16,0 13-1-16,0 11 0 15,0 12 0-15,4 2 0 16,13 2 1-16,8-7 0 16,14-5 1-16,29-9 0 15,52-19 14-15,57-9-13 0,26-21 10 16,-6-11-11-1,-33 7-2-15,-61 1-48 0,-40 11-272 16,-37-1-532-16</inkml:trace>
  <inkml:trace contextRef="#ctx0" brushRef="#br0" timeOffset="69654.911">23688 13917 405 0,'0'0'233'0,"0"0"11"16,0 0 21-16,0 0 3 15,0 0-53-15,0 0-2 16,0 0-47-16,-25-78-15 15,8 75-39-15,-4 3 1 16,-3 0-15-16,-5 14-21 16,-3 12-13-16,-1 12-3 15,0 6 3-15,5 6-9 16,7-2-16-16,5-3-13 16,9-6-13-16,7-4-3 0,0-8-4 15,7-5-5-15,10-8 0 16,3-9-1-16,5-5 1 15,4-5-1-15,3-19-11 16,0-8-18-16,-4-8-25 16,-6-2 12-16,-8-2 20 15,-5 2 11-15,-8 0 11 16,-1 6-11-16,0 2 11 16,-5 6 1-16,-3 4 9 15,2 8-9-15,0 7 23 16,3 4 20-16,1 5-27 15,2 0-11-15,0 19 3 16,6 8-3-16,13 7 0 0,4 2-6 16,9-1 1-16,6-2 12 15,2-7-12-15,4-5 4 16,0-8-4-16,-2-8-1 16,-4-5-36-16,-7-13-41 15,-9-13-14-15,-9-13 16 16,-10-19 29-16,-3 0 30 15,-1-7 13-15,-12 3 3 16,2 18 10-16,4 3 30 16,0 18 57-16,5 14 5 15,2 9-58-15,0 15-30 16,7 19-7-16,8 15 13 16,3 8 23-16,2 4-3 15,-1 1-16-15,0-3-1 0,-2-4-14 16,-1-2-9-16,-4-9 9 15,-3-7-9-15,-3-11-3 16,-5-14-21-16,-1-12-24 16,0-8 40-16,-14-34-48 15,-9-29-24-15,4-22 22 16,1 4 21-16,10 19 22 16,8 24 15-16,0 24 1 15,0 1-1-15,2 9 2 16,10 0 2-16,7 12-4 15,10 0-7-15,6 4 7 16,8 9 5-16,2-1-4 16,3 0-1-16,-3-3 0 0,-6-6-73 15,-6-3-32 1,-10-5 13-16,-6-14 15 0,-8-6 40 16,-8-4 36-16,-1-1 1 15,0 5 1-15,0 8 48 16,0 8 15-16,-3 9-6 15,0 6-28-15,0 23-22 16,0 12 25-16,0 10 28 16,3 8-25-16,0 1-5 15,0-3-1-15,0-3-9 16,0-8-11-16,0-7-1 16,0-11-8-16,2-11-1 0,-1-14-12 15,2-3-3 1,2-14 2-16,-1-20-29 0,1-11-7 15,1-11 25-15,-1-5 24 16,-2 0-2-16,2 3 2 16,0 8 2-16,-2 15-1 15,0 13 31-15,0 11 17 16,1 11-25-16,5 0-24 16,6 19 1-16,6 3 26 15,7 5 4-15,2 0-14 16,4-2-10-16,-1-3-1 15,-2-7-4-15,-2-8-1 16,-7-7-1-16,-8-5 0 16,-7-21-31-16,-7-15 5 15,0-25 16-15,-24-33-8 0,-15-34-6 16,-1-5-6-16,7 23 12 16,11 37 5-16,13 45 13 15,3 18 0-15,3 7 39 16,-3 5 4-16,3 3-25 15,2 11-17-15,1 24 10 16,0 14-10-16,3 8 0 16,16 9-1-16,9-4 12 15,7-3-10-15,5-5-2 16,4-9-11-16,-2-11 11 16,-3-11-65-16,-9-7 1 15,-9-6-9-15,-6-5 25 16,-8-3 23-16,-2-1 25 15,-2 0 0-15,0 2 0 16,4 2 0-16,2 5 1 0,0 4 0 16,3 5 0-16,-2 3-1 15,-1 0 3-15,-3-1-3 16,1-1 0-16,-5-3-13 16,-2-4-113-16,0-12-131 15,-9-1-238-15,-4-1-330 0</inkml:trace>
  <inkml:trace contextRef="#ctx0" brushRef="#br0" timeOffset="69810.5437">24802 13251 153 0,'0'0'904'16,"0"0"-706"-16,0 0-79 0,0 0-82 15,0 0-11-15,85 27-26 16,-27 7-26-16,-10-3-266 15,-4-4-427-15</inkml:trace>
  <inkml:trace contextRef="#ctx0" brushRef="#br0" timeOffset="70061.6821">25203 13343 954 0,'0'0'327'0,"0"0"25"15,0 0-42-15,0 0-19 16,0 0-48-16,0 0-63 15,0 0-59-15,-48-48-57 0,32 69-4 16,2 6-3-16,4 5-12 16,5 2-24-16,5 4-12 15,5-2-8-15,17 1 7 16,8-3-8-16,9-5 0 16,7-8-8-16,6-10-72 15,2-11-48-15,0-3-129 16,-4-22-119-16,-2-31-198 15,-11 4-102-15,-13 3-189 0</inkml:trace>
  <inkml:trace contextRef="#ctx0" brushRef="#br0" timeOffset="70628.1179">25589 13274 446 0,'0'0'358'15,"0"0"0"-15,0 0-27 16,0 0-19-16,-3-73-34 0,-3 68-63 16,2 5-44-1,-4 0-67-15,1 9-42 0,-2 11 4 16,-3 6 13-16,3 8-18 15,1 3-1-15,7 1-29 16,1-1-20-16,0-6-10 16,11-6 0-16,3-6 4 15,1-10-5-15,2-9-25 16,-2 0-32-16,-2-11-13 16,-1-12-15-16,-1-3 13 15,-1-4 23-15,-3-1 19 16,-2 1 17-16,-1 5 12 15,-2 5 1-15,-1 8 19 16,-1 5 21-16,0 5 12 16,0 2-26-16,0 4-18 0,2 13-6 15,1 7 10 1,4 5 12-16,1 0-2 0,4 0-4 16,4-7-9-16,1-4-8 15,3-7 0-15,3-8 0 16,-4-3 2-16,4-5-3 15,-4-18-30-15,-4-8-15 16,-3-8 7-16,-11-20 14 16,-1-26 13-16,-25-28 10 15,-7-9 1-15,0 16 1 0,8 30 0 16,10 36 12 0,4 15 53-16,2 8 29 0,1 5-2 15,4 9-41-15,3 6-34 16,0 26-17-16,17 17 1 15,9 12-2-15,15 17 6 16,11 17-5-16,1 15-1 16,-6-3 0-16,-16-19 0 15,-15-25-110-15,-14-13-137 16,-2-19-312-16,0-9-311 0</inkml:trace>
  <inkml:trace contextRef="#ctx0" brushRef="#br0" timeOffset="70829.8505">25744 13089 1416 0,'0'0'255'0,"0"0"-80"15,0 0-56-15,0 0-8 16,0 0-37-16,102-50-9 16,-59 65 10-16,0 12-1 15,-1 7-22-15,-9 6-33 16,-12 3 2-16,-6-2-21 15,-12-3-27-15,-3-4-173 16,-9-12-121-16,-6-11-372 0</inkml:trace>
  <inkml:trace contextRef="#ctx0" brushRef="#br0" timeOffset="71691.7682">26345 12816 1257 0,'0'0'264'15,"0"0"8"-15,0 0-24 16,0 0-77-16,0 0-40 16,-82 59-26-16,72-20-15 15,5 6-28-15,5 5-19 0,0 0-11 16,9 0-12 0,9-7-8-16,3-6-6 0,2-9-4 15,-1-13-2-15,-1-13-3 16,1-2-11-16,-3-17-33 15,-3-15-14-15,-5-10 12 16,-6-9 31-16,-5-5 9 16,0-5-7-16,-9 4 16 15,-9 6 5-15,-1 14 1 16,-1 11 15-16,1 14 12 16,4 12-8-16,0 0-8 15,6 22-16-15,6 8 0 0,3 5 10 16,9 3-11-1,16-1 0-15,11-5 7 0,6-4-7 16,7-9 0-16,5-9-14 16,-3-10-36-16,-1 0-27 15,-5-19-65-15,-11-8-6 16,-11-5 24-16,-10-6 69 16,-10-3 49-16,-3-1 6 15,0 2 45-15,-9 5 33 16,-1 9 30-16,4 12 7 15,3 6-14-15,3 8-55 16,0 5-34-16,4 20-11 16,13 8 10-16,2 7-2 0,2 0-1 15,0 1-7 1,-5-1 14-16,-1-5-9 0,-4-1-5 16,-2-7 7-16,-4-7 2 15,-3-9-10-15,-2-10 0 16,0-1 8-16,-2-18-7 15,-6-14 10-15,0-11-10 16,1-21 5-16,4 5-5 16,3-4 8-16,0 8 21 15,3 20 17-15,13 7 4 16,7 14-22-16,9 14-9 16,10 9-19-16,7 20 8 15,6 12-1-15,2 7-2 0,-5 5-5 16,-10 2-1-1,-34 31-96-15,-8-12-248 0,-20-6-886 0</inkml:trace>
  <inkml:trace contextRef="#ctx0" brushRef="#br0" timeOffset="93258.7017">18345 14305 1257 0,'0'0'357'0,"0"0"-119"0,0 0 60 16,0 0-57-16,0 0-59 15,0 0-43-15,31-50-27 16,12 7-51-16,24-24-6 15,26-16-8-15,14-15-22 16,-9 8 7-16,-24 19-9 16,-27 23-23-16,-15 16 0 15,-4-2-4-15,-3 0-132 16,-14-1-110-16,-10 11-232 16,-1 8-300-16</inkml:trace>
  <inkml:trace contextRef="#ctx0" brushRef="#br0" timeOffset="93517.488">18613 13706 1247 0,'0'0'318'16,"0"0"-104"-16,149-69 114 16,-43 17-93-16,-5 6-94 15,-17 12-55-15,-26 13-33 16,-19 13-17-16,0 2-13 15,-5 6-3-15,-5 0-12 16,-15 23 4-16,-14 13 6 0,-4 13 6 16,-23 7-4-16,-10 4-10 15,-5 3-9-15,0-4-2 16,1-6-39-16,-7 4-102 16,9-16-239-16,8-16-785 0</inkml:trace>
  <inkml:trace contextRef="#ctx0" brushRef="#br0" timeOffset="100808.6637">19700 12968 1439 0,'0'0'269'16,"0"0"-133"-16,0 0-15 16,-25-96-21-16,14 13-38 15,-5-26-32-15,-5-7-16 16,-14 7 6-16,-1 26-2 0,0 28 19 15,5 16 37-15,2 11 8 16,1 5-10-16,0 5 14 16,2 10-8-16,8 8-29 15,5 20-34-15,9 17-14 16,4 13 5-16,0 5-5 16,17-1-1-16,12-6-2 15,6-7 1-15,6-10-8 16,0-8 8-16,-2-7-1 15,-3-5 1-15,-5-2 1 16,-7-1 0-16,-3 1 1 16,-6 4-1-16,-3 6 7 15,3 4-1-15,-1 9 5 16,0 3 2-16,1 5 14 16,5-2-15-16,-1-4 4 0,0-3-10 15,5-9 4-15,-2-5-10 16,4-7 0-16,1-9 0 15,0-1 0-15,3-23 0 16,-1-28-60-16,-6-31-28 16,-17-27-58-16,-6-4-67 15,-23 18-13-15,-5 29 52 16,2 30 118-16,4 5 56 16,-2 5 12-16,3-1 58 15,1 5 44-15,5 10 26 16,12 12 21-16,3 0-91 15,14 22-49-15,18 14-12 16,13 8 34-16,8 7-2 0,6 0-14 16,3-1-3-16,2-7 7 15,-1-4 3-15,-5-6-25 16,-7-10 5-16,-15-5-13 16,-13-9 5-16,-14-9-5 15,-9-8 7-15,-7-30 1 16,-26-28-8-16,-4-1 0 15,1-2 9-15,8 10-9 16,13 15 5-16,3-1-6 16,3 0 0-16,9 9 0 15,0 11-9-15,12 5 7 16,12 5 0-16,7 3 2 16,12 5-2-16,4 2-16 0,5 4-35 15,1-1-20-15,-5 2-55 16,-6 0-54-16,-11-3-23 15,-13-1-10-15,-12-3 114 16,-6-3 101-16,-6-1 6 16,-12-2 83-16,-3 2 38 15,2 2 23-15,0 2-12 16,2 7-10-16,5 0-39 16,3 16-36-16,1 12-13 15,5 7 9-15,3 8-3 16,0 2-10-16,1-1-10 15,14-5-12-15,3-7-8 0,3-4 0 16,1-11-6-16,0-6 0 16,-5-11-6-16,-3 0-8 15,-6-14 0-15,-3-9-1 16,-5-7-18-16,0-5 18 16,0 0-6-16,-3 1 21 15,-7 3-1-15,0 6 0 16,3 6 0-16,1 6 1 15,1 6 9-15,4 5 20 16,1 2-8-16,0 0-12 16,0 8-8-16,13 9 5 15,5 3 5-15,3 1-5 16,4 0-5-16,4-6 8 0,-1-1-9 16,0-8 2-1,-2-6-1-15,-4 0-1 0,-8-13-1 16,-5-10-27-16,-9-11-14 15,0-9-19-15,-20-17 0 16,-29-24 6-16,-31-37 10 16,-10-9 17-16,11 17 28 15,18 28-1-15,31 47 1 16,9 17 51-16,4 6 25 16,6 6-11-16,5 9-2 15,6 12-42-15,7 36-12 16,29 24 10-16,6 1 8 15,1-3-8-15,6-12-5 16,-2-15 5-16,8 3-17 16,6 1 10-16,-2-13-12 15,-8-12-7-15,-11-13 7 16,-10-9-23-16,-12-13 5 0,-10-20-13 16,-8-7-18-16,0-9 3 15,-2-4 28-15,-7 3 18 16,0 1 0-16,3 12 0 15,2 7 1-15,2 14 8 16,1 9 19-16,1 5-13 16,0 2 2-16,7 6-11 15,12 13-5-15,7 6 21 16,4 4-4-16,4 3-6 16,0-1 4-16,2-2-15 0,-1-2 1 15,-3-6-1-15,-6-5 10 16,-6-5-5-1,-6-7-6-15,-8-4 1 0,0-4 0 16,-5-18 0 0,-1-7 7-16,0-5-7 0,0-4 5 15,2 1-5-15,-1 4 0 16,4 5 0-16,-1 9 0 16,4 4 0-16,2 4-1 15,4 4 0-15,5 1 1 16,4 5 0-16,3 1 0 15,6 0-1-15,3 0 8 16,4 0-7-16,3 0 0 0,1-3 0 16,0-7-1-1,-4 1-2-15,-4-8-50 0,-8-3-52 16,-10-4-54-16,-9-4-27 16,-8-3 58-16,0-2 59 15,-5-3 45-15,-7 1 23 16,-1 2 1-16,1 6 23 15,0 6 33-15,5 6 32 16,1 7 20-16,0 4 1 16,-1 4-31-16,0 11-39 15,1 12-21-15,0 10 17 16,3 4 0-16,3 4-10 16,0 1-20-16,0-6-4 0,12-5-1 15,5-6 12 1,-1-9-13-16,2-9-1 0,-3-7-18 15,0-1-8-15,-5-17-7 16,-4-6-12-16,-2-3 14 16,-4-1 13-16,0 0 13 15,0 4 6-15,-8 5 0 16,0 5 7-16,4 4 18 16,1 5 20-16,3 5-6 15,0 0-26-15,0 3-13 16,3 9 0-16,9 5 0 15,3 1 0-15,1-1 7 16,3-2-7-16,1-6 1 16,-4-3-1-16,2-6 0 15,-4 0-15-15,-3-11 3 0,-3-12-9 16,-7-8-17-16,-1-8-5 16,-6-11 28-16,-22-18 13 15,-13-23-10-15,0 10 6 16,5 8 6-16,9 21 29 15,15 29 39-15,2 6 19 16,4 6 8-16,5 11-35 16,1 3-38-16,9 24-14 15,14 7 5-15,12 12-3 16,8 5-2-16,6 2-8 16,3 4 7-16,-1 0-7 15,-8 1-10-15,-5-5-121 16,-11-5-78-16,-20-7-269 0,-7-14-139 15,0-13-323-15</inkml:trace>
  <inkml:trace contextRef="#ctx0" brushRef="#br0" timeOffset="101028.2849">21698 11151 1272 0,'0'0'220'15,"0"0"21"-15,0 0-114 16,0 0-6-16,73-78-26 15,-36 69 3-15,5 9-2 16,-2 0-39-16,-4 6-27 16,-5 14-8-16,-5 4-5 0,-9 1 3 15,-5 1-9 1,-6-1-11-16,-6-6-102 0,0-10-89 16,-3-12-122-16,-7-16-242 15,-1-9-376-15</inkml:trace>
  <inkml:trace contextRef="#ctx0" brushRef="#br0" timeOffset="101740.0363">22066 10880 1071 0,'0'0'274'16,"0"0"53"-16,0 0-95 16,0 0-40-16,0 0-58 15,0 0-61-15,0 0-11 16,-33 48 8-16,32-16-12 15,1 5-14-15,0 1-4 16,9 0-23-16,10-4 2 0,4-6-9 16,3-7-9-16,6-9 7 15,1-8-8-15,1-4-12 16,-2-18-7-16,-3-11-23 16,-8-11-44-16,-8-6-13 15,-13-4 28-15,0-1 47 16,-18 1 24-16,-7 5 5 15,-2 7 50-15,5 13 54 16,1 9-22-16,5 12-17 16,5 4-17-16,5 7-29 15,3 16-15-15,3 6-2 16,0 5-6-16,6-1 0 16,12 0 1-16,3-6-2 15,4-6 0-15,2-9-21 0,3-7-17 16,1-5-12-16,-1-12 2 15,-3-14-40-15,-6-6-38 16,-11-5 41-16,-7-1 45 16,-3 4 40-16,0 5 10 15,-7 5 58-15,-1 10 19 16,4 6 2-16,4 6-31 16,0 2-37-16,10 7-13 15,8 9 5-15,5 6 2 16,-1-1-6-16,-1 4-8 15,-2 2 5-15,-3-2 0 0,-4-2-5 16,-2 0 1-16,-5-10-2 16,-5-8 1-16,0-5-1 15,0-21 7-15,-11-18 2 16,-3-14 18-16,-1-5 18 16,5-5 8-16,4 7 11 15,6 7 7-15,0 12-10 16,12 14-24-16,8 11-16 15,6 12-9-15,3 0-4 16,1 15-7-16,0 11 6 16,-4 10-7-16,-1 3-28 15,3 35-99-15,-5-12-92 16,-8 1-441-16</inkml:trace>
  <inkml:trace contextRef="#ctx0" brushRef="#br0" timeOffset="102724.6983">21938 11746 1896 0,'0'0'262'15,"0"0"-188"-15,0 0-28 16,62 101 73-16,-24-54-18 15,1 6-29-15,-1-3-9 16,-7-2-33-16,-6-6-8 16,-8-7-10-16,-9-9-6 15,-8-14 0-15,0-12-6 0,-17 0 11 16,-11-30-11-16,-5-15-1 16,-5-9 1-16,3-4 1 15,8 1 0-15,9 10 0 16,8 9 5-16,10 14-5 15,0 8-1-15,16 10-8 16,13 6 8-16,7 0 0 16,4 6-1-16,3 11 1 15,-3 4 6-15,-5 3-4 16,-5 2 2-16,-8-1-4 0,-9-1 1 16,-4-5 5-1,-7-4-5-15,-2-8 0 0,-5-7 4 16,-11-7-5-16,-1-15 0 15,-1-4 8-15,8-5-7 16,3 1 0-16,7 0 0 16,0 4-1-16,3 2 0 15,11 2 1-15,2 6-1 16,1 3 1-16,3 5-1 16,-1 6-3-16,5 2 3 15,1 2 0-15,2 11 0 16,-2 6 0-16,0-1 0 15,-5-2-8-15,-3-5-50 16,-7-5-16-16,-1-6 5 16,-2-3-16-16,-2-18-7 15,-2-8-26-15,-2-5 3 0,-1-7 41 16,0 2 46-16,0 2 28 16,0 4 0-16,0 9 31 15,-3 5 54-15,0 9 24 16,2 9 32-16,-1 1-55 15,2 11-47-15,0 15-2 16,5 9 21-16,9 5-9 16,6-1-21-16,6-3-11 15,3-4-8-15,3-10-3 16,1-9-5-16,-4-10 5 16,-2-3-5-16,-6-15 5 15,-4-14-6-15,-10-11-17 0,-4-11-15 16,-3-17 0-16,-22-19 11 15,-22-14 10-15,-3 6 10 16,5 24 0-16,11 25 1 16,15 25 8-16,2 5 22 15,5 5 16-15,3 9-1 16,6 2-19-16,3 24-14 16,18 14 0-16,10 9 6 15,11 6-7-15,4 5-10 16,2 1 7-16,-3-3-7 15,-5 0-1-15,-7-3-31 16,-10-6-115-16,-9-8-156 0,-14-18-189 16,-5-13-40-16,-12-8-717 15</inkml:trace>
  <inkml:trace contextRef="#ctx0" brushRef="#br0" timeOffset="103092.0125">22710 11397 1126 0,'0'0'255'0,"0"0"-84"15,0 0 14-15,0 0-18 16,0 0-2-16,87-59-44 16,-53 58-31-16,2 1-31 15,-1 0-1-15,-6 5-19 16,-3 9-10-16,-7 3-8 16,-5 3-12-16,-6-2-2 0,-3-1 1 15,-5-3-7 1,0-6-1-16,-3-8-7 0,-11 0-15 15,-1-14 20-15,1-11-4 16,3-7 6-16,8-3 0 16,3-1 34-16,0 4-1 15,12 4 16-15,4 6 8 16,4 5 1-16,2 6-18 16,2 7-4-16,3 3-6 15,0 1-8-15,-1 0-1 16,-3 8-15-16,-5 3-5 15,-6 0-1-15,-9 2 0 16,-3-3-91-16,-23-10-102 16,-7 0-443-16,-5 0-552 0</inkml:trace>
  <inkml:trace contextRef="#ctx0" brushRef="#br0" timeOffset="103226.3704">22909 10847 1340 0,'0'0'260'0,"0"0"-138"15,0 0-71-15,0 0-10 16,81-3-4-16,-35 10-37 16,21 13-111-16,-11-3-390 15,-9 0-350-15</inkml:trace>
  <inkml:trace contextRef="#ctx0" brushRef="#br0" timeOffset="103460.3804">23335 10802 945 0,'0'0'679'16,"0"0"-364"-16,0 0 52 0,0 0-151 16,0 0-50-16,0 0-23 15,-31 100-6-15,29-44-35 16,2 4-38-16,3-2-17 16,17-11-19-16,7-8-11 15,11-14-16-15,7-15 6 16,9-10-5-16,9-17-4 15,2-20 2-15,0-6-78 16,-3-14-130-16,-16 13-274 16,-25 12-420-16</inkml:trace>
  <inkml:trace contextRef="#ctx0" brushRef="#br0" timeOffset="103678.52">23054 12003 1787 0,'0'0'366'15,"0"0"-251"-15,74-77 29 16,2 4-22-16,27-20-17 16,-6 5-55-16,-18 20-13 15,-28 21-37-15,-21 16-67 16,4-9-115-16,-7 7-179 15,-8 5-375-15</inkml:trace>
  <inkml:trace contextRef="#ctx0" brushRef="#br0" timeOffset="103883.0001">23130 12190 1833 0,'0'0'260'0,"0"0"-157"15,0 0-26-15,0 0 74 16,89-11-49-16,-32-45-15 16,11-21-31-16,-5 3-35 15,-8 5-21-15,-14 12-29 16,-9-2-68-16,-5 7-191 0,-6 5-462 16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ax="32767" units="cm"/>
          <inkml:channel name="Y" type="integer" max="32767" units="cm"/>
          <inkml:channel name="F" type="integer" max="4095" units="deg"/>
          <inkml:channel name="T" type="integer" max="2.14748E9" units="dev"/>
        </inkml:traceFormat>
        <inkml:channelProperties>
          <inkml:channelProperty channel="X" name="resolution" value="1516.99072" units="1/cm"/>
          <inkml:channelProperty channel="Y" name="resolution" value="2427.1853" units="1/cm"/>
          <inkml:channelProperty channel="F" name="resolution" value="11.375" units="1/deg"/>
          <inkml:channelProperty channel="T" name="resolution" value="1" units="1/dev"/>
        </inkml:channelProperties>
      </inkml:inkSource>
      <inkml:timestamp xml:id="ts0" timeString="2024-11-23T08:40:29.111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9207 4814 506 0,'0'0'703'15,"0"0"-420"-15,0 0 23 16,0 0-16-16,0 0-56 16,0 0-42-16,-33 0-31 15,33 0-85-15,0 0-41 16,0 0-14-16,2 0 0 16,19-5 0-16,7-8 12 15,14-5 10-15,7-8-5 16,6-5-4-16,2-4-16 15,0-3-6-15,-4 1-3 16,-5 3-8-16,-8 7 4 16,-10 2-5-16,-9 9-6 15,-9 5-4-15,-6 8-10 16,-4 0-7-16,-2 3-92 0,0 0-96 16,-14 17-165-16,-8 2-241 15,-4 1-260-15</inkml:trace>
  <inkml:trace contextRef="#ctx0" brushRef="#br0" timeOffset="310.1268">9126 5096 1262 0,'0'0'374'16,"0"0"-139"-16,0 0-6 0,0 0 13 15,0 0-18-15,0 0 0 16,96-33-85-16,-51 9-46 16,4-5-26-16,3 0-22 15,-1-3-9-15,-2 0-6 16,-4 1-14-16,-5 3-4 16,-1 4-3-16,-8 3-7 15,-7 5-1-15,-9 6 0 16,-3 3-1-16,-6 4-20 15,-3 1-17-15,-2 2-25 16,-1 0-152-16,0 10-262 16,-4 1-402-16</inkml:trace>
  <inkml:trace contextRef="#ctx0" brushRef="#br0" timeOffset="4646.7298">16137 4919 1390 0,'0'0'342'16,"0"0"-127"-16,0 0-4 15,0 0-22-15,0 0-40 16,0 0-51-16,62-15-30 16,21-12 32-16,38-17 5 15,17-6-23-15,-3-1-33 0,-16 5-22 16,-34 15-16-16,-21 8-1 16,-23 9-10-16,-11 7-33 15,-5 2-164-15,-14 5-113 16,-5 0-397-16,-6 0-164 0</inkml:trace>
  <inkml:trace contextRef="#ctx0" brushRef="#br0" timeOffset="4852.1889">16141 5182 393 0,'0'0'1283'0,"0"0"-1063"16,0 0-1-16,0 0-32 0,0 0-6 15,88-37-1-15,-7-7-31 16,4-3-55-16,-5 3-43 16,-9 5-27-16,-12 10-14 15,23-7-10-15,42-15-156 16,-18 6-146-16,-8 1-609 0</inkml:trace>
  <inkml:trace contextRef="#ctx0" brushRef="#br0" timeOffset="6793.5689">23145 4838 1627 0,'0'0'303'0,"0"0"-54"16,0 0-5-16,0 0-85 15,0 0-20-15,0 0-27 16,0 0-29-16,146-17 46 16,28-27-5-16,27-15-17 0,4-7-43 15,-29 4-10 1,-38 11-24-16,-20 9-2 0,-31 9-26 16,-27 14 5-16,-25 8-7 15,-17 6-34-15,-6 4-74 16,-9 1-99-16,-3 0-81 15,-57 26-195-15,-4 4-225 16,-11 0-568-16</inkml:trace>
  <inkml:trace contextRef="#ctx0" brushRef="#br0" timeOffset="7057.8698">23015 5243 1498 0,'0'0'258'16,"0"0"-128"-16,0 0 68 0,94-30 75 16,0-13-52-16,43-18-31 15,16-9-40-15,-3 1-42 16,-19 8-50-16,-25 15 4 16,-14 4-17-16,-16 10-29 15,-16 9 5-15,-12 6-12 16,-6 0-9-16,7 1-4 15,7-2-67-15,8-4-98 16,26-12-100-16,-15 5-233 16,-10 0-344-16</inkml:trace>
  <inkml:trace contextRef="#ctx0" brushRef="#br0" timeOffset="10670.2973">2434 7844 1729 0,'0'0'343'0,"0"0"-178"15,0 0-62-15,0 0-9 0,0 0-11 16,0 0-28-16,0 0-27 16,36 3-14-16,-5-9-7 15,9-5-6-15,5-3-1 16,4-5-34-16,-4 0-101 15,4-13-154-15,-13 6-258 16,-14 4-467-16</inkml:trace>
  <inkml:trace contextRef="#ctx0" brushRef="#br0" timeOffset="10879.4607">2200 8133 1332 0,'0'0'518'16,"0"0"-375"-16,0 0 46 16,0 0-71-16,0 0-44 15,91-55-26-15,-2 9-26 16,34-14-12-16,15-6-10 16,-3 6-48-16,-13 4-169 15,-42 18-369-15,-20 8-558 0</inkml:trace>
  <inkml:trace contextRef="#ctx0" brushRef="#br0" timeOffset="14941.3675">28377 8908 1242 0,'0'0'49'0,"0"0"-49"0,-22-80 0 15,17 54 12-15,2 9-10 16,2 4-1-16,1 9 9 16,0 4-10-16,0 12-8 15,7 19 5-15,9 13 3 16,1 11 77-16,-1 5-5 15,-1 4-11-15,0-4 5 16,0-2 6-16,12-2-72 16,-5-15-62-16,-2-17-544 0</inkml:trace>
  <inkml:trace contextRef="#ctx0" brushRef="#br0" timeOffset="15147.1272">28524 8869 1136 0,'0'0'147'15,"0"0"-145"-15,0 0 17 16,0 0 10-16,0 0-29 16,0 0 15-16,0 0 38 15,30 98 29-15,-12-43 38 16,2 2 7-16,-7 1-35 16,-3-5-23-16,-5-3-69 15,-5-8-75-15,-9 0-205 16,-13-10-240-16,-7-10-453 0</inkml:trace>
  <inkml:trace contextRef="#ctx0" brushRef="#br0" timeOffset="15475.1853">28050 9390 325 0,'0'0'721'0,"0"0"-439"0,0 0 9 16,0 0-120-16,0 0-85 15,0 0 2-15,0 0-15 16,41 67-11-16,33-45-14 15,20-6 10-15,19-13-33 16,-10-3-12-16,-21-9-2 16,-27-13-11-16,-20-2-74 15,2-10 17-15,-1-8 1 16,0-9-7-16,-11-4 12 16,-7-5 34-16,-7 3 16 0,-5 5 1 15,-5 11 9 1,-1 14 6-16,0 14-9 0,0 13-6 15,0 8-8-15,-1 26 8 16,-7 12 11-16,-1 21 25 16,0 27-11-16,0 23-25 15,-4 12 0-15,-16 2-49 16,2-35-217-16,-7-26-591 0</inkml:trace>
  <inkml:trace contextRef="#ctx0" brushRef="#br0" timeOffset="26701.7798">2315 7333 1525 0,'0'0'261'0,"0"0"-162"15,0 0 35-15,0 0-47 16,0 0-29-16,0 0-29 15,34-39-20-15,-1 15-9 16,8-5-9-16,3 3-47 16,3 3-123-16,-11 6-187 15,-12 10-271-15</inkml:trace>
  <inkml:trace contextRef="#ctx0" brushRef="#br0" timeOffset="26859.6261">2222 7522 818 0,'0'0'206'0,"0"0"-61"16,0 0 0-16,0 0-73 0,0 0-28 16,0 0 2-16,0 0 5 15,69-10 6 1,1-36-57-16,27-30-9 0,-12 7-238 16,-15 4-339-16</inkml:trace>
  <inkml:trace contextRef="#ctx0" brushRef="#br0" timeOffset="27070.3486">2373 7003 1370 0,'0'0'193'0,"0"0"14"16,0 0-47-16,0 0-105 15,0 0-36-15,88-8 6 0,-33 24 10 16,3 7 3-16,-7 14-2 15,-14 24-14-15,-37 47-1 16,-88 65-21-16,-79 42-5 16,3-30-357-16,-12-19-1223 0</inkml:trace>
  <inkml:trace contextRef="#ctx0" brushRef="#br0" timeOffset="30578.7438">5171 10099 1177 0,'0'0'226'0,"0"0"-80"16,0 0-5-16,0 0-17 15,0 0-7-15,0 0 6 16,30-4-8-16,11-4-34 16,12-3 2-16,11-1-19 15,15-7-21-15,-3 5-14 16,-1-3-6-16,-1 0-9 15,-17 2-13-15,7 1 0 16,-16 2-2-16,-12 6-86 16,-14 1-124-16,-22 5-165 15,-2 0-254-15,-20 0-382 0</inkml:trace>
  <inkml:trace contextRef="#ctx0" brushRef="#br0" timeOffset="30776.6693">5131 10339 1572 0,'0'0'198'0,"0"0"-148"15,0 0-24-15,0 0 65 16,80-14 5-16,1-14 12 16,38-15-49-16,18-6-34 15,2 1-15-15,-15 4-4 16,-24 13-6-16,-32 9-145 15,-26 9-457-15</inkml:trace>
  <inkml:trace contextRef="#ctx0" brushRef="#br0" timeOffset="38025.1902">9987 10120 310 0,'0'0'509'16,"0"0"-426"-16,0 0 15 16,0 0 87-16,0 0-1 15,0 0-4-15,-61-7-31 16,61 7-52-16,0 0-32 0,11 0 11 15,11 2 9 1,11 8 16-16,11 0 2 0,12 2-4 16,21 0-8-16,19 0-17 15,17-2-6-15,8-3-15 16,-12-7-4-16,-6 0-5 16,-20-2 3-16,-8-5-4 15,-16-1-10-15,-11 1-9 16,-2 2-3-16,8-5-11 15,13 1 14-15,9-2-8 16,-3 0 2-16,1-1-3 16,-5-1 2-16,-1 2-4 15,-7-2 4-15,-2 1-2 0,0-2 0 16,-3 2 2-16,-2-3 1 16,1-1-1-16,-3 1 2 15,-1-2-2-15,-3 0-11 16,-2 2 15-16,-3 1-15 15,-1-1 10-15,-3 0-14 16,-2 1 17-16,1-3-10 16,-1 0 9-16,-3-2-7 15,0 0 4-15,-1-4-5 16,-3 0 7-16,0-4 1 16,-3 1-2-16,-2-1-5 15,-1-2 1-15,-2-1 1 16,-1-3-3-16,-4-1 1 15,-3-5-4-15,-3-1 10 16,-6-2-10-16,-5-2-6 0,0 1 14 16,-5 0-2-1,-12 0-1-15,-6 1 0 0,-7-2 2 16,-3-1-7-16,-1 1 4 16,-6-1-2-16,1 0-3 15,-3 0 0-15,-3 1-5 16,-1 2 9-16,-6 2-1 15,-3 1-9-15,-7 3 7 16,-5 2-5-16,-2 4-1 16,-2 2 0-16,-1 3 8 15,2 6-9-15,-1 0-1 16,1 6 1-16,-11 0-1 0,-14 2 0 16,-13 5 1-1,-5 3-1-15,9 3-5 16,10 0 6-16,7 5 0 0,2 4-2 15,-2 4 2-15,1 1 0 16,3 1-19-16,-1 3-15 16,11-3 34-16,12-1 0 15,9-1 0-15,5-1 1 16,-11 2 5-16,-3 3-5 16,-8 5 0-16,4-2 0 15,8-1 0-15,2 1 0 16,4 3 1-16,5-3 5 15,1 6-6-15,6-3-1 0,5 0 2 16,1 4-1-16,5-3-1 16,1 3 1-16,3 2-1 15,0 1 0 1,2 5 1-16,4 0 0 0,0 3 0 16,3 4-1-16,2 3 0 15,7 1 6-15,0 3-4 16,4 3-1-16,2 2 0 15,0-1 10-15,0 0-4 16,3-2 8-16,6-3-9 16,5 1 5-16,2-3 2 15,5 0 2-15,6-3 3 16,4-2-3-16,5-1 2 16,6-4-1-16,7-3 4 15,6-5 2-15,2-5 2 0,2-6 5 16,1-3-4-16,1-3-10 15,-1-5 14-15,-6-3-16 16,-4-3 7-16,-2 0-1 16,-8 0-10-16,-2-5 2 15,-7-5-5-15,-4-1-5 16,-5 0 5-16,-7 2-5 16,-5-1-1-16,-5 6-12 15,-5 1-65-15,0 0-73 16,-31 3-103-16,-1 0-241 15,-9 0-457-15</inkml:trace>
  <inkml:trace contextRef="#ctx0" brushRef="#br0" timeOffset="38206.3751">10066 10215 2316 0,'0'0'284'16,"0"0"-207"-16,0 0-56 16,0 0-21-16,0 0-226 15,0 0-765-15</inkml:trace>
  <inkml:trace contextRef="#ctx0" brushRef="#br0" timeOffset="38698.5559">11134 10561 1773 0,'0'0'519'0,"0"0"-207"16,0 0-38-16,0 0-66 16,0 0-90-16,0 0-65 15,0 0-5-15,-16 76 13 16,29-29-19-16,2-1-33 0,1 3 4 15,3-6-6 1,-2-2-7-16,0-7-51 0,-1-3-124 16,-5-11-187-16,-4-11-442 15</inkml:trace>
  <inkml:trace contextRef="#ctx0" brushRef="#br0" timeOffset="38901.8214">11300 10364 1785 0,'0'0'505'0,"0"0"-143"16,0 0-114-16,0 0-113 16,0 0-86-16,0 0 44 0,30 96 3 15,0-42-35 1,1 5-25-16,-3-1-23 16,-7-3-13-16,-7-3 0 0,-7-5-27 15,-6-8-106-15,-1-17-154 16,-5-13-253-16,-9-9-462 15</inkml:trace>
  <inkml:trace contextRef="#ctx0" brushRef="#br0" timeOffset="39176.8022">11243 10304 1543 0,'0'0'285'16,"0"0"-118"-16,-128 35 46 15,71 0-37-15,5 9-28 16,3 4-36-16,4 1-29 15,9-3-19-15,11-8-22 0,8-11-19 16,13-8-14-16,4-15-9 16,9-4 1-16,28-34 21 15,6-9 0-15,8-14 11 16,6-2 2-16,-2 9 1 16,5 5-12-16,1 14 34 15,2 15-18-15,-1 16-8 16,4 8-19-16,8 34-13 15,10 34-11-15,-3 27-107 16,-17-9-206-16,-31-13-1126 0</inkml:trace>
  <inkml:trace contextRef="#ctx0" brushRef="#br0" timeOffset="45413.4049">28540 3338 565 0,'0'0'153'15,"0"0"26"-15,0 0 58 16,0 0-30-16,0 0-20 16,0 0 7-16,0-24-17 15,-2 24-16-15,-10 0-11 0,-9 16-51 16,-9 9 6-16,-5 12-29 15,-8 10 4-15,1 10-16 16,-2 4-13-16,4 3 3 16,7-4-4-16,7-3-12 15,6-7-16-15,5-7-10 16,6-8-3-16,5-9-8 16,2-6 5-16,2-9-6 15,0-4 1-15,0-6-2 16,0-1 0-16,0 0 1 15,5-18-6-15,8-13 6 16,6-13-10-16,10-20-13 16,-2-2 4-16,4-4-10 0,-1 2 13 15,-4 10 3-15,4-7 12 16,-3 5-8-16,-6 0 8 16,0 5 1-16,-6 5-1 15,-3 8 1-15,-5 10 7 16,0 8 7-16,-6 10 20 15,1 7 32-15,-2 7-10 16,0 0-32-16,0 24-6 16,0 24-6-16,0 31 45 15,1 24 27-15,8 10-8 16,4-8-17-16,5-12 30 16,-1-14-27-16,2-2-28 0,2-1-4 15,-8-14-9 1,2-11 8-16,-4-12-5 0,-2-4-5 15,2 1-5-15,0 4-14 16,-2 2 10-16,-3-6-8 16,-2-7-1-16,-2-7 0 15,-2-6 1-15,0-5-2 16,0-2 1-16,-2-4-1 16,-10-2-1-16,-4 2-5 15,-8-4-6-15,-7 4-4 16,-12 3 2-16,-10 0 5 15,-8 3 8-15,-6 3 1 16,2 1 0-16,0-1 1 16,9 3 0-16,8-3 7 15,8-1-2-15,10-4 0 0,9 1-5 16,8-3 12-16,7-2-7 16,4-1-6-16,2 0 0 15,0-1 1-15,12-2 0 16,13-1 8-16,15 0 9 15,26-9 12-15,31-20-6 16,28-9 6-16,7-4 3 16,-22 8-3-16,-31 10-10 15,-34 9-7-15,-11 3 1 16,4 0-4-16,-1 0-8 16,-5 1-1-16,-10 2 5 15,-8 4 0-15,-9 2-6 16,-5 3-76-16,-9 0-75 0,-64 17-120 15,3 3-384-15,-15 5-828 16</inkml:trace>
  <inkml:trace contextRef="#ctx0" brushRef="#br0" timeOffset="48649.7713">29522 3821 36 0,'0'0'1018'16,"0"0"-756"-16,0 0-77 16,0 0 37-16,0 0-61 15,0 0-60-15,0 0-45 16,45-89-28-16,-7 65-15 16,8 0-4-16,-1 2-9 15,-2 2-47-15,-4-1-163 16,-14 9-158-16,-12 2-458 0</inkml:trace>
  <inkml:trace contextRef="#ctx0" brushRef="#br0" timeOffset="48810.2661">29421 3925 666 0,'0'0'273'16,"0"0"-81"-16,0 0-10 15,0 0-93-15,0 0-47 16,0 0-10-16,0 0-6 15,115 1-26-15,-36-52-25 16,-14 7-304-16,-12 1-554 0</inkml:trace>
  <inkml:trace contextRef="#ctx0" brushRef="#br0" timeOffset="49036.2134">29803 3502 1275 0,'0'0'277'16,"0"0"-134"-16,0 0-29 16,0 0-25-16,107 15-7 15,-54 11 2-15,0 9 10 16,-3 8-1-16,-7 6-4 16,-15 5-24-16,-19 2-16 15,-9 2-18-15,-27 1-3 16,-19-1-16-16,-39 7-12 15,11-15-192-15,11-18-402 0</inkml:trace>
  <inkml:trace contextRef="#ctx0" brushRef="#br0" timeOffset="50238.7159">30840 3080 1219 0,'0'0'315'0,"0"0"-62"16,0 0 24-16,0 0-40 16,0 0-86-16,0 0-36 15,-99-28-35-15,68 56-29 16,-6 22-11-16,7 22 5 15,10 1-3-15,13-5-5 16,7-10-14-16,16-13-1 16,16 0-13-16,14 1-9 15,6-10-1-15,6-14 0 0,3-13 1 16,-4-9 0 0,-6-15 0-16,-11-17-48 0,-10-8-6 15,-9-11 23-15,-14-15 10 16,-7 4 20-16,0-2 1 15,-15 2 0-15,-6 15 2 16,-1 5-1-16,-2 12 21 16,2 13 1-16,1 11 11 15,3 6-10-15,3 9-24 16,2 15 0-16,8 10-9 16,5 5 3-16,9 2-3 15,17-2-4-15,8-6-35 16,3-9-44-16,0-12-25 0,-1-12-73 15,-4-1 7 1,-6-21-27-16,-5-9 15 0,-9-6 119 16,-7-4 76-16,-4 2 25 15,-1 1 98-15,0 9 35 16,-1 6 29-16,-4 9-13 16,2 9-37-16,0 5-46 15,3 0-54-15,0 17-31 16,0 10 1-16,0 8 3 15,11 3-10-15,2 2 0 16,1-3 0-16,0-4 1 16,0-6 0-16,-2-9 8 0,-5-8-9 15,1-9-14 1,-2-1 8-16,1-16 6 0,2-11 1 16,0-6 0-16,0-3 0 15,1 0 5-15,1 5-5 16,-2 6 5-16,1 7 3 15,-2 8 1-15,-2 8 6 16,1 2-10-16,6 6 0 16,3 14 0-16,4 4 8 15,4 3 5-15,1-2-7 16,0-4-5-16,-2-4-5 16,1-10 7-16,-2-7-2 15,1 0-5-15,2-20 5 16,-1-10-7-16,-3-10 1 15,-6-7 0-15,-3-2 6 0,-8-1-1 16,-2 7 0-16,-2 7 26 16,0 10 56-16,0 11 9 15,-3 11-10-15,-9 4-29 16,-3 13-22-16,-4 17-22 16,-4 9-13-16,7 10 8 15,8 2-8-15,8-1 0 16,20-3-1-16,21-8 12 15,30-8 2-15,36-17 13 16,32-14 4-16,10-15-4 16,-22-15-17-16,-38-1-8 15,-38 5-1-15,-17 1-1 16,-4-2-20-16,-30-7-134 16,0 6-203-16,-30 9-833 0</inkml:trace>
  <inkml:trace contextRef="#ctx0" brushRef="#br0" timeOffset="51593.7031">28723 5472 320 0,'0'0'83'0,"0"0"-26"16,0 0 10-16,0 0 71 15,0 0 18-15,0 0 7 16,0 0-12-16,-73-19-12 16,63 8-16-16,1-2 5 15,0 0-9-15,1-3-8 16,1-4 28-16,2-4 12 16,1-3 3-16,2-8-27 0,2-2-26 15,0-4 3 1,3-1 8-16,10 3-15 0,3 2-26 15,3 3-9-15,2 4-6 16,3 4-6-16,3 4-10 16,-1 5-9-16,1 4-10 15,0 6-1-15,1 5-7 16,1 2-11-16,-4 9 8 16,2 11-4-16,-2 12 2 15,-5 6 1-15,-7 8 22 16,-3 5 7-16,-10 5 14 15,0 14 1-15,-16 13-4 0,-18 15-10 16,-9 0-5-16,2-17-5 16,6-19-7-16,6-20 4 15,-1-3-4 1,-4 7-16-16,-6 0 2 0,-5 1-2 16,8-11 3-16,4-8-3 15,6-11 1-15,6-12 4 16,6-5-1-16,5-5 1 15,4-12-4-15,6-5-5 16,0-2 4-16,2 0-5 16,12 2 1-16,1 1-1 15,5 4 0-15,-2 4 1 16,1 6-1-16,2 4 0 16,-2 3-1-16,5 3 0 15,0 17 0-15,0 7 1 0,1 9 0 16,-4 2 8-16,1 4 11 15,-1-1 10-15,-1 0-8 16,-1-4-5-16,-1-3 1 16,0-7 3-16,-2-7-5 15,-1-5-4-15,4-10-3 16,2-5 5-16,9-8 13 16,7-21 15-16,17-26-9 15,15-19-9-15,-7-1-8 16,-5 6-2-16,-15 13-13 15,-14 20 5-15,-4 2-4 16,-7 8-2-16,-10 10 0 16,-7 12-56-16,-9 4-79 0,-12 0-90 15,-17 1-77-15,6 5-331 16,4-6-869-16</inkml:trace>
  <inkml:trace contextRef="#ctx0" brushRef="#br0" timeOffset="52348.3623">29977 5099 309 0,'0'0'1276'0,"0"0"-1039"16,0 0-57-16,0 0-7 15,0 0-53-15,0 0-61 16,0 0-32-16,73-26-14 16,-34 9-5-16,3 0-8 15,-2 0-93-15,4-2-91 0,-11 7-148 16,-11 2-325-16</inkml:trace>
  <inkml:trace contextRef="#ctx0" brushRef="#br0" timeOffset="52537.259">29937 5300 747 0,'0'0'570'15,"0"0"-434"-15,0 0 110 16,0 0-93-16,0 0-84 16,0 0-1-16,115-17 34 15,-30-19-56-15,-2 0-34 16,-12-1-12-16,-15-11-182 15,-9 4-294-15,-10-1-557 0</inkml:trace>
  <inkml:trace contextRef="#ctx0" brushRef="#br0" timeOffset="52757.8624">30255 4746 350 0,'0'0'1207'0,"0"0"-1029"15,0 0-15-15,0 0-25 16,100-24-57-16,-6 24 29 16,0 15 3-16,-6 9-33 15,-19 17-34-15,-28 17-22 16,-23 27-7-16,-24 30-3 0,-55 9-14 16,-39-4-11-16,-31-15-211 15,32-33-315-15,8-21-904 16</inkml:trace>
  <inkml:trace contextRef="#ctx0" brushRef="#br0" timeOffset="54177.7501">31262 5068 780 0,'0'0'211'0,"0"0"-46"0,0 0 26 16,0 0-45-16,0 0-9 15,0 0 28-15,98 28-8 16,-66-65-54-16,0-22-39 16,0-22-13-16,-15-21 5 15,-14-8 30-15,-4-4 7 16,-27-4-5-16,-2-2-5 16,-3-5-13-16,2 0-9 15,2 8 1-15,7 25-9 16,7 27 6-16,6 28-16 15,3 20-31-15,3 4-12 16,-1 8 1-16,2 5-1 16,2 29-12-16,0 58-27 0,0 48 39 15,11 25 19-15,8 0 44 16,8-27-3-16,-4-40-12 16,0-25-29-16,-2-24-11 15,-2-10-8-15,2-4-11 16,3-1-78-16,-2-7-88 15,-8-13-60-15,-11-18-134 16,-3-15-190-16,0-5-430 0</inkml:trace>
  <inkml:trace contextRef="#ctx0" brushRef="#br0" timeOffset="55131.9786">31260 4427 861 0,'0'0'370'16,"0"0"-190"-16,0 0 7 15,0 0-89-15,0 0-50 0,0 0-18 16,112-66-8-16,-57 55-11 16,4 2-3-16,-4-2-6 15,-6 2 10-15,-9 1 7 16,-10 0 24-16,-9 2 38 16,-11 3 7-16,-5 3 19 15,-4 0 23-15,-1 3-56 16,0 14-19-16,0 9 51 15,0 7-8-15,0 6-38 16,0 0-23-16,0-3-19 16,9-1-5-16,3-6-11 15,2-9-1-15,0-6 0 0,-2-8 0 16,3-6 0 0,-3 0 7-16,0-16-7 0,3-8 0 15,-3-3 6-15,1-2-7 16,-4 0 2-16,-1 6-1 15,-1 3 0-15,-4 6 5 16,-1 6-5-16,-1 3 8 16,-1 5 9-16,0 0-4 15,3 13-13-15,0 10 5 16,2 7 3-16,4 3-3 16,1-1 0-16,4-2 2 15,-1-7-1-15,0-9-5 16,2-4 5-16,-3-9-5 15,0-1 14-15,5-11 3 16,-2-15 20-16,1-8-16 0,-2-6-10 16,-3-10-5-16,-5-5-2 15,-3-1-5-15,-3 3 7 16,0 12-7-16,0 12 8 16,0 13-8-16,-1 11 5 15,-1 5-6-15,1 5-52 16,1 16-7-16,0 9 4 15,9 5-23-15,13 1-36 16,6-2-41-16,5-7-66 16,0-8-14-16,-3-9 30 15,-3-10 103-15,-5-3 57 16,-5-19 43-16,0-9 2 16,-5-5 34-16,2-3 80 0,-5 0 34 15,-3 5 0-15,-2 4 38 16,-2 7-27-16,-2 9-7 15,0 4 13-15,0 9-17 16,0 1-74-16,0 11-36 16,0 15-21-16,-5 10 11 15,2 8 13-15,3 5-10 16,0-2 8-16,8-5-15 16,8-6-12-16,1-7 3 15,2-9 9-15,2-8-22 16,1-12 11-16,7 0 26 15,0-17 15-15,3-12-12 16,-2-11-9-16,-5-10-2 16,-6-6-1-16,-10-4-1 0,-6-3-13 15,-3 7-7-15,-3 11-3 16,-19 14-4-16,-26 18-2 16,-56 20-46-16,-95 50-88 15,11 2-168-15,-18 9-456 0</inkml:trace>
  <inkml:trace contextRef="#ctx0" brushRef="#br0" timeOffset="57871.4895">27589 2713 1511 0,'0'0'296'16,"0"0"-70"-16,0 0 21 16,0 0-95-16,0 0-67 15,-91 22-35-15,74 17-17 16,3 9-8-16,2 5 1 15,6 3-8-15,5-7 1 16,1-4-7-16,0-7-5 0,11-7-6 16,5-8 7-16,1-10-8 15,5-11 0-15,1-2 1 16,6-26-1-16,3-27-1 16,0-27-35-16,-8-34-3 15,-14-19 26-15,-10-5-8 16,-15-2 20-16,-13 11 0 15,-2 11 1-15,5 30 5 16,5 34-5-16,11 31 17 16,5 18 31-16,-1 5-11 15,2 5-23-15,2 33-13 16,1 36-1-16,0 29 6 16,16 10-5-16,11-1 1 0,1-29 2 15,1-25-4-15,-3-20-1 16,1-9-5-16,8-7-15 15,4-5-47-15,4-10-26 16,-5-7-3-16,-3-24 10 16,-10-14-21-16,-11-10 33 15,-10-4 52-15,-4-1 23 16,0 5 0-16,-10 11 28 16,1 10 39-16,3 11 44 15,0 11-9-15,3 5-48 16,0 10-29-16,-2 19 3 15,2 9 21-15,2 9-7 16,1 3 3-16,0 0-23 0,0-3-5 16,4-6-8-1,8-8-8-15,2-8 5 0,-2-10-5 16,-1-8-1-16,0-7 0 16,0-5 0-16,0-17 0 15,-2-7-20-15,-1-4-8 16,-4-1 14-16,2 0 13 15,-4 2 0-15,-2 6 1 16,0 4 0-16,0 8 1 16,0 4 0-16,0 6 0 15,0 4 7-15,0 0-8 16,0 0-1-16,0 9-11 16,4 8 11-16,2 2-1 15,5 0-5-15,2 0 6 0,1-4-1 16,0-2-5-16,1-4 6 15,2-7-9-15,-4-2-10 16,0 0-4-16,-1-12-16 16,-1-6-24-16,-1-5-38 15,-4 0 17-15,-3-1 7 16,-3 5 13-16,0 0-71 16,-7 2-112-16,-6 5-92 15,-1 4-406-15</inkml:trace>
  <inkml:trace contextRef="#ctx0" brushRef="#br0" timeOffset="61220.2673">27688 2472 530 0,'0'0'271'0,"0"0"1"0,0 0 28 16,0 0 7-16,0 0-62 15,0 0-25-15,0 0-68 16,-67-29-60-16,41 55-22 16,0 8-20-16,3 2 1 15,7-4-18-15,7-2-17 16,7-11-8-16,2-8-1 16,6-8-7-16,19-3 1 15,11-17 6-15,14-19-5 16,8-14-1-16,2-6 0 15,-7-5 0-15,-14 3 11 16,-14 7-12-16,-16 9 0 0,-9 9 0 16,-3 8 0-16,-18 11 10 15,-9 11 17-15,-10 3 10 16,-5 16 5-16,-5 14-11 16,-1 9-5-16,3 5-4 15,8 5-8-15,12-2-11 16,11-5-3-16,13-5-18 15,4-9 7-15,19-9 2 16,15-9 8-16,23-10-5 16,3-10 6-16,7-15 0 15,2-10 0-15,-17 3-6 16,-3-1-32-16,-13 8 9 16,-17 8 5-16,-8 8 18 15,-11 4 6-15,-5 5 9 16,-17 0-9-16,-13 12-7 0,-11 12-11 15,-7 12 18-15,-1 6 0 16,2 8 9-16,4-1-8 16,14 1 3-16,8-3-4 15,16-8-1-15,10-6-11 16,3-9 4-16,22-11-4 16,13-13 11-16,9-3 1 15,7-21 0-15,4-10 0 16,-3-2 0-16,-7-1 1 15,-12 8-1-15,-11 5-11 16,-13 10 10-16,-6 6 0 0,-6 8 1 16,0 0-1-1,-18 5 1-15,-10 17-11 0,-7 9 4 16,-3 8 7 0,2 5 0-16,6-1 0 0,9-4-1 15,8-8 1-15,13-11-8 16,0-10-7-16,21-10 14 15,15-10 1-15,13-24 1 16,8-11 5-16,2-12-6 16,-1-5 1-16,-7 0 0 15,-14 2-1-15,-8 5-21 16,-10 9-52-16,-10 14-9 16,-6 13 48-16,-3 13 23 15,-5 6-26-15,-15 16-96 16,-9 15 73-16,-5 11 60 0,-3 8 5 15,-2 3-4-15,1 5 0 16,3-2 23-16,7-3-2 16,9-7-3-16,12-7-9 15,7-11-10-15,0-9 1 16,14-11 0-16,9-8-1 16,7-8 0-16,4-20 8 15,2-8-7-15,-3-5 0 16,-4-4 6-16,-12 0 0 15,-8 5-6-15,-9 2 8 16,0 5 6-16,-9 9-3 16,-10 5 9-16,-5 11 13 0,-4 8-8 15,-5 0-9-15,-6 16-17 16,-4 12 13-16,-3 11-7 16,2 6 6-16,7 4-5 15,12 0-5-15,10-4-1 16,15-5-1-16,3-11-8 15,28-12-2-15,15-16 3 16,9-4 7-16,7-28 0 16,-1-12-1-16,-7-10-14 15,-8-5-3-15,-15 0 4 16,-16 0-7-16,-15 1-3 16,-7 0 23-16,-23 3 1 15,-11 11 5-15,-5 7-5 16,-2 14 0-16,-4 12 16 15,-1 10-4-15,2 1-1 0,0 19-4 16,8 8 8-16,6 10 4 16,10 2-8-16,10 3-11 15,13 0-2-15,4-3-13 16,10-7-11-16,19-11-7 16,8-13 18-16,8-9 14 15,0-9-1-15,1-21 1 16,-4-9 1-16,-8-9 0 15,-9-3 0-15,-10-4 0 16,-15 2-1-16,-4 0-1 16,-25 6 1-16,-11 12-25 15,-12 13-35-15,-37 22-75 0,11 16-174 16,0 13-235-16</inkml:trace>
  <inkml:trace contextRef="#ctx0" brushRef="#br0" timeOffset="65186.3818">28527 2561 136 0,'0'0'1374'0,"0"0"-1016"0,0 0-10 15,0 0-140 1,0 0-93-16,0 0-60 0,-3 27-29 16,3 8 1-16,5 10 5 15,6 5-7-15,0 1-10 16,1-5-9-16,1-5-6 15,-2-8-10-15,-2-8-109 16,0-14-175-16,-2-7-309 16,-4-4-317-16</inkml:trace>
  <inkml:trace contextRef="#ctx0" brushRef="#br0" timeOffset="65499.4018">28435 2280 1341 0,'0'0'272'0,"0"0"-147"15,0 0-44-15,0 0-27 16,0 0-3-16,0 0-7 16,-3 84-19-16,8-71-10 15,-2-4-8-15,0-6-1 16,-3-3 8-16,0 0 14 15,0-14 8-15,0-8-14 16,0-4-14-16,-8-4-7 16,-5-1 5-16,-2 2-5 15,-1 5-1-15,2 5 0 16,2 6-13-16,5 9-24 0,4 4-70 16,3 12-206-16,0 9-39 15,6 1-151-15</inkml:trace>
  <inkml:trace contextRef="#ctx0" brushRef="#br0" timeOffset="65738.0957">28653 2063 1739 0,'0'0'265'16,"0"0"-13"-16,0 0-134 15,0 0-76-15,0 0-21 16,15 106 35-16,3-48 6 0,4 16-32 16,-2-8-13-16,0 2-13 15,1-2-4-15,-6-15-123 16,11 4-185-16,-7-16-258 16,-6-20-99-16</inkml:trace>
  <inkml:trace contextRef="#ctx0" brushRef="#br0" timeOffset="65965.8636">28883 2356 1237 0,'0'0'479'0,"0"0"-188"15,0 0-94-15,0 0-68 0,0 0-6 16,25 82 42 0,-6-19-23-16,1 0-41 0,-1 7-20 15,5 10-32-15,-6-14-17 16,1 9-17-16,-2-5-6 15,-7-15-9-15,-1 0-71 16,-3-13-91-16,-3-16-48 16,-3-19-128-16,0-7 60 15,-22-50-113-15,-1-4-252 16,0-4-135-16</inkml:trace>
  <inkml:trace contextRef="#ctx0" brushRef="#br0" timeOffset="66159.1443">28924 2593 49 0,'0'0'727'0,"-4"-75"-411"16,4 36-20-1,0-2-53-15,0 7-32 0,9 6-50 16,3 7-52 0,4 5-38-16,1 7-24 0,1 6-19 15,-1 3-9-15,-2 3-3 16,0 12-2-16,-6 7 2 16,-7 7 2-16,-2 5-3 15,-6 3-5-15,-15 1-10 16,-6-4-13-16,-12 3-143 15,6-14-177-15,5-10-344 0</inkml:trace>
  <inkml:trace contextRef="#ctx0" brushRef="#br0" timeOffset="66316.7706">29258 2353 1783 0,'0'0'319'15,"0"0"-199"-15,0 0 10 16,0 0-130-16,0 0-109 16,0 0-676-16</inkml:trace>
  <inkml:trace contextRef="#ctx0" brushRef="#br0" timeOffset="67122.1008">30589 1997 1075 0,'0'0'318'0,"0"0"-20"16,0 0 43-16,0 0-123 16,0 0-70-16,0 0-38 15,-88 43-6-15,63-9-22 16,2 7-24-16,8 3-1 15,5 1-18-15,10-3-17 16,0-3-8-16,12-7-3 16,9-8-10-16,9-7 6 15,4-12-5-15,3-5-1 16,3-10 12-16,1-16-5 16,-4-10-7-16,-9-6 0 0,-7-5 5 15,-11 0 0 1,-8-2-4-16,-2 0 8 0,-12 6-8 15,-7 9 4-15,-7 8 0 16,-2 9 0-16,-3 11-6 16,-1 6-6-16,3 0-12 15,5 11-24-15,6 3-53 16,9 6-68-16,9-3-112 16,15 4-52-16,11-8-173 15,0-6-256-15</inkml:trace>
  <inkml:trace contextRef="#ctx0" brushRef="#br0" timeOffset="67361.0019">30684 1523 1679 0,'0'0'257'0,"0"0"28"15,0 0 7-15,0 0-128 16,0 0-80-16,0 0-55 15,0 0-21-15,0 78 2 16,20-21 11-16,5 7-3 16,4 3-7-16,4-1-5 15,-1-1-6-15,1-2-1 16,3-4-101-16,7-12-182 16,-7-15-298-16,-8-21-313 0</inkml:trace>
  <inkml:trace contextRef="#ctx0" brushRef="#br0" timeOffset="67851.8759">31120 1683 1691 0,'0'0'383'0,"0"0"-104"16,0 0-125-16,0 0-88 16,0 0 47-16,8 111 8 15,-3-58-23-15,3 3-26 16,2 2-24-16,2 0-9 15,-3 0-21-15,0-3-11 16,-4-5-7-16,-4-5-12 16,-1-11-82-16,0-12-61 0,0-14-11 15,-4-8 11-15,-11-20-100 16,-6-29-109-16,-4-24 95 16,-1-3 79-16,8 5 148 15,3 11 42-15,8 16 139 16,2 1 87-16,2-1 30 15,3 10-59-15,0 6-22 16,2 5-61-16,11 2-32 16,7 1-30-16,3 4-16 15,6 3-11-15,2 6-4 16,2 5-6-16,0 2-5 16,-6 2 8-16,-5 9-12 15,-4 5 12-15,-7-4-17 0,-4 5 20 16,-4-3-9-1,-3 2-2-15,0 0 8 0,-13 1-9 16,-6 0 3-16,-6-1 5 16,-2-4-17-16,-1-1-43 15,1-4-75-15,-4-3-121 16,7-1-259-16,4-3-428 0</inkml:trace>
  <inkml:trace contextRef="#ctx0" brushRef="#br0" timeOffset="68018.305">31493 1741 1861 0,'0'0'493'0,"0"0"-386"15,0 0-22-15,0 0-85 0,0 0-20 16,0 0-590-16</inkml:trace>
  <inkml:trace contextRef="#ctx0" brushRef="#br0" timeOffset="72332.159">31502 3602 411 0,'0'0'409'0,"0"0"-126"16,0 0-15-16,0 0 8 16,0 0-57-16,0 0-27 15,-15 0 19-15,15 0-50 16,0 0-33-16,0 0-40 16,12-1-12-16,7-5-6 0,10-2 2 15,7-4-4-15,7 0-26 16,2-5-10-16,4 2-26 15,-3-2-5-15,0 3-1 16,-5-3 0-16,-7 2-101 16,-9 3-61-16,-13 2-90 15,-9 3-250-15,-3 4-193 0</inkml:trace>
  <inkml:trace contextRef="#ctx0" brushRef="#br0" timeOffset="72553.4849">31517 3704 955 0,'0'0'620'15,"0"0"-471"-15,0 0 34 16,0 0 16-16,0 0-38 16,0 0 2-16,140-12 17 15,-25-12-60-15,10-3-60 16,-19 0-24-16,-29 5-18 15,-32 10-9-15,8-5-9 16,-10 4-126-16,-13 2-427 0</inkml:trace>
  <inkml:trace contextRef="#ctx0" brushRef="#br0" timeOffset="84048.9613">8740 10297 1728 0,'0'0'234'0,"0"0"-136"16,0 0-47-16,0 0-18 15,0 0-13-15,44-91 5 16,-16 70-14-16,8 2-11 0,-2 4-45 15,3 4-123-15,-7 6-178 16,-12 2-375-16</inkml:trace>
  <inkml:trace contextRef="#ctx0" brushRef="#br0" timeOffset="84242.837">8740 10447 942 0,'0'0'493'15,"0"0"-283"-15,0 0 70 16,0 0-48-16,0 0-69 16,0 0-39-16,0 0-41 15,-4-15-53-15,25-12-20 16,7-2-10-16,8-3-23 0,21-8-105 16,-5 7-175-16,-5 3-505 0</inkml:trace>
  <inkml:trace contextRef="#ctx0" brushRef="#br0" timeOffset="88853.4907">3256 8932 1438 0,'0'0'281'0,"0"0"-158"15,0 0-25-15,0 0-39 16,0 0-17-16,0 0 6 16,70-96-15-16,-36 64-17 0,3-1-11 15,1 3-5 1,6 1-82-16,-9 7-301 0,-14 8-505 16</inkml:trace>
  <inkml:trace contextRef="#ctx0" brushRef="#br0" timeOffset="89056.569">3303 9085 198 0,'0'0'1110'0,"0"0"-814"16,0 0-68-16,0 0-80 15,0 0-40-15,0 0-27 16,0 0-39-16,71-61-17 0,-25 27-24 15,9-7-1-15,42-24-90 16,-16 9-401-16,-7 3-798 0</inkml:trace>
  <inkml:trace contextRef="#ctx0" brushRef="#br0" timeOffset="130702.765">8245 13816 1470 0,'0'0'214'0,"0"0"-119"0,0 0 54 16,0 0-23-16,0 0-44 15,0 0-21-15,103-76-26 16,-61 66-8-16,7 1-15 15,0 2-6-15,-1 3-6 16,-2 3-2-16,-7 1-60 16,0 0-141-16,-11 5-293 15,-15 2-299-15</inkml:trace>
  <inkml:trace contextRef="#ctx0" brushRef="#br0" timeOffset="130919.5454">7981 14212 1568 0,'0'0'219'0,"0"0"-136"0,0 0 74 16,0 0-41-16,0 0-12 16,0 0-44-16,106-39-38 15,-16 6-1-15,30-9-13 16,19-3-8-16,0-2-39 15,1 1-193-15,-38 12-374 16,-16 0-586-16</inkml:trace>
  <inkml:trace contextRef="#ctx0" brushRef="#br0" timeOffset="135482.2908">3050 16310 1207 0,'0'0'308'0,"0"0"-115"15,0 0 38-15,0 0-78 16,0 0-34-16,0 0-63 15,19-49-29-15,5 37-8 16,3-4-9-16,7 1-4 16,2 1-6-16,0 1 0 0,0 1-25 15,-6 4-139-15,-11 8-137 16,-4 0-366-16,-15 3-364 0</inkml:trace>
  <inkml:trace contextRef="#ctx0" brushRef="#br0" timeOffset="135679.0329">2963 16643 1373 0,'0'0'233'0,"0"0"-92"16,0 0 102-16,0 0-11 16,0 0-104-16,0 0-53 15,0 0-17-15,102-99-16 0,-44 52-24 16,8-5-9-16,2 1-9 15,5 4-23-15,11 5-119 16,-14 14-255-16,-24 11-428 0</inkml:trace>
  <inkml:trace contextRef="#ctx0" brushRef="#br0" timeOffset="137104.7267">1954 16370 1430 0,'0'0'284'0,"0"0"-106"0,0 0 26 15,-81 5-36-15,60 15-88 16,-1 14-40-16,5 9-12 15,1 8 0-15,7-1 8 16,3-2-2-16,6-7-15 16,0-10-10-16,6-8-8 15,9-9 0-15,4-11 20 16,-1-3-21-16,2-23-15 16,-4-26 15-16,-7-29 2 15,-9-24-2-15,-17-14 0 0,-24-8-13 16,-13 3 13-1,9 24 11-15,11 24-11 0,10 26-1 16,9 25-80-16,5 8-28 16,4 8 66-16,1 6 25 15,5 6-3-15,8 43-75 16,20 35 81-16,14 23 15 16,9 9 119-16,-2-20-29 15,-6-29-23-15,-7-28-15 16,0-15-31-16,7-4-21 15,2-9-22-15,4-10-95 16,-10-5-12-16,-8-25-4 16,-16-11-7-16,-12-7 75 15,-3-4 65-15,-9 1 9 16,-12 6 4-16,2 9 56 0,2 11 41 16,4 10 27-1,4 11-8-15,3 3-59 0,3 8-33 16,1 16 3-16,2 8 1 15,0 7-18-15,0 4-5 16,3 1 4-16,8-1 11 16,7-7-17-16,-2-6-1 15,5-8-15-15,-2-10 13 16,-2-8-13-16,-2-4-3 16,-5-4 1-16,-1-17 2 15,-4-10 0-15,-5-7-4 16,0-6-9-16,0-1-17 15,0 1 10-15,-5 5 2 16,1 10 18-16,-1 9 1 0,1 9 0 16,1 8 16-16,1 3 22 15,1 0-38-15,1 7-1 16,0 12 6-16,7 2-5 16,7 4-1-16,5-1 6 15,2-2-6-15,0-5 12 16,4-6-13-16,-4-7 1 15,1-4-10-15,-5-1-7 16,-8-17 2-16,0-7 0 16,-9-6 14-16,0-7 1 15,-12-9 3-15,-9-6 3 0,-6-6-4 16,0 2 4-16,2 7 10 16,9 11 17-1,5 18-20-15,5 12-3 0,6 7-10 16,0 2-7-16,0 5-20 15,11 14 16-15,8 9 11 16,5 5 1-16,0 4 5 16,1 3-6-16,-4-1-1 15,0-1-20-15,-8-5-153 16,-13 5-192-16,0-11-228 16,-1-7-446-16</inkml:trace>
  <inkml:trace contextRef="#ctx0" brushRef="#br0" timeOffset="137592.2772">2134 16134 1039 0,'0'0'268'15,"0"0"-60"-15,0 0-136 0,57-78-32 16,-11 37-14-16,8-8-4 16,10-4-6-16,-2-2-5 15,-6 2-3-15,-10 6 3 16,-12 4-2-16,-19 6 6 15,-12 5 90-15,-3 9 88 16,-12 4-3-16,-4 8-54 16,-2 5-27-16,7 6-42 15,-2 0-27-15,4 14-22 16,0 13-6-16,6 13-12 0,3 7 1 16,0 8 19-1,3 0-9-15,12-3-10 0,6-6-1 16,3-8-6-16,1-11 6 15,-2-10 0-15,-3-10-8 16,-2-7 1-16,-6-9 2 16,-4-16 5-16,-2-12 1 15,-4-5 6-15,-2-7-6 16,0 4 0-16,0 8 5 16,0 10 0-16,0 10 0 15,0 9 12-15,0 8-5 16,8 0-13-16,9 13 8 15,8 3-1-15,9 1-1 16,8-1 0-16,3-1-6 16,2-6 0-16,1-6 7 0,7-3-7 15,39-21-9-15,-10-7-181 16,-2-9-416-16</inkml:trace>
  <inkml:trace contextRef="#ctx0" brushRef="#br0" timeOffset="139729.9498">8299 16433 927 0,'0'0'262'16,"0"0"-98"-16,0 0 103 15,0 0-39-15,0 0-80 16,0 0-68-16,4-46-36 15,17 31-10-15,6-2-6 16,10-3-1-16,2 0-14 0,1 0-7 16,1 2-6-16,-1 2-16 15,-6 7-90-15,-6 9-118 16,-11 0-334-16,-7 0-292 0</inkml:trace>
  <inkml:trace contextRef="#ctx0" brushRef="#br0" timeOffset="139923.9124">8293 16598 363 0,'0'0'1283'0,"0"0"-1085"16,0 0 63-16,0 0-69 15,0 0-112-15,0 0-34 0,104-75-20 16,-10 19-12-16,36-11-14 15,16-3-2-15,-30 19-239 16,-32 15-402-16</inkml:trace>
  <inkml:trace contextRef="#ctx0" brushRef="#br0" timeOffset="156213.9954">19007 2007 985 0,'0'0'665'0,"0"0"-438"16,0 0-53-16,0 0-6 15,-84-17-67-15,50 33-44 16,0 9 1-16,2 6 10 15,10-1-36-15,13 4-19 16,9-8 0-16,0 1-4 0,21-4-1 16,7-3 19-16,5-1-5 15,3-4-7-15,0 0-3 16,-3-1-6-16,-7-2-5 16,-5 1 5-16,-9 1-6 15,-7 0 0-15,-5 4 0 16,-5 6 23-16,-19 2-1 15,-10 7 2-15,-9 0-14 16,-6 0-4-16,1-7-6 16,3-8-30-16,11-12-70 15,22-19-87-15,10-16-389 0,2-6-492 16</inkml:trace>
  <inkml:trace contextRef="#ctx0" brushRef="#br0" timeOffset="157001.0442">19074 2142 1440 0,'0'0'546'16,"0"0"-273"-16,0 0-136 15,0 0-59-15,0 0-36 16,0 0 16-16,3 104 6 16,9-62-22-16,1-2-17 15,7-2-4-15,0-4-21 16,2-8 1-16,-3-9-1 15,0-9-29-15,-4-8-11 0,0-13 21 16,-5-19-24-16,0-11-18 16,-6-10-15-16,-2-3 2 15,-2 0 41-15,0 9 30 16,-2 9 3-16,-6 14 18 16,1 11 20-16,1 10 13 15,0 3-48-15,2 12-3 16,1 15 0-16,3 9 6 15,0 1-4-15,6 2-1 16,13-4 4-16,6-6-5 16,8-6-3-16,5-12 3 15,-1-7 0-15,0-4-21 16,-7-16-13-16,-9-13 18 0,-5-8 16 16,-10-11 2-16,-6-3 21 15,0-2 23-15,-1 1 12 16,-5 12 29-16,-1 10 23 15,3 14 26-15,3 12-36 16,1 4-79-16,0 21-21 16,15 28 0-16,19 33 15 15,20 29-6-15,5 12 0 16,-2 0 13-16,-9-11-6 16,-14-9-10-16,-10-20-5 15,-9-22 0-15,-8-22-1 16,-5-18-1-16,-1-7-24 15,-1-8 6-15,0-6 19 16,-17-34 0-16,-18-44 1 16,-10-45 0-16,-5-26 0 0,6-5-1 15,16 16 0 1,15 42 0-16,13 24 10 0,0 25-4 16,8 13-4-16,10 0-1 15,5 3-1-15,3 3-13 16,3 15-4-16,-4 13 1 15,-2 4-38-15,-2 23-6 16,-8 14 2-16,-6 8 28 16,-7 7 21-16,-7 2 9 15,-16-1 8-15,-3-3-8 16,-4-10-19-16,5-10-64 16,5-9-66-16,11-20-123 0,5-5-310 15,4-4-307-15</inkml:trace>
  <inkml:trace contextRef="#ctx0" brushRef="#br0" timeOffset="158126.0093">19823 2002 1039 0,'0'0'328'0,"0"0"-103"15,0 0-129-15,0 0-64 16,0 0-10-16,0 0-12 15,0 0 15-15,64 21-8 16,-40-18-3-16,-1-2-4 0,3-1-4 16,-5-2 1-1,1-14 0-15,-1-4-1 0,-4-3 3 16,-3-4 16-16,-5 0 28 16,-3 3 18-16,-6 3 48 15,0 6 48-15,0 5-14 16,-9 8-30-16,-7 2-74 15,-2 4-12-15,-6 19-25 16,-1 8-3-16,3 10 0 16,6 4-1-16,12 0-1 15,4-1-7-15,17-6-1 16,15-9 1-16,11-7 5 16,7-12 2-16,4-10 2 0,-4-1-8 15,-6-18 1-15,-9-7-2 16,-11-5-1-16,-9-1-5 15,-11 0 6-15,-4 1-1 16,0 1 1-16,-10 2 0 16,-5 3 0-16,5 6 0 15,1 7 6-15,4 4-6 16,5 4 0-16,0 4 0 16,0 0-12-16,2 0 3 15,11 10 8-15,4 7 1 16,0 2-3-16,4 3 2 15,0 0 1-15,0-1-1 16,0-3 1-16,-3-2 0 16,0-6 0-16,-5-5-98 0,-3-5-55 15,-2 0-16-15,-3-17-11 16,-4-8-36-16,-1-6 35 16,0-3 110-16,0-4 71 15,0 4 33-15,0 5 90 16,-3 5 26-16,0 8 31 15,2 7-5-15,-1 5-50 16,2 4-68-16,0 0-41 16,0 12-15-16,5 6 15 15,8 6 0-15,5 4-5 16,3 1-1-16,1 0 1 16,5-3-5-16,0-2-6 15,0-7 0-15,-2-8 0 0,-3-8-18 16,-2-1-6-1,-4-10 4-15,-4-14-31 0,-4-9-10 16,-4-4 29-16,-3-2 18 16,-1-2 14-16,0 1 0 15,0 5 1-15,0 9 33 16,-4 9 17-16,1 11 17 16,2 6-47-16,-1 0-21 15,2 17 0-15,0 5 1 16,6 3 0-16,11 2-1 15,3-1 0-15,5-4-32 16,4-5-42-16,1-3 4 16,0-9 26-16,-2-5 3 0,-4 0 8 15,-5-12 24-15,-4-7 8 16,-3-6 1-16,-4-3 0 16,-4 1 44-16,-1 5 45 15,0 3 6-15,-3 9-5 16,2 5-3-16,-2 5-37 15,3 0-26-15,4 5-23 16,2 12 18-16,5 5 2 16,3 7-9-16,1-1-2 15,-3-1-2-15,-3-5-8 16,-2-4 0-16,-3-5-38 16,-6-9-95-16,-2-8-85 15,-16-12-116-15,-2-9-765 0</inkml:trace>
  <inkml:trace contextRef="#ctx0" brushRef="#br0" timeOffset="158250.1802">20871 1335 221 0,'0'0'349'0,"0"0"-239"16,39 99-55-16,-5-55-55 15,4-4-81-15</inkml:trace>
  <inkml:trace contextRef="#ctx0" brushRef="#br0" timeOffset="159139.9751">21213 1460 1152 0,'0'0'329'0,"0"0"12"0,0 0-215 16,0 0-52-16,0 0-28 15,0 0-5-15,-36 87-14 16,45-60-1-16,6 3-6 15,4 0-1-15,1-1-13 16,-2-2 1-16,-2 0-5 16,-4-5 0-16,-6-1-1 15,-6-4 0-15,0-2 7 16,-7-2 7-16,-12-5 1 16,-1 0 3-16,-1-6-3 15,4-1-1-15,6-1 6 16,6 0 14-16,5-1-8 15,0-9-3-15,16-2-24 16,11-4-25-16,6-4-23 0,4-2-12 16,2-4 23-16,0-3 14 15,-4-1 6-15,-10-1 11 16,-6 2 6-16,-10 0 12 16,-7 5 66-16,-2 5 29 15,0 5 20-15,-10 6-46 16,0 4-29-16,-2 4 4 15,0 0-30-15,0 6-20 16,0 11-6-16,3 7 0 16,3 0-6-16,6 3 0 15,0 1-4-15,12-8-19 16,15-6-23-16,9-6 2 16,8-8 2-16,5-6-2 0,1-18-63 15,-5-6-53 1,-5-4 69-16,-10-3 39 0,-9 0 58 15,-6 1 17-15,-9 6 96 16,-6 7 53-16,0 6 20 16,0 8-29-16,-9 5-60 15,-6 4-25-15,0 4-42 16,-4 17-20-16,2 7-2 16,2 5 4-16,8 2-11 15,4 1 5-15,3-3-5 0,1-3-1 16,16-10 1-1,7-7 0-15,4-12 15 0,5-1-7 16,1-22-9-16,-1-12-21 16,-6-11 0-16,-10-24 16 15,-13-27 5-15,-6-35 13 16,-26-17-1 0,-10 5 24-16,4 31-4 0,9 46 29 15,8 31 14-15,7 18-38 16,2 5-17-16,0 5-7 15,3 2-2-15,4 5-10 16,1 8-1-16,0 30-26 16,16 30 26-16,23 34 5 15,11 16 28-15,6 1 21 16,-1-10 10-16,-15-31-7 0,-7-16-34 16,-9-18-22-16,0-13-1 15,17 0-36-15,-5-6-208 16,-3-16-525-16</inkml:trace>
  <inkml:trace contextRef="#ctx0" brushRef="#br0" timeOffset="159739.1198">21823 2752 1430 0,'0'0'279'0,"0"0"-115"0,0 0-38 16,0 0 0-1,0 0-33-15,0 0-21 0,0 0 14 16,34-23 0-16,-31-29-41 16,-3-28-24-16,-16-36-11 15,-20-20 1-15,-10-7-1 16,-3 4-1-16,8 37-9 16,11 27 39-16,13 31 19 15,8 26 61-15,3 8 32 16,1 6-52-16,3 4-99 15,2 35-12-15,11 45 12 16,17 37 16-16,10 20 1 16,5 1-3-16,2-14-7 15,-6-34-7-15,-4-23-2 0,-8-24-13 16,0-21-156-16,18-22-89 16,-8-12-264-16,-3-19-352 0</inkml:trace>
  <inkml:trace contextRef="#ctx0" brushRef="#br0" timeOffset="160125.9885">22063 2076 1255 0,'0'0'267'16,"0"0"-49"-16,0 0-51 0,-2 79-29 15,10-53-40 1,6 1-12-16,0-3-27 0,2-5-21 15,0-7-6-15,-3-6-10 16,0-4-4-16,-2-2-1 16,-1-11 4-16,-2-12 7 15,-4-9-7-15,-1-7 3 16,-3-4 9-16,0 1 4 16,0 5 16-16,-7 7 34 15,-1 8 4-15,1 11 21 16,3 6-6-16,-2 5-39 15,-1 7-51-15,-3 15-16 16,1 10-1-16,0 9 1 16,5 4 0-16,4 4 0 15,1-3-2-15,20-5-11 0,16-9-48 16,24-15-101-16,27-17-26 16,17-47-129-16,-16-4-363 15,-21-4-452-15</inkml:trace>
  <inkml:trace contextRef="#ctx0" brushRef="#br0" timeOffset="161174.7757">22629 1797 1614 0,'0'0'344'0,"0"0"47"15,0 0-179-15,0 0 16 16,0 0-91-16,0 0-84 16,0 0-40-16,-74 19-7 15,70 20 8-15,-1 4 10 0,4 9 13 16,1 0-10-1,0-1-14-15,3-6-2 0,9-8-11 16,4-6-1-16,1-15-39 16,2-13-39-16,0-3 29 15,1-22 29-15,-1-15-64 16,-2-9-10-16,-1-8 45 16,-5 1 33-16,-1 0 17 15,-6 7 9-15,-2 7-1 16,-1 12 25-16,-1 8 55 15,0 7 10-15,0 8-9 16,0 4-28-16,0 0-40 16,0 4-17-16,0 16-4 0,5 9 0 15,4 7 1-15,4 5 6 16,1 2-6-16,3-2-1 16,0-8 0-16,2-7-4 15,-2-10-53-15,-1-11-42 16,-4-5 16-16,0-10 44 15,-3-18-13-15,-3-9-13 16,-3-7 28-16,-3-3 26 16,0 4 11-16,0 4 1 15,0 8 17-15,-1 8 20 16,-3 10 19-16,3 7 33 16,-1 6-35-16,2 2-49 15,0 15-5-15,5 6-2 0,10 5 2 16,3 3 0-1,4-1-1-15,2-6-1 0,3-3-75 16,-1-10-66-16,1-10-146 16,-2-1 26-16,-2-21-109 15,-5-11 74-15,-7-2 103 16,-8-4 194-16,-3 0 105 16,0 3 161-16,0 8 33 15,-3 6-39-15,-2 6-51 16,3 10-83-16,1 5-41 15,1 0-55-15,0 11-23 16,0 12 11-16,8 6-12 16,-1 3 3-16,3 2-8 15,-2-3 8-15,-1-4-8 16,-1-5-1-16,2-8-36 0,-2-9-56 16,0-5-11-16,0-5 67 15,1-15 23-15,2-6 12 16,0-1 0-16,-1-5 1 15,2 2 9-15,-1 4 11 16,-2 5 8-16,1 7-4 16,1 7-11-16,1 7-4 15,2 0 4-15,4 0-1 16,2 12 8-16,2 1-2 16,1 1-12-16,-1-3-6 15,2-1 2-15,0-6 6 16,-1-4-2-16,-3 0-5 0,-2-6-1 15,-4-11 1 1,-4-5 0-16,-1-3 7 0,-4-1 5 16,-3 4 22-16,1 3 30 15,-1 8 34-15,0 5-7 16,0 4-38-16,0 2-31 16,0 0-23-16,5 7-1 15,1 5 1-15,1 3 0 16,2 1-15-16,-3-2-97 15,-4-5-58-15,-2-9-122 16,-11-7-258-16,-7-10-474 0</inkml:trace>
  <inkml:trace contextRef="#ctx0" brushRef="#br0" timeOffset="162001.1988">23321 1115 1217 0,'0'0'159'16,"0"0"-64"-16,0 0-74 0,0 0-21 15,62 84 0-15,-19-45-85 16,2 0-154-16,1-3-22 16,-5-7 66-16,-8-7 195 15,-10-3 32-15,-9-5 123 16,-5-2 21-16,-5 1 35 16,-1 3-29-16,2 2 1 15,1 3-34-15,2 2-48 16,0 0-4-16,-1 1-32 15,1-7-19-15,-2 0-18 16,1-9-15-16,-2-6-3 0,1-2 10 16,3-12 8-1,4-16-8-15,5-11-9 0,3-8-4 16,3-4 0-16,-1 6 14 16,-3 3 31-16,-4 13 0 15,-3 11-5-15,-6 9-16 16,0 9-11-16,-1 0-8 15,5 12 10-15,2 6 2 16,2 1-14-16,1 3-4 16,1-5 1-16,2-5-5 15,2-7 3-15,0-5-5 16,0-5-31-16,-2-17-48 0,-4-10-36 16,-7-5 42-1,-5-5 45-15,-3-5 28 0,0 0 0 16,-6 2 68-16,-3 8 34 15,1 10-34-15,0 14 14 16,1 8 9-16,0 5-64 16,1 11-26-16,1 13 0 15,0 6-1-15,5 2 0 16,0-5-9-16,4-5-12 16,9-8-6-16,1-11 11 15,4-3 6-15,-4-3 10 16,-3-20 2-16,-5-5 5 15,-6-6 9-15,0-2 16 16,-1 5 27-16,-10 4 62 16,1 8 32-16,2 9-25 0,4 8-39 15,-1 2-50 1,2 9-31-16,3 21-7 0,0 20-1 16,0 28 0-16,21 26 8 15,9 11 2-15,9-1 1 16,-5-21 11-16,-6-27 9 15,-6-19 10-15,-5-7-23 16,2 3-11-16,-2 3-1 16,-1-3-5-16,-8-8 0 15,-8-10 1-15,0-8-2 16,-6-5 0-16,-16-4-27 16,-10-4-31-16,-38 3-75 15,6-1-213-15,-6 3-378 0</inkml:trace>
  <inkml:trace contextRef="#ctx0" brushRef="#br0" timeOffset="162176.9179">23264 2486 1618 0,'0'0'643'15,"0"0"-532"-15,91-52-22 16,-31 18 2-16,6-3-32 15,3 0-34-15,7-6-25 16,-17 9-139-16,-20 9-580 0</inkml:trace>
  <inkml:trace contextRef="#ctx0" brushRef="#br0" timeOffset="162363.9786">23289 2694 1126 0,'0'0'885'0,"0"0"-700"16,0 0 54-16,146-63-36 15,-67 20-46-15,-4-1-73 16,-9 5-84-16,-10-5-14 16,-7 6-335-16,-10 1-1343 0</inkml:trace>
  <inkml:trace contextRef="#ctx0" brushRef="#br0" timeOffset="187545.303">9899 15213 1590 0,'0'0'302'0,"0"0"-130"15,0 0 70-15,0 0-32 16,0 0-73-16,0 0-55 16,78-70-43-16,-30 51-18 15,5 2-14-15,2 1-7 16,0 4-1-16,-7 3-113 15,1 7-116-15,-13 2-283 16,-13 0-214-16</inkml:trace>
  <inkml:trace contextRef="#ctx0" brushRef="#br0" timeOffset="187725.3058">9807 15468 1573 0,'0'0'476'0,"0"0"-400"15,0 0 14-15,0 0 57 16,0 0-22-16,88-21-18 16,18-14-44-16,43-16-44 15,27-10-19-15,6-9-106 16,-48 15-430-16,-34 3-1318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6200" y="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/>
            </a:lvl1pPr>
          </a:lstStyle>
          <a:p>
            <a:pPr>
              <a:defRPr/>
            </a:pPr>
            <a:fld id="{2B1E8206-5749-452C-870E-52CFAFB5846C}" type="datetimeFigureOut">
              <a:rPr lang="en-US" smtClean="0"/>
              <a:pPr>
                <a:defRPr/>
              </a:pPr>
              <a:t>11/23/2024</a:t>
            </a:fld>
            <a:endParaRPr lang="en-US"/>
          </a:p>
        </p:txBody>
      </p:sp>
      <p:sp>
        <p:nvSpPr>
          <p:cNvPr id="57348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482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4400" y="4343400"/>
            <a:ext cx="50292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482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482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6200" y="8686800"/>
            <a:ext cx="29718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ahoma" pitchFamily="34" charset="0"/>
              </a:defRPr>
            </a:lvl1pPr>
          </a:lstStyle>
          <a:p>
            <a:pPr>
              <a:defRPr/>
            </a:pPr>
            <a:fld id="{29515144-DAD1-4D30-BCF8-73F71ACED815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3769575"/>
      </p:ext>
    </p:extLst>
  </p:cSld>
  <p:clrMap bg1="lt1" tx1="dk1" bg2="lt2" tx2="dk2" accent1="accent1" accent2="accent2" accent3="accent3" accent4="accent4" accent5="accent5" accent6="accent6" hlink="hlink" folHlink="folHlink"/>
  <p:hf ftr="0" dt="0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1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5" name="Google Shape;1115;p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1116" name="Google Shape;1116;p3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92795021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6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8" name="Google Shape;1168;p1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169" name="Google Shape;1169;p1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4753609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8" name="Google Shape;1178;g2622ac80d2b_1_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179" name="Google Shape;1179;g2622ac80d2b_1_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192011597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8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6" name="Google Shape;1186;p11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187" name="Google Shape;1187;p11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988582883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35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6" name="Google Shape;356;p4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357" name="Google Shape;357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69352700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2128279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074394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62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1" name="Google Shape;621;p23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622" name="Google Shape;622;p23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067798972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2" name="Google Shape;1562;p3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563" name="Google Shape;1563;p3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10559432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7120173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4" name="Google Shape;1324;g4c7d604673_2_419:notes"/>
          <p:cNvSpPr>
            <a:spLocks noGrp="1" noRot="1" noChangeAspect="1"/>
          </p:cNvSpPr>
          <p:nvPr>
            <p:ph type="sldImg" idx="2"/>
          </p:nvPr>
        </p:nvSpPr>
        <p:spPr>
          <a:xfrm>
            <a:off x="2514600" y="857250"/>
            <a:ext cx="4114800" cy="2314575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  <p:sp>
        <p:nvSpPr>
          <p:cNvPr id="1325" name="Google Shape;1325;g4c7d604673_2_419:notes"/>
          <p:cNvSpPr txBox="1">
            <a:spLocks noGrp="1"/>
          </p:cNvSpPr>
          <p:nvPr>
            <p:ph type="body" idx="1"/>
          </p:nvPr>
        </p:nvSpPr>
        <p:spPr>
          <a:xfrm>
            <a:off x="914400" y="3300413"/>
            <a:ext cx="7315200" cy="270033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  <p:sp>
        <p:nvSpPr>
          <p:cNvPr id="1326" name="Google Shape;1326;g4c7d604673_2_419:notes"/>
          <p:cNvSpPr txBox="1">
            <a:spLocks noGrp="1"/>
          </p:cNvSpPr>
          <p:nvPr>
            <p:ph type="sldNum" idx="12"/>
          </p:nvPr>
        </p:nvSpPr>
        <p:spPr>
          <a:xfrm>
            <a:off x="5179484" y="6513910"/>
            <a:ext cx="3962400" cy="34409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 algn="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Arial" panose="020B0604020202020204"/>
              <a:buNone/>
            </a:pPr>
            <a:fld id="{00000000-1234-1234-1234-123412341234}" type="slidenum">
              <a:rPr lang="en-US" sz="1200" kern="0">
                <a:solidFill>
                  <a:srgbClr val="000000"/>
                </a:solidFill>
                <a:latin typeface="Calibri" panose="020F0502020204030204"/>
                <a:ea typeface="Calibri" panose="020F0502020204030204"/>
                <a:cs typeface="Calibri" panose="020F0502020204030204"/>
                <a:sym typeface="Calibri" panose="020F0502020204030204"/>
              </a:rPr>
              <a:pPr algn="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Font typeface="Arial" panose="020B0604020202020204"/>
                <a:buNone/>
              </a:pPr>
              <a:t>27</a:t>
            </a:fld>
            <a:endParaRPr sz="1200" kern="0">
              <a:solidFill>
                <a:srgbClr val="000000"/>
              </a:solidFill>
              <a:latin typeface="Calibri" panose="020F0502020204030204"/>
              <a:ea typeface="Calibri" panose="020F0502020204030204"/>
              <a:cs typeface="Calibri" panose="020F0502020204030204"/>
              <a:sym typeface="Calibri" panose="020F0502020204030204"/>
            </a:endParaRPr>
          </a:p>
        </p:txBody>
      </p:sp>
    </p:spTree>
    <p:extLst>
      <p:ext uri="{BB962C8B-B14F-4D97-AF65-F5344CB8AC3E}">
        <p14:creationId xmlns:p14="http://schemas.microsoft.com/office/powerpoint/2010/main" val="390883549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2" name="Google Shape;1122;p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23" name="Google Shape;1123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17448663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4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3" name="Google Shape;1343;p26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344" name="Google Shape;1344;p2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031815178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43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8" name="Google Shape;1438;p30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439" name="Google Shape;1439;p30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844717560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52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2" name="Google Shape;1522;p32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523" name="Google Shape;1523;p32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57592189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0" name="Google Shape;1360;p27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361" name="Google Shape;1361;p2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1673988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Lecture-1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842593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37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6" name="Google Shape;1376;p28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377" name="Google Shape;1377;p28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110435799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7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5" name="Google Shape;1745;p36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746" name="Google Shape;1746;p36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73894802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2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0" name="Google Shape;1830;p37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831" name="Google Shape;1831;p3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74140102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87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72" name="Google Shape;1872;p4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873" name="Google Shape;1873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93288640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4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0570376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9" name="Google Shape;1129;p5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SzPts val="1400"/>
              <a:buNone/>
            </a:pPr>
            <a:endParaRPr/>
          </a:p>
        </p:txBody>
      </p:sp>
      <p:sp>
        <p:nvSpPr>
          <p:cNvPr id="1130" name="Google Shape;1130;p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388965120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4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5957251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>
                <a:solidFill>
                  <a:srgbClr val="000000"/>
                </a:solidFill>
              </a:rPr>
              <a:t>Lecture-1</a:t>
            </a:r>
            <a:endParaRPr lang="en-US">
              <a:solidFill>
                <a:srgbClr val="000000"/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>
                <a:solidFill>
                  <a:srgbClr val="000000"/>
                </a:solidFill>
              </a:rPr>
              <a:pPr>
                <a:defRPr/>
              </a:pPr>
              <a:t>51</a:t>
            </a:fld>
            <a:endParaRPr lang="en-US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1102790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764734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950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742950" indent="-285750" defTabSz="950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1143000" indent="-228600" defTabSz="950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600200" indent="-228600" defTabSz="950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2057400" indent="-228600" defTabSz="9509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25146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9718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34290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3886200" indent="-228600" defTabSz="950913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8A81EA52-360C-4F8D-8A5C-F77999456561}" type="slidenum">
              <a:rPr lang="en-US" altLang="en-US">
                <a:solidFill>
                  <a:srgbClr val="000000"/>
                </a:solidFill>
                <a:latin typeface="Times New Roman" panose="02020603050405020304" pitchFamily="18" charset="0"/>
              </a:rPr>
              <a:pPr eaLnBrk="1" hangingPunct="1"/>
              <a:t>54</a:t>
            </a:fld>
            <a:endParaRPr lang="en-US" altLang="en-US">
              <a:solidFill>
                <a:srgbClr val="000000"/>
              </a:solidFill>
              <a:latin typeface="Times New Roman" panose="02020603050405020304" pitchFamily="18" charset="0"/>
            </a:endParaRPr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81000" y="685800"/>
            <a:ext cx="6096000" cy="3429000"/>
          </a:xfrm>
          <a:ln/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 smtClean="0">
              <a:ea typeface="ＭＳ Ｐゴシック" panose="020B0600070205080204" pitchFamily="34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3182880281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5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3" name="Google Shape;953;p43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 New Roman"/>
                <a:buNone/>
              </a:pPr>
              <a:t>55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54" name="Google Shape;954;p4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55" name="Google Shape;955;p43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095125184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3" name="Google Shape;963;p44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 New Roman"/>
                <a:buNone/>
              </a:pPr>
              <a:t>56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64" name="Google Shape;964;p4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65" name="Google Shape;965;p44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3647118443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97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3" name="Google Shape;973;p45:notes"/>
          <p:cNvSpPr txBox="1">
            <a:spLocks noGrp="1"/>
          </p:cNvSpPr>
          <p:nvPr>
            <p:ph type="sldNum" idx="12"/>
          </p:nvPr>
        </p:nvSpPr>
        <p:spPr>
          <a:xfrm>
            <a:off x="3886200" y="8686800"/>
            <a:ext cx="2971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b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200"/>
              <a:buFont typeface="Times New Roman"/>
              <a:buNone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200"/>
                <a:buFont typeface="Times New Roman"/>
                <a:buNone/>
              </a:pPr>
              <a:t>57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4" name="Google Shape;974;p45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>
            <a:noFill/>
          </a:ln>
        </p:spPr>
      </p:sp>
      <p:sp>
        <p:nvSpPr>
          <p:cNvPr id="975" name="Google Shape;975;p45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</p:spTree>
    <p:extLst>
      <p:ext uri="{BB962C8B-B14F-4D97-AF65-F5344CB8AC3E}">
        <p14:creationId xmlns:p14="http://schemas.microsoft.com/office/powerpoint/2010/main" val="211930415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4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2" name="Google Shape;1142;p7:notes"/>
          <p:cNvSpPr txBox="1">
            <a:spLocks noGrp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143" name="Google Shape;1143;p7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1631804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381000" y="685800"/>
            <a:ext cx="6096000" cy="34290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IN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pPr>
              <a:defRPr/>
            </a:pPr>
            <a:r>
              <a:rPr lang="en-US" smtClean="0"/>
              <a:t>Lecture-1</a:t>
            </a: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29515144-DAD1-4D30-BCF8-73F71ACED815}" type="slidenum">
              <a:rPr lang="en-US" smtClean="0"/>
              <a:pPr>
                <a:defRPr/>
              </a:pPr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299129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0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1" name="Google Shape;1201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202" name="Google Shape;1202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379193126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2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5" name="Google Shape;1225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Times New Roman"/>
              <a:buNone/>
            </a:pPr>
            <a:endParaRPr/>
          </a:p>
        </p:txBody>
      </p:sp>
      <p:sp>
        <p:nvSpPr>
          <p:cNvPr id="1226" name="Google Shape;1226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miter lim="800000"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496085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1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0" name="Google Shape;220;p13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1" name="Google Shape;221;p13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47623771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" name="Google Shape;228;p14:notes"/>
          <p:cNvSpPr txBox="1">
            <a:spLocks noGrp="1"/>
          </p:cNvSpPr>
          <p:nvPr>
            <p:ph type="body" idx="1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229" name="Google Shape;229;p1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81000" y="685800"/>
            <a:ext cx="6096000" cy="342900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09513351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.jpe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4.xml"/></Relationships>
</file>

<file path=ppt/slideLayouts/_rels/slideLayout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jpg"/><Relationship Id="rId1" Type="http://schemas.openxmlformats.org/officeDocument/2006/relationships/slideMaster" Target="../slideMasters/slideMaster4.xml"/></Relationships>
</file>

<file path=ppt/slideLayouts/_rels/slideLayout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Slide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tangle 2"/>
          <p:cNvSpPr/>
          <p:nvPr/>
        </p:nvSpPr>
        <p:spPr>
          <a:xfrm>
            <a:off x="0" y="3352800"/>
            <a:ext cx="115824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defRPr/>
            </a:pPr>
            <a:endParaRPr lang="en-US" sz="16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3860800" y="609600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0" y="609600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7721600" y="609600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pic>
        <p:nvPicPr>
          <p:cNvPr id="7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101600" y="3352801"/>
            <a:ext cx="27432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8" name="TextBox 7"/>
          <p:cNvSpPr txBox="1"/>
          <p:nvPr/>
        </p:nvSpPr>
        <p:spPr>
          <a:xfrm>
            <a:off x="-101600" y="52578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03200" y="56673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352800" y="3810000"/>
            <a:ext cx="80264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19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24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7"/>
          <p:cNvGrpSpPr>
            <a:grpSpLocks/>
          </p:cNvGrpSpPr>
          <p:nvPr/>
        </p:nvGrpSpPr>
        <p:grpSpPr bwMode="auto">
          <a:xfrm rot="5400000">
            <a:off x="7538509" y="2560109"/>
            <a:ext cx="5181600" cy="61383"/>
            <a:chOff x="1905000" y="6553200"/>
            <a:chExt cx="7010400" cy="45719"/>
          </a:xfrm>
        </p:grpSpPr>
        <p:sp>
          <p:nvSpPr>
            <p:cNvPr id="5" name="Rectangle 4"/>
            <p:cNvSpPr/>
            <p:nvPr/>
          </p:nvSpPr>
          <p:spPr>
            <a:xfrm>
              <a:off x="4267574" y="6553200"/>
              <a:ext cx="2328209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574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 userDrawn="1"/>
          </p:nvSpPr>
          <p:spPr>
            <a:xfrm>
              <a:off x="6587191" y="6553200"/>
              <a:ext cx="2328209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0" descr="Picture 7.png"/>
          <p:cNvPicPr>
            <a:picLocks noChangeAspect="1"/>
          </p:cNvPicPr>
          <p:nvPr/>
        </p:nvPicPr>
        <p:blipFill>
          <a:blip r:embed="rId2" cstate="print"/>
          <a:srcRect l="5336" t="1923"/>
          <a:stretch>
            <a:fillRect/>
          </a:stretch>
        </p:blipFill>
        <p:spPr bwMode="auto">
          <a:xfrm>
            <a:off x="-10583" y="381001"/>
            <a:ext cx="922868" cy="2193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 rot="5400000">
            <a:off x="-2748491" y="3808884"/>
            <a:ext cx="5867400" cy="230832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9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9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1625600" y="381001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Content Placeholder 18"/>
          <p:cNvSpPr>
            <a:spLocks noGrp="1"/>
          </p:cNvSpPr>
          <p:nvPr>
            <p:ph sz="quarter" idx="10"/>
          </p:nvPr>
        </p:nvSpPr>
        <p:spPr>
          <a:xfrm rot="5400000">
            <a:off x="8191500" y="2552700"/>
            <a:ext cx="5867400" cy="1524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115824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860800" y="609600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21600" y="609600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101600" y="3352801"/>
            <a:ext cx="27432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101600" y="52578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3200" y="56673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3352800" y="5410200"/>
            <a:ext cx="80264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3810000"/>
            <a:ext cx="8026400" cy="1524000"/>
          </a:xfrm>
        </p:spPr>
        <p:txBody>
          <a:bodyPr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1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60CB459-1A4D-47F4-A8EE-5438035C956C}" type="datetime1">
              <a:rPr lang="en-US" smtClean="0"/>
              <a:t>11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599312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Content">
  <p:cSld name="1_Title and Content">
    <p:spTree>
      <p:nvGrpSpPr>
        <p:cNvPr id="1" name="Shape 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" name="Google Shape;33;p5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34" name="Google Shape;34;p5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35" name="Google Shape;35;p5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36" name="Google Shape;36;p5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37" name="Google Shape;37;p5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38" name="Google Shape;38;p58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9" name="Google Shape;39;p5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40" name="Google Shape;40;p5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1" name="Google Shape;41;p5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2" name="Google Shape;42;p5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43" name="Google Shape;43;p5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4" name="Google Shape;44;p5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5" name="Google Shape;45;p5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46" name="Google Shape;46;p5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47" name="Google Shape;47;p5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8" name="Google Shape;48;p5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72652844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1_Title and Content">
    <p:spTree>
      <p:nvGrpSpPr>
        <p:cNvPr id="1" name="Shape 4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" name="Google Shape;50;p59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51" name="Google Shape;51;p59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52" name="Google Shape;52;p5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3" name="Google Shape;53;p5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4" name="Google Shape;54;p5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55" name="Google Shape;55;p59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56" name="Google Shape;56;p59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57" name="Google Shape;57;p5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8" name="Google Shape;58;p5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59" name="Google Shape;59;p5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60" name="Google Shape;60;p59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1" name="Google Shape;61;p5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2" name="Google Shape;62;p5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" name="Google Shape;63;p5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600"/>
                <a:buFont typeface="Arial"/>
                <a:buNone/>
              </a:pPr>
              <a:endParaRPr sz="1600" b="0" i="0" u="none" strike="noStrike" cap="none">
                <a:solidFill>
                  <a:schemeClr val="lt1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64" name="Google Shape;64;p59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5" name="Google Shape;65;p59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40665147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6C300FC-D642-4D31-8A15-4FA78C96497F}" type="datetime1">
              <a:rPr lang="en-US" smtClean="0"/>
              <a:t>11/23/2024</a:t>
            </a:fld>
            <a:endParaRPr lang="en-GB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GB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9A1433-2BD6-474A-B042-E5F0856EF487}" type="slidenum">
              <a:rPr lang="en-GB"/>
              <a:pPr>
                <a:defRPr/>
              </a:pPr>
              <a:t>‹#›</a:t>
            </a:fld>
            <a:endParaRPr lang="en-GB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927351" y="6237289"/>
            <a:ext cx="5856816" cy="365125"/>
          </a:xfrm>
          <a:prstGeom prst="rect">
            <a:avLst/>
          </a:prstGeom>
        </p:spPr>
        <p:txBody>
          <a:bodyPr/>
          <a:lstStyle>
            <a:lvl1pPr algn="ctr">
              <a:defRPr sz="1200" b="1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377085" y="6237289"/>
            <a:ext cx="814916" cy="29368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78B23240-9A46-45DC-80D8-72E6138EF4CC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715DBA4-7D61-4EF0-84ED-BC77BBBD76C3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BD8A489-38BD-40B0-9083-7E99DA903139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F12F95-64FA-403E-9EE0-678C65D0D299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38CB16-FC74-415F-A778-AFAE7BEAFAF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ustom Layout">
    <p:bg>
      <p:bgPr>
        <a:blipFill dpi="0" rotWithShape="0">
          <a:blip r:embed="rId2" cstate="print"/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0" y="3352800"/>
            <a:ext cx="115824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860800" y="609600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0" y="609600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21600" y="609600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pic>
        <p:nvPicPr>
          <p:cNvPr id="9" name="Picture 10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101600" y="3352801"/>
            <a:ext cx="27432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0" name="TextBox 9"/>
          <p:cNvSpPr txBox="1"/>
          <p:nvPr/>
        </p:nvSpPr>
        <p:spPr>
          <a:xfrm>
            <a:off x="-101600" y="52578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1" name="TextBox 10"/>
          <p:cNvSpPr txBox="1"/>
          <p:nvPr/>
        </p:nvSpPr>
        <p:spPr>
          <a:xfrm>
            <a:off x="203200" y="56673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2" name="Rectangle 11"/>
          <p:cNvSpPr/>
          <p:nvPr/>
        </p:nvSpPr>
        <p:spPr>
          <a:xfrm>
            <a:off x="0" y="3352800"/>
            <a:ext cx="11582400" cy="2743200"/>
          </a:xfrm>
          <a:prstGeom prst="rect">
            <a:avLst/>
          </a:prstGeom>
          <a:solidFill>
            <a:srgbClr val="10114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 dirty="0">
              <a:solidFill>
                <a:prstClr val="white"/>
              </a:solidFill>
              <a:latin typeface="Arial" pitchFamily="34" charset="0"/>
              <a:cs typeface="Arial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3860800" y="609600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0" y="609600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7721600" y="609600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pic>
        <p:nvPicPr>
          <p:cNvPr id="16" name="Picture 17" descr="BITS_university_logo_whitevert.png"/>
          <p:cNvPicPr>
            <a:picLocks noChangeAspect="1"/>
          </p:cNvPicPr>
          <p:nvPr/>
        </p:nvPicPr>
        <p:blipFill>
          <a:blip r:embed="rId3" cstate="print"/>
          <a:srcRect t="2" b="28592"/>
          <a:stretch>
            <a:fillRect/>
          </a:stretch>
        </p:blipFill>
        <p:spPr bwMode="auto">
          <a:xfrm>
            <a:off x="101600" y="3352801"/>
            <a:ext cx="2743200" cy="19796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-101600" y="52578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8" name="TextBox 17"/>
          <p:cNvSpPr txBox="1"/>
          <p:nvPr/>
        </p:nvSpPr>
        <p:spPr>
          <a:xfrm>
            <a:off x="203200" y="56673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3352800" y="5410200"/>
            <a:ext cx="8026400" cy="533400"/>
          </a:xfrm>
        </p:spPr>
        <p:txBody>
          <a:bodyPr anchor="b">
            <a:noAutofit/>
          </a:bodyPr>
          <a:lstStyle>
            <a:lvl1pPr marL="0" indent="0" algn="r">
              <a:lnSpc>
                <a:spcPts val="1800"/>
              </a:lnSpc>
              <a:spcBef>
                <a:spcPts val="0"/>
              </a:spcBef>
              <a:buNone/>
              <a:defRPr sz="1800" baseline="0">
                <a:solidFill>
                  <a:schemeClr val="bg1"/>
                </a:solidFill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352800" y="3810000"/>
            <a:ext cx="8026400" cy="1524000"/>
          </a:xfrm>
        </p:spPr>
        <p:txBody>
          <a:bodyPr anchorCtr="0">
            <a:noAutofit/>
          </a:bodyPr>
          <a:lstStyle>
            <a:lvl1pPr algn="l">
              <a:lnSpc>
                <a:spcPts val="4000"/>
              </a:lnSpc>
              <a:defRPr sz="4400" baseline="0">
                <a:solidFill>
                  <a:schemeClr val="bg1"/>
                </a:solidFill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1200599-7BEE-463B-8411-A43917BFC349}" type="datetime1">
              <a:rPr lang="en-US" smtClean="0"/>
              <a:t>11/23/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B1E71-4690-4FD4-BBCF-A3779CD52565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D73415C-FE33-4DC2-96C9-9FF4625BB8E2}" type="datetime1">
              <a:rPr lang="en-US" smtClean="0"/>
              <a:t>11/23/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FD64774-6889-4F3F-87B3-82AF987C97C8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0943E7-37D7-437E-B58C-A5C75F070D4E}" type="datetime1">
              <a:rPr lang="en-US" smtClean="0"/>
              <a:t>11/23/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02715D1-A74F-4481-8AFF-0CF19F1A4227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CCDF47-80FE-4CCA-BCF7-3F457F9B8440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B936656-7811-4E10-ABA8-C743BA19F43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5FADEA-6F6D-4933-9FE0-B6F37CE7554E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A0E505A-A9CD-4645-BB6F-663BC8294A50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BF5BD2D-709E-47A5-BC42-9994CC74C963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FB21827-D599-4054-9CED-35F966873CD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BA816B7-1F90-4FDA-9242-9B28AC85CD40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6872A46-881B-4CE5-A377-400F5AC5756F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C0C1690-8CA7-4BF3-A2AD-205F376CB408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5EFCE0F-DF2D-4465-B568-7505733AD93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0"/>
          </p:nvPr>
        </p:nvSpPr>
        <p:spPr>
          <a:xfrm>
            <a:off x="2927351" y="6237289"/>
            <a:ext cx="5856816" cy="365125"/>
          </a:xfrm>
          <a:prstGeom prst="rect">
            <a:avLst/>
          </a:prstGeom>
        </p:spPr>
        <p:txBody>
          <a:bodyPr/>
          <a:lstStyle>
            <a:lvl1pPr algn="ctr">
              <a:defRPr sz="1200" b="1" smtClean="0"/>
            </a:lvl1pPr>
          </a:lstStyle>
          <a:p>
            <a:pPr>
              <a:defRPr/>
            </a:pPr>
            <a:endParaRPr lang="en-IN" dirty="0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1"/>
          </p:nvPr>
        </p:nvSpPr>
        <p:spPr>
          <a:xfrm>
            <a:off x="11377085" y="6237289"/>
            <a:ext cx="814916" cy="293687"/>
          </a:xfrm>
          <a:prstGeom prst="rect">
            <a:avLst/>
          </a:prstGeom>
        </p:spPr>
        <p:txBody>
          <a:bodyPr/>
          <a:lstStyle>
            <a:lvl1pPr>
              <a:defRPr sz="1600" b="1" smtClean="0"/>
            </a:lvl1pPr>
          </a:lstStyle>
          <a:p>
            <a:pPr>
              <a:defRPr/>
            </a:pPr>
            <a:fld id="{578891D9-9DBF-4503-8954-7823A473F5F2}" type="slidenum">
              <a:rPr lang="en-IN"/>
              <a:pPr>
                <a:defRPr/>
              </a:pPr>
              <a:t>‹#›</a:t>
            </a:fld>
            <a:endParaRPr lang="en-IN" dirty="0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D7F078-45CA-436D-BCDB-2763B33808C1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7754B72-864B-4419-8417-A1CD80834F1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\\Server\D\jyoti\FI023_BITS_v1\styleguide img\IMG_5627_b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tangle 3"/>
          <p:cNvSpPr/>
          <p:nvPr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pic>
        <p:nvPicPr>
          <p:cNvPr id="5" name="Picture 8" descr="Picture 7.png"/>
          <p:cNvPicPr>
            <a:picLocks noChangeAspect="1"/>
          </p:cNvPicPr>
          <p:nvPr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Rectangle 5"/>
          <p:cNvSpPr/>
          <p:nvPr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en-US" sz="1600">
              <a:solidFill>
                <a:prstClr val="white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>
              <a:defRPr/>
            </a:pPr>
            <a:r>
              <a:rPr lang="en-US" sz="2900" b="1" spc="-150" dirty="0">
                <a:solidFill>
                  <a:prstClr val="white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prstClr val="white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1EDC1C1-EAE1-4BB9-9C6A-E69598A608B8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3CC4AA0-627E-417E-B63D-B3DF9B458D26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864ACAF-850F-4E54-8FE9-8FA2C243DE68}" type="datetime1">
              <a:rPr lang="en-US" smtClean="0"/>
              <a:t>11/23/2024</a:t>
            </a:fld>
            <a:endParaRPr lang="en-IN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85947CB-2DD6-480A-BB8A-9DB725A59BE4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F782099-724F-40AB-8E67-4FB981F47242}" type="datetime1">
              <a:rPr lang="en-US" smtClean="0"/>
              <a:t>11/23/2024</a:t>
            </a:fld>
            <a:endParaRPr lang="en-IN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A44F58-842A-4939-AD5D-04575B8B76C1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B7781A9-26D8-498A-A78A-4369AE67AC51}" type="datetime1">
              <a:rPr lang="en-US" smtClean="0"/>
              <a:t>11/23/2024</a:t>
            </a:fld>
            <a:endParaRPr lang="en-IN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062B2FC-FC80-4EAE-B114-A316EDBA5B6E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60FC157-7303-4896-BF84-95F3AD505D15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333D8C1-C48A-434B-B05D-32EFC992A06D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  <a:endParaRPr lang="en-IN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D140035-DD72-475E-99C9-FA286FF8CEF5}" type="datetime1">
              <a:rPr lang="en-US" smtClean="0"/>
              <a:t>11/23/2024</a:t>
            </a:fld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ABC52F0-3AC6-4B70-9B7C-80128C5BC8D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5326905-178E-415A-9E8A-DF517F197F55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904F594-7693-4705-8E88-CEADBE86DA53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AD8F48-34D1-47D3-BB07-1911D9B7808E}" type="datetime1">
              <a:rPr lang="en-US" smtClean="0"/>
              <a:t>11/23/2024</a:t>
            </a:fld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IN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0806891-6D43-46F3-BFF0-1270190D4E6C}" type="slidenum">
              <a:rPr lang="en-IN"/>
              <a:pPr>
                <a:defRPr/>
              </a:pPr>
              <a:t>‹#›</a:t>
            </a:fld>
            <a:endParaRPr lang="en-IN"/>
          </a:p>
        </p:txBody>
      </p:sp>
    </p:spTree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EFC283-09B0-4637-98DE-4EA18B48056F}" type="datetime1">
              <a:rPr lang="en-US" smtClean="0"/>
              <a:t>11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27648" y="6237313"/>
            <a:ext cx="5856651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376587" y="6237313"/>
            <a:ext cx="815413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27648" y="6237313"/>
            <a:ext cx="5856651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376587" y="6237313"/>
            <a:ext cx="815413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627940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27648" y="6237313"/>
            <a:ext cx="5856651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376587" y="6237313"/>
            <a:ext cx="815413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57119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D183FC5-153D-441D-95F7-882E3FFDCE2D}" type="datetime1">
              <a:rPr lang="en-US" smtClean="0"/>
              <a:t>11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BBD183EF-6B4A-402C-A608-B18EB5B7F9EE}" type="datetime1">
              <a:rPr lang="en-US" smtClean="0"/>
              <a:t>11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3EDFD9EE-9969-456E-B39E-68D117FEF1DF}" type="datetime1">
              <a:rPr lang="en-US" smtClean="0"/>
              <a:t>11/23/2024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E6AA240-BB03-4790-A676-9895F78EB64C}" type="datetime1">
              <a:rPr lang="en-US" smtClean="0"/>
              <a:t>11/23/2024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460CB459-1A4D-47F4-A8EE-5438035C956C}" type="datetime1">
              <a:rPr lang="en-US" smtClean="0"/>
              <a:t>11/23/2024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7E401A7-543D-4BB0-A9D1-A26B478A180A}" type="datetime1">
              <a:rPr lang="en-US" smtClean="0"/>
              <a:t>11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IN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6EF66B0-2922-450D-BC4A-DD8665B7C322}" type="datetime1">
              <a:rPr lang="en-US" smtClean="0"/>
              <a:t>11/23/2024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53D6EBD3-8BD3-4291-92B7-C6BAAE2FE2E1}" type="datetime1">
              <a:rPr lang="en-US" smtClean="0"/>
              <a:t>11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4000" y="1600201"/>
            <a:ext cx="5384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  <a:prstGeom prst="rect">
            <a:avLst/>
          </a:prstGeo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E69A138C-D4A2-4FBE-91CC-9AD0E3FAC8EF}" type="datetime1">
              <a:rPr lang="en-US" smtClean="0"/>
              <a:t>11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8232172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4_Title and Content">
    <p:spTree>
      <p:nvGrpSpPr>
        <p:cNvPr id="1" name="Shape 2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Google Shape;26;p3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IN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IN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600"/>
          </a:p>
        </p:txBody>
      </p:sp>
      <p:grpSp>
        <p:nvGrpSpPr>
          <p:cNvPr id="27" name="Google Shape;27;p3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8" name="Google Shape;28;p3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29" name="Google Shape;29;p3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0" name="Google Shape;30;p3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31" name="Google Shape;31;p3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32" name="Google Shape;32;p3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33" name="Google Shape;33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4" name="Google Shape;34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5" name="Google Shape;35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36" name="Google Shape;36;p3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37" name="Google Shape;37;p3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8" name="Google Shape;38;p3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39" name="Google Shape;39;p3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800" b="0" i="0" u="none" strike="noStrike" cap="none">
                <a:solidFill>
                  <a:schemeClr val="lt1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40" name="Google Shape;40;p3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41" name="Google Shape;41;p3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81854258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440727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2992148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5_Title and Content">
    <p:spTree>
      <p:nvGrpSpPr>
        <p:cNvPr id="1" name="Shape 6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6" name="Google Shape;646;p7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647" name="Google Shape;647;p72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48" name="Google Shape;648;p7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9" name="Google Shape;649;p7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0" name="Google Shape;650;p7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651" name="Google Shape;651;p72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52" name="Google Shape;652;p72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53" name="Google Shape;653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4" name="Google Shape;654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5" name="Google Shape;655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656" name="Google Shape;656;p72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57" name="Google Shape;657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8" name="Google Shape;658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59" name="Google Shape;659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60" name="Google Shape;660;p72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61" name="Google Shape;661;p72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299756591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215162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>
            <a:spLocks noChangeArrowheads="1"/>
          </p:cNvSpPr>
          <p:nvPr userDrawn="1"/>
        </p:nvSpPr>
        <p:spPr bwMode="auto"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algn="r" eaLnBrk="1" hangingPunct="1">
              <a:defRPr/>
            </a:pPr>
            <a:r>
              <a:rPr lang="en-US" altLang="en-US" sz="1100" b="1" smtClean="0">
                <a:solidFill>
                  <a:srgbClr val="101141"/>
                </a:solidFill>
              </a:rPr>
              <a:t>BITS </a:t>
            </a:r>
            <a:r>
              <a:rPr lang="en-US" altLang="en-US" sz="1100" smtClean="0">
                <a:solidFill>
                  <a:srgbClr val="101141"/>
                </a:solidFill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 userDrawn="1"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0" name="Group 18"/>
          <p:cNvGrpSpPr>
            <a:grpSpLocks/>
          </p:cNvGrpSpPr>
          <p:nvPr userDrawn="1"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grpSp>
        <p:nvGrpSpPr>
          <p:cNvPr id="14" name="Group 22"/>
          <p:cNvGrpSpPr>
            <a:grpSpLocks/>
          </p:cNvGrpSpPr>
          <p:nvPr userDrawn="1"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 eaLnBrk="1" fontAlgn="auto" hangingPunct="1">
                <a:spcBef>
                  <a:spcPts val="0"/>
                </a:spcBef>
                <a:spcAft>
                  <a:spcPts val="0"/>
                </a:spcAft>
                <a:defRPr/>
              </a:pPr>
              <a:endParaRPr lang="en-US" sz="1600"/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2pPr>
            <a:lvl3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3pPr>
            <a:lvl4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4pPr>
            <a:lvl5pPr>
              <a:defRPr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5pPr>
          </a:lstStyle>
          <a:p>
            <a:pPr lvl="0"/>
            <a:r>
              <a:rPr lang="en-US" noProof="0" dirty="0" smtClean="0"/>
              <a:t>Click to edit Master text styles</a:t>
            </a:r>
          </a:p>
          <a:p>
            <a:pPr lvl="1"/>
            <a:r>
              <a:rPr lang="en-US" noProof="0" dirty="0" smtClean="0"/>
              <a:t>Second level</a:t>
            </a:r>
          </a:p>
          <a:p>
            <a:pPr lvl="2"/>
            <a:r>
              <a:rPr lang="en-US" noProof="0" dirty="0" smtClean="0"/>
              <a:t>Third level</a:t>
            </a:r>
          </a:p>
          <a:p>
            <a:pPr lvl="3"/>
            <a:r>
              <a:rPr lang="en-US" noProof="0" dirty="0" smtClean="0"/>
              <a:t>Fourth level</a:t>
            </a:r>
          </a:p>
          <a:p>
            <a:pPr lvl="4"/>
            <a:r>
              <a:rPr lang="en-US" noProof="0" dirty="0" smtClean="0"/>
              <a:t>Fifth level</a:t>
            </a:r>
            <a:endParaRPr lang="en-US" dirty="0" smtClean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imes New Roman" panose="02020603050405020304" pitchFamily="18" charset="0"/>
              </a:defRPr>
            </a:lvl1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9621061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62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9" name="Google Shape;629;p71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630" name="Google Shape;630;p71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31" name="Google Shape;631;p71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2" name="Google Shape;632;p71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3" name="Google Shape;633;p7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634" name="Google Shape;634;p71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35" name="Google Shape;635;p71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36" name="Google Shape;636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7" name="Google Shape;637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38" name="Google Shape;638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639" name="Google Shape;639;p71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40" name="Google Shape;640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1" name="Google Shape;641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42" name="Google Shape;642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43" name="Google Shape;643;p71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44" name="Google Shape;644;p71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741832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6_Title and Content">
    <p:spTree>
      <p:nvGrpSpPr>
        <p:cNvPr id="1" name="Shape 6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3" name="Google Shape;663;p7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rgbClr val="101141"/>
              </a:buClr>
              <a:buSzPts val="1100"/>
              <a:buFont typeface="Arial"/>
              <a:buNone/>
            </a:pPr>
            <a:r>
              <a:rPr lang="en-US" sz="1100" b="1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 b="0" i="0" u="none" strike="noStrike" cap="none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400" b="0" i="0" u="none" strike="noStrike" cap="none">
              <a:solidFill>
                <a:srgbClr val="000000"/>
              </a:solidFill>
              <a:latin typeface="Arial"/>
              <a:ea typeface="Arial"/>
              <a:cs typeface="Arial"/>
              <a:sym typeface="Arial"/>
            </a:endParaRPr>
          </a:p>
        </p:txBody>
      </p:sp>
      <p:grpSp>
        <p:nvGrpSpPr>
          <p:cNvPr id="664" name="Google Shape;664;p73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65" name="Google Shape;665;p73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6" name="Google Shape;666;p7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67" name="Google Shape;667;p73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pic>
        <p:nvPicPr>
          <p:cNvPr id="668" name="Google Shape;668;p73" descr="Picture 7.png"/>
          <p:cNvPicPr preferRelativeResize="0"/>
          <p:nvPr/>
        </p:nvPicPr>
        <p:blipFill rotWithShape="1">
          <a:blip r:embed="rId2">
            <a:alphaModFix/>
          </a:blip>
          <a:srcRect l="1923" b="5334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69" name="Google Shape;669;p73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70" name="Google Shape;670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1" name="Google Shape;671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2" name="Google Shape;672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673" name="Google Shape;673;p73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74" name="Google Shape;674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5" name="Google Shape;675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  <p:sp>
          <p:nvSpPr>
            <p:cNvPr id="676" name="Google Shape;676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>
                  <a:schemeClr val="lt1"/>
                </a:buClr>
                <a:buSzPts val="1800"/>
                <a:buFont typeface="Tahoma"/>
                <a:buNone/>
              </a:pPr>
              <a:endParaRPr sz="1800" b="0" i="0" u="none" strike="noStrike" cap="none">
                <a:solidFill>
                  <a:srgbClr val="FFFFFF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sp>
        <p:nvSpPr>
          <p:cNvPr id="677" name="Google Shape;677;p73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678" name="Google Shape;678;p73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lnSpc>
                <a:spcPct val="100000"/>
              </a:lnSpc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0412356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10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" name="Rectangle 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2" name="Group 15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" name="Rectangle 1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4" name="Rectangle 1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5" name="Rectangle 14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16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7" name="TextBox 1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535112"/>
            <a:ext cx="5386917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09600" y="2362200"/>
            <a:ext cx="5386917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6193368" y="1535112"/>
            <a:ext cx="5389033" cy="827087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6193368" y="2362200"/>
            <a:ext cx="5389033" cy="3763963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10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">
  <p:cSld name="1_Title Only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bg object 16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8839201" y="0"/>
            <a:ext cx="2926079" cy="691896"/>
          </a:xfrm>
          <a:prstGeom prst="rect">
            <a:avLst/>
          </a:prstGeom>
        </p:spPr>
      </p:pic>
      <p:sp>
        <p:nvSpPr>
          <p:cNvPr id="17" name="bg object 17"/>
          <p:cNvSpPr/>
          <p:nvPr/>
        </p:nvSpPr>
        <p:spPr>
          <a:xfrm>
            <a:off x="5994400" y="6553200"/>
            <a:ext cx="3105573" cy="45720"/>
          </a:xfrm>
          <a:custGeom>
            <a:avLst/>
            <a:gdLst/>
            <a:ahLst/>
            <a:cxnLst/>
            <a:rect l="l" t="t" r="r" b="b"/>
            <a:pathLst>
              <a:path w="2329179" h="45720">
                <a:moveTo>
                  <a:pt x="2328672" y="0"/>
                </a:moveTo>
                <a:lnTo>
                  <a:pt x="0" y="0"/>
                </a:lnTo>
                <a:lnTo>
                  <a:pt x="0" y="45720"/>
                </a:lnTo>
                <a:lnTo>
                  <a:pt x="2328672" y="45720"/>
                </a:lnTo>
                <a:lnTo>
                  <a:pt x="2328672" y="0"/>
                </a:lnTo>
                <a:close/>
              </a:path>
            </a:pathLst>
          </a:custGeom>
          <a:solidFill>
            <a:srgbClr val="76C2E4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18" name="bg object 18"/>
          <p:cNvSpPr/>
          <p:nvPr/>
        </p:nvSpPr>
        <p:spPr>
          <a:xfrm>
            <a:off x="2844800" y="6553200"/>
            <a:ext cx="3149600" cy="45720"/>
          </a:xfrm>
          <a:custGeom>
            <a:avLst/>
            <a:gdLst/>
            <a:ahLst/>
            <a:cxnLst/>
            <a:rect l="l" t="t" r="r" b="b"/>
            <a:pathLst>
              <a:path w="2362200" h="45720">
                <a:moveTo>
                  <a:pt x="2362200" y="0"/>
                </a:moveTo>
                <a:lnTo>
                  <a:pt x="0" y="0"/>
                </a:lnTo>
                <a:lnTo>
                  <a:pt x="0" y="45720"/>
                </a:lnTo>
                <a:lnTo>
                  <a:pt x="2362200" y="45720"/>
                </a:lnTo>
                <a:lnTo>
                  <a:pt x="2362200" y="0"/>
                </a:lnTo>
                <a:close/>
              </a:path>
            </a:pathLst>
          </a:custGeom>
          <a:solidFill>
            <a:srgbClr val="FBAF17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19" name="bg object 19"/>
          <p:cNvSpPr/>
          <p:nvPr/>
        </p:nvSpPr>
        <p:spPr>
          <a:xfrm>
            <a:off x="9087104" y="6553200"/>
            <a:ext cx="3105573" cy="45720"/>
          </a:xfrm>
          <a:custGeom>
            <a:avLst/>
            <a:gdLst/>
            <a:ahLst/>
            <a:cxnLst/>
            <a:rect l="l" t="t" r="r" b="b"/>
            <a:pathLst>
              <a:path w="2329179" h="45720">
                <a:moveTo>
                  <a:pt x="2328672" y="0"/>
                </a:moveTo>
                <a:lnTo>
                  <a:pt x="0" y="0"/>
                </a:lnTo>
                <a:lnTo>
                  <a:pt x="0" y="45720"/>
                </a:lnTo>
                <a:lnTo>
                  <a:pt x="2328672" y="45720"/>
                </a:lnTo>
                <a:lnTo>
                  <a:pt x="2328672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20" name="bg object 20"/>
          <p:cNvSpPr/>
          <p:nvPr/>
        </p:nvSpPr>
        <p:spPr>
          <a:xfrm>
            <a:off x="3149600" y="1295400"/>
            <a:ext cx="3105573" cy="45720"/>
          </a:xfrm>
          <a:custGeom>
            <a:avLst/>
            <a:gdLst/>
            <a:ahLst/>
            <a:cxnLst/>
            <a:rect l="l" t="t" r="r" b="b"/>
            <a:pathLst>
              <a:path w="2329179" h="45719">
                <a:moveTo>
                  <a:pt x="2328672" y="0"/>
                </a:moveTo>
                <a:lnTo>
                  <a:pt x="0" y="0"/>
                </a:lnTo>
                <a:lnTo>
                  <a:pt x="0" y="45720"/>
                </a:lnTo>
                <a:lnTo>
                  <a:pt x="2328672" y="45720"/>
                </a:lnTo>
                <a:lnTo>
                  <a:pt x="2328672" y="0"/>
                </a:lnTo>
                <a:close/>
              </a:path>
            </a:pathLst>
          </a:custGeom>
          <a:solidFill>
            <a:srgbClr val="76C2E4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21" name="bg object 21"/>
          <p:cNvSpPr/>
          <p:nvPr/>
        </p:nvSpPr>
        <p:spPr>
          <a:xfrm>
            <a:off x="0" y="1295400"/>
            <a:ext cx="3149600" cy="45720"/>
          </a:xfrm>
          <a:custGeom>
            <a:avLst/>
            <a:gdLst/>
            <a:ahLst/>
            <a:cxnLst/>
            <a:rect l="l" t="t" r="r" b="b"/>
            <a:pathLst>
              <a:path w="2362200" h="45719">
                <a:moveTo>
                  <a:pt x="2362200" y="0"/>
                </a:moveTo>
                <a:lnTo>
                  <a:pt x="0" y="0"/>
                </a:lnTo>
                <a:lnTo>
                  <a:pt x="0" y="45720"/>
                </a:lnTo>
                <a:lnTo>
                  <a:pt x="2362200" y="45720"/>
                </a:lnTo>
                <a:lnTo>
                  <a:pt x="2362200" y="0"/>
                </a:lnTo>
                <a:close/>
              </a:path>
            </a:pathLst>
          </a:custGeom>
          <a:solidFill>
            <a:srgbClr val="FBAF17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22" name="bg object 22"/>
          <p:cNvSpPr/>
          <p:nvPr/>
        </p:nvSpPr>
        <p:spPr>
          <a:xfrm>
            <a:off x="6242304" y="1295400"/>
            <a:ext cx="3105573" cy="45720"/>
          </a:xfrm>
          <a:custGeom>
            <a:avLst/>
            <a:gdLst/>
            <a:ahLst/>
            <a:cxnLst/>
            <a:rect l="l" t="t" r="r" b="b"/>
            <a:pathLst>
              <a:path w="2329179" h="45719">
                <a:moveTo>
                  <a:pt x="2328672" y="0"/>
                </a:moveTo>
                <a:lnTo>
                  <a:pt x="0" y="0"/>
                </a:lnTo>
                <a:lnTo>
                  <a:pt x="0" y="45720"/>
                </a:lnTo>
                <a:lnTo>
                  <a:pt x="2328672" y="45720"/>
                </a:lnTo>
                <a:lnTo>
                  <a:pt x="2328672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endParaRPr sz="1600"/>
          </a:p>
        </p:txBody>
      </p:sp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lIns="0" tIns="0" rIns="0" bIns="0"/>
          <a:lstStyle>
            <a:lvl1pPr>
              <a:defRPr sz="2400" b="1" i="0">
                <a:solidFill>
                  <a:schemeClr val="tx1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lIns="0" tIns="0" rIns="0" bIns="0"/>
          <a:lstStyle>
            <a:lvl1pPr>
              <a:defRPr sz="1100" b="0" i="0">
                <a:solidFill>
                  <a:srgbClr val="0F1141"/>
                </a:solidFill>
                <a:latin typeface="Arial"/>
                <a:cs typeface="Arial"/>
              </a:defRPr>
            </a:lvl1pPr>
          </a:lstStyle>
          <a:p>
            <a:pPr marL="12700"/>
            <a:r>
              <a:rPr lang="en-IN" b="1" smtClean="0"/>
              <a:t>BITS</a:t>
            </a:r>
            <a:r>
              <a:rPr lang="en-IN" b="1" spc="-40" smtClean="0"/>
              <a:t> </a:t>
            </a:r>
            <a:r>
              <a:rPr lang="en-IN" smtClean="0"/>
              <a:t>Pilani,</a:t>
            </a:r>
            <a:r>
              <a:rPr lang="en-IN" spc="-45" smtClean="0"/>
              <a:t> </a:t>
            </a:r>
            <a:r>
              <a:rPr lang="en-IN" smtClean="0"/>
              <a:t>Pilani</a:t>
            </a:r>
            <a:r>
              <a:rPr lang="en-IN" spc="-25" smtClean="0"/>
              <a:t> </a:t>
            </a:r>
            <a:r>
              <a:rPr lang="en-IN" spc="-10" smtClean="0"/>
              <a:t>Campus</a:t>
            </a:r>
            <a:endParaRPr lang="en-IN" spc="-10" dirty="0"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1/23/2024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lIns="0" tIns="0" rIns="0" bIns="0"/>
          <a:lstStyle>
            <a:lvl1pPr>
              <a:defRPr sz="1600" b="1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pPr marR="224154" algn="r">
              <a:lnSpc>
                <a:spcPts val="1855"/>
              </a:lnSpc>
            </a:pPr>
            <a:fld id="{81D60167-4931-47E6-BA6A-407CBD079E47}" type="slidenum">
              <a:rPr lang="en-IN" spc="-25" smtClean="0"/>
              <a:pPr marR="224154" algn="r">
                <a:lnSpc>
                  <a:spcPts val="1855"/>
                </a:lnSpc>
              </a:pPr>
              <a:t>‹#›</a:t>
            </a:fld>
            <a:endParaRPr lang="en-IN" spc="-25" smtClean="0"/>
          </a:p>
          <a:p>
            <a:pPr marL="12700">
              <a:spcBef>
                <a:spcPts val="950"/>
              </a:spcBef>
            </a:pPr>
            <a:r>
              <a:rPr lang="en-IN" sz="1100" smtClean="0">
                <a:solidFill>
                  <a:srgbClr val="0F1141"/>
                </a:solidFill>
                <a:latin typeface="Arial"/>
                <a:cs typeface="Arial"/>
              </a:rPr>
              <a:t>BITS</a:t>
            </a:r>
            <a:r>
              <a:rPr lang="en-IN" sz="1100" spc="-40" smtClean="0">
                <a:solidFill>
                  <a:srgbClr val="0F1141"/>
                </a:solidFill>
                <a:latin typeface="Arial"/>
                <a:cs typeface="Arial"/>
              </a:rPr>
              <a:t> </a:t>
            </a:r>
            <a:r>
              <a:rPr lang="en-IN" sz="1100" b="0" smtClean="0">
                <a:solidFill>
                  <a:srgbClr val="0F1141"/>
                </a:solidFill>
                <a:latin typeface="Arial"/>
                <a:cs typeface="Arial"/>
              </a:rPr>
              <a:t>Pilani,</a:t>
            </a:r>
            <a:r>
              <a:rPr lang="en-IN" sz="1100" b="0" spc="-45" smtClean="0">
                <a:solidFill>
                  <a:srgbClr val="0F1141"/>
                </a:solidFill>
                <a:latin typeface="Arial"/>
                <a:cs typeface="Arial"/>
              </a:rPr>
              <a:t> </a:t>
            </a:r>
            <a:r>
              <a:rPr lang="en-IN" sz="1100" b="0" smtClean="0">
                <a:solidFill>
                  <a:srgbClr val="0F1141"/>
                </a:solidFill>
                <a:latin typeface="Arial"/>
                <a:cs typeface="Arial"/>
              </a:rPr>
              <a:t>Pilani</a:t>
            </a:r>
            <a:r>
              <a:rPr lang="en-IN" sz="1100" b="0" spc="-25" smtClean="0">
                <a:solidFill>
                  <a:srgbClr val="0F1141"/>
                </a:solidFill>
                <a:latin typeface="Arial"/>
                <a:cs typeface="Arial"/>
              </a:rPr>
              <a:t> </a:t>
            </a:r>
            <a:r>
              <a:rPr lang="en-IN" sz="1100" b="0" spc="-10" smtClean="0">
                <a:solidFill>
                  <a:srgbClr val="0F1141"/>
                </a:solidFill>
                <a:latin typeface="Arial"/>
                <a:cs typeface="Arial"/>
              </a:rPr>
              <a:t>Campus</a:t>
            </a:r>
            <a:endParaRPr lang="en-IN" sz="1100">
              <a:latin typeface="Arial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1385755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5" name="Group 8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6" name="Rectangle 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3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766733" y="1600201"/>
            <a:ext cx="6815667" cy="452596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09601" y="1600201"/>
            <a:ext cx="4011084" cy="45259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8" name="Content Placeholder 18"/>
          <p:cNvSpPr>
            <a:spLocks noGrp="1"/>
          </p:cNvSpPr>
          <p:nvPr>
            <p:ph sz="quarter" idx="13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6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>
                <a:solidFill>
                  <a:prstClr val="white"/>
                </a:solidFill>
              </a:endParaRPr>
            </a:p>
          </p:txBody>
        </p:sp>
      </p:grpSp>
      <p:pic>
        <p:nvPicPr>
          <p:cNvPr id="14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389717" y="5407025"/>
            <a:ext cx="7315200" cy="304800"/>
          </a:xfrm>
        </p:spPr>
        <p:txBody>
          <a:bodyPr anchor="b"/>
          <a:lstStyle>
            <a:lvl1pPr algn="l">
              <a:defRPr sz="1800" b="1" spc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389717" y="1828800"/>
            <a:ext cx="7315200" cy="3429000"/>
          </a:xfrm>
          <a:ln w="57150"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none"/>
        </p:style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2389717" y="5711825"/>
            <a:ext cx="7315200" cy="304800"/>
          </a:xfrm>
        </p:spPr>
        <p:txBody>
          <a:bodyPr>
            <a:normAutofit/>
          </a:bodyPr>
          <a:lstStyle>
            <a:lvl1pPr marL="0" indent="0">
              <a:buNone/>
              <a:defRPr sz="16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6" Type="http://schemas.openxmlformats.org/officeDocument/2006/relationships/theme" Target="../theme/theme1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image" Target="../media/image4.png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45.xml"/><Relationship Id="rId13" Type="http://schemas.openxmlformats.org/officeDocument/2006/relationships/slideLayout" Target="../slideLayouts/slideLayout50.xml"/><Relationship Id="rId18" Type="http://schemas.openxmlformats.org/officeDocument/2006/relationships/slideLayout" Target="../slideLayouts/slideLayout55.xml"/><Relationship Id="rId3" Type="http://schemas.openxmlformats.org/officeDocument/2006/relationships/slideLayout" Target="../slideLayouts/slideLayout40.xml"/><Relationship Id="rId21" Type="http://schemas.openxmlformats.org/officeDocument/2006/relationships/slideLayout" Target="../slideLayouts/slideLayout58.xml"/><Relationship Id="rId7" Type="http://schemas.openxmlformats.org/officeDocument/2006/relationships/slideLayout" Target="../slideLayouts/slideLayout44.xml"/><Relationship Id="rId12" Type="http://schemas.openxmlformats.org/officeDocument/2006/relationships/slideLayout" Target="../slideLayouts/slideLayout49.xml"/><Relationship Id="rId17" Type="http://schemas.openxmlformats.org/officeDocument/2006/relationships/slideLayout" Target="../slideLayouts/slideLayout54.xml"/><Relationship Id="rId25" Type="http://schemas.openxmlformats.org/officeDocument/2006/relationships/image" Target="../media/image4.png"/><Relationship Id="rId2" Type="http://schemas.openxmlformats.org/officeDocument/2006/relationships/slideLayout" Target="../slideLayouts/slideLayout39.xml"/><Relationship Id="rId16" Type="http://schemas.openxmlformats.org/officeDocument/2006/relationships/slideLayout" Target="../slideLayouts/slideLayout53.xml"/><Relationship Id="rId20" Type="http://schemas.openxmlformats.org/officeDocument/2006/relationships/slideLayout" Target="../slideLayouts/slideLayout57.xml"/><Relationship Id="rId1" Type="http://schemas.openxmlformats.org/officeDocument/2006/relationships/slideLayout" Target="../slideLayouts/slideLayout38.xml"/><Relationship Id="rId6" Type="http://schemas.openxmlformats.org/officeDocument/2006/relationships/slideLayout" Target="../slideLayouts/slideLayout43.xml"/><Relationship Id="rId11" Type="http://schemas.openxmlformats.org/officeDocument/2006/relationships/slideLayout" Target="../slideLayouts/slideLayout48.xml"/><Relationship Id="rId24" Type="http://schemas.openxmlformats.org/officeDocument/2006/relationships/theme" Target="../theme/theme4.xml"/><Relationship Id="rId5" Type="http://schemas.openxmlformats.org/officeDocument/2006/relationships/slideLayout" Target="../slideLayouts/slideLayout42.xml"/><Relationship Id="rId15" Type="http://schemas.openxmlformats.org/officeDocument/2006/relationships/slideLayout" Target="../slideLayouts/slideLayout52.xml"/><Relationship Id="rId23" Type="http://schemas.openxmlformats.org/officeDocument/2006/relationships/slideLayout" Target="../slideLayouts/slideLayout60.xml"/><Relationship Id="rId10" Type="http://schemas.openxmlformats.org/officeDocument/2006/relationships/slideLayout" Target="../slideLayouts/slideLayout47.xml"/><Relationship Id="rId19" Type="http://schemas.openxmlformats.org/officeDocument/2006/relationships/slideLayout" Target="../slideLayouts/slideLayout56.xml"/><Relationship Id="rId4" Type="http://schemas.openxmlformats.org/officeDocument/2006/relationships/slideLayout" Target="../slideLayouts/slideLayout41.xml"/><Relationship Id="rId9" Type="http://schemas.openxmlformats.org/officeDocument/2006/relationships/slideLayout" Target="../slideLayouts/slideLayout46.xml"/><Relationship Id="rId14" Type="http://schemas.openxmlformats.org/officeDocument/2006/relationships/slideLayout" Target="../slideLayouts/slideLayout51.xml"/><Relationship Id="rId22" Type="http://schemas.openxmlformats.org/officeDocument/2006/relationships/slideLayout" Target="../slideLayouts/slideLayout5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205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DAE0A98B-91D6-4D0A-A390-AF26B360F87A}" type="datetime1">
              <a:rPr lang="en-US" smtClean="0"/>
              <a:t>11/23/2024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smtClean="0">
                <a:solidFill>
                  <a:schemeClr val="tx1">
                    <a:tint val="75000"/>
                  </a:schemeClr>
                </a:solidFill>
                <a:latin typeface="Arial" pitchFamily="34" charset="0"/>
                <a:cs typeface="Arial" pitchFamily="34" charset="0"/>
              </a:defRPr>
            </a:lvl1pPr>
          </a:lstStyle>
          <a:p>
            <a:pPr>
              <a:defRPr/>
            </a:pPr>
            <a:fld id="{60DB935C-A2BB-404C-A6C5-67E9068028EC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69" r:id="rId1"/>
    <p:sldLayoutId id="2147483870" r:id="rId2"/>
    <p:sldLayoutId id="2147483871" r:id="rId3"/>
    <p:sldLayoutId id="2147483872" r:id="rId4"/>
    <p:sldLayoutId id="2147483873" r:id="rId5"/>
    <p:sldLayoutId id="2147483874" r:id="rId6"/>
    <p:sldLayoutId id="2147483875" r:id="rId7"/>
    <p:sldLayoutId id="2147483876" r:id="rId8"/>
    <p:sldLayoutId id="2147483877" r:id="rId9"/>
    <p:sldLayoutId id="2147483878" r:id="rId10"/>
    <p:sldLayoutId id="2147483879" r:id="rId11"/>
    <p:sldLayoutId id="2147483881" r:id="rId12"/>
    <p:sldLayoutId id="2147483923" r:id="rId13"/>
    <p:sldLayoutId id="2147483934" r:id="rId14"/>
    <p:sldLayoutId id="2147483935" r:id="rId15"/>
  </p:sldLayoutIdLst>
  <p:hf sldNum="0" hdr="0" ftr="0" dt="0"/>
  <p:txStyles>
    <p:titleStyle>
      <a:lvl1pPr algn="l" rtl="0" fontAlgn="base">
        <a:spcBef>
          <a:spcPct val="0"/>
        </a:spcBef>
        <a:spcAft>
          <a:spcPct val="0"/>
        </a:spcAft>
        <a:defRPr sz="4000" b="1" kern="1200" spc="-150">
          <a:solidFill>
            <a:schemeClr val="tx1"/>
          </a:solidFill>
          <a:latin typeface="Arial" pitchFamily="34" charset="0"/>
          <a:ea typeface="+mj-ea"/>
          <a:cs typeface="Arial" pitchFamily="34" charset="0"/>
        </a:defRPr>
      </a:lvl1pPr>
      <a:lvl2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2pPr>
      <a:lvl3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3pPr>
      <a:lvl4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4pPr>
      <a:lvl5pPr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4000" b="1">
          <a:solidFill>
            <a:schemeClr val="tx1"/>
          </a:solidFill>
          <a:latin typeface="Arial" charset="0"/>
          <a:cs typeface="Arial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Arial" pitchFamily="34" charset="0"/>
          <a:ea typeface="+mn-ea"/>
          <a:cs typeface="Arial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3076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3077" name="Group 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</p:grpSp>
      <p:grpSp>
        <p:nvGrpSpPr>
          <p:cNvPr id="3078" name="Group 1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84" r:id="rId1"/>
    <p:sldLayoutId id="2147483885" r:id="rId2"/>
    <p:sldLayoutId id="2147483886" r:id="rId3"/>
    <p:sldLayoutId id="2147483887" r:id="rId4"/>
    <p:sldLayoutId id="2147483888" r:id="rId5"/>
    <p:sldLayoutId id="2147483889" r:id="rId6"/>
    <p:sldLayoutId id="2147483890" r:id="rId7"/>
    <p:sldLayoutId id="2147483891" r:id="rId8"/>
    <p:sldLayoutId id="2147483892" r:id="rId9"/>
    <p:sldLayoutId id="2147483893" r:id="rId10"/>
    <p:sldLayoutId id="2147483894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4100" name="Picture 7" descr="Picture 7.png"/>
          <p:cNvPicPr>
            <a:picLocks noChangeAspect="1"/>
          </p:cNvPicPr>
          <p:nvPr/>
        </p:nvPicPr>
        <p:blipFill>
          <a:blip r:embed="rId1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4101" name="Group 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</p:grpSp>
      <p:grpSp>
        <p:nvGrpSpPr>
          <p:cNvPr id="4102" name="Group 1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6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95" r:id="rId1"/>
    <p:sldLayoutId id="2147483896" r:id="rId2"/>
    <p:sldLayoutId id="2147483897" r:id="rId3"/>
    <p:sldLayoutId id="2147483898" r:id="rId4"/>
    <p:sldLayoutId id="2147483899" r:id="rId5"/>
    <p:sldLayoutId id="2147483900" r:id="rId6"/>
    <p:sldLayoutId id="2147483901" r:id="rId7"/>
    <p:sldLayoutId id="2147483902" r:id="rId8"/>
    <p:sldLayoutId id="2147483903" r:id="rId9"/>
    <p:sldLayoutId id="2147483904" r:id="rId10"/>
    <p:sldLayoutId id="2147483905" r:id="rId11"/>
  </p:sldLayoutIdLst>
  <p:hf sldNum="0" hdr="0" ftr="0" dt="0"/>
  <p:txStyles>
    <p:titleStyle>
      <a:lvl1pPr algn="ctr" rtl="0" fontAlgn="base">
        <a:spcBef>
          <a:spcPct val="0"/>
        </a:spcBef>
        <a:spcAft>
          <a:spcPct val="0"/>
        </a:spcAft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1"/>
          </a:solidFill>
          <a:latin typeface="Calibri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09600" y="1600201"/>
            <a:ext cx="109728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7" name="TextBox 6"/>
          <p:cNvSpPr txBox="1"/>
          <p:nvPr/>
        </p:nvSpPr>
        <p:spPr>
          <a:xfrm>
            <a:off x="4368800" y="6596390"/>
            <a:ext cx="78232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pic>
        <p:nvPicPr>
          <p:cNvPr id="8" name="Picture 7" descr="Picture 7.png"/>
          <p:cNvPicPr>
            <a:picLocks noChangeAspect="1"/>
          </p:cNvPicPr>
          <p:nvPr/>
        </p:nvPicPr>
        <p:blipFill>
          <a:blip r:embed="rId25" cstate="print"/>
          <a:srcRect l="1923" b="5336"/>
          <a:stretch>
            <a:fillRect/>
          </a:stretch>
        </p:blipFill>
        <p:spPr>
          <a:xfrm>
            <a:off x="8839201" y="-1"/>
            <a:ext cx="2924257" cy="692697"/>
          </a:xfrm>
          <a:prstGeom prst="rect">
            <a:avLst/>
          </a:prstGeom>
        </p:spPr>
      </p:pic>
      <p:grpSp>
        <p:nvGrpSpPr>
          <p:cNvPr id="2" name="Group 8"/>
          <p:cNvGrpSpPr/>
          <p:nvPr/>
        </p:nvGrpSpPr>
        <p:grpSpPr>
          <a:xfrm>
            <a:off x="2844800" y="6553201"/>
            <a:ext cx="9347200" cy="45719"/>
            <a:chOff x="1905000" y="6553200"/>
            <a:chExt cx="7010400" cy="45719"/>
          </a:xfrm>
        </p:grpSpPr>
        <p:sp>
          <p:nvSpPr>
            <p:cNvPr id="10" name="Rectangle 9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1" name="Rectangle 1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2" name="Rectangle 11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</p:grpSp>
      <p:grpSp>
        <p:nvGrpSpPr>
          <p:cNvPr id="4" name="Group 12"/>
          <p:cNvGrpSpPr/>
          <p:nvPr/>
        </p:nvGrpSpPr>
        <p:grpSpPr>
          <a:xfrm>
            <a:off x="0" y="1295401"/>
            <a:ext cx="9347200" cy="45719"/>
            <a:chOff x="1905000" y="6553200"/>
            <a:chExt cx="7010400" cy="45719"/>
          </a:xfrm>
        </p:grpSpPr>
        <p:sp>
          <p:nvSpPr>
            <p:cNvPr id="14" name="Rectangle 13"/>
            <p:cNvSpPr/>
            <p:nvPr/>
          </p:nvSpPr>
          <p:spPr>
            <a:xfrm>
              <a:off x="4267200" y="655320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5" name="Rectangle 14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  <p:sp>
          <p:nvSpPr>
            <p:cNvPr id="16" name="Rectangle 15"/>
            <p:cNvSpPr/>
            <p:nvPr userDrawn="1"/>
          </p:nvSpPr>
          <p:spPr>
            <a:xfrm>
              <a:off x="6586809" y="655320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sz="1600"/>
            </a:p>
          </p:txBody>
        </p:sp>
      </p:grp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07" r:id="rId1"/>
    <p:sldLayoutId id="2147483908" r:id="rId2"/>
    <p:sldLayoutId id="2147483926" r:id="rId3"/>
    <p:sldLayoutId id="2147483924" r:id="rId4"/>
    <p:sldLayoutId id="2147483909" r:id="rId5"/>
    <p:sldLayoutId id="2147483910" r:id="rId6"/>
    <p:sldLayoutId id="2147483911" r:id="rId7"/>
    <p:sldLayoutId id="2147483912" r:id="rId8"/>
    <p:sldLayoutId id="2147483913" r:id="rId9"/>
    <p:sldLayoutId id="2147483914" r:id="rId10"/>
    <p:sldLayoutId id="2147483915" r:id="rId11"/>
    <p:sldLayoutId id="2147483916" r:id="rId12"/>
    <p:sldLayoutId id="2147483917" r:id="rId13"/>
    <p:sldLayoutId id="2147483922" r:id="rId14"/>
    <p:sldLayoutId id="2147483927" r:id="rId15"/>
    <p:sldLayoutId id="2147483936" r:id="rId16"/>
    <p:sldLayoutId id="2147483940" r:id="rId17"/>
    <p:sldLayoutId id="2147483944" r:id="rId18"/>
    <p:sldLayoutId id="2147483945" r:id="rId19"/>
    <p:sldLayoutId id="2147483946" r:id="rId20"/>
    <p:sldLayoutId id="2147483947" r:id="rId21"/>
    <p:sldLayoutId id="2147483948" r:id="rId22"/>
    <p:sldLayoutId id="2147483949" r:id="rId23"/>
  </p:sldLayoutIdLst>
  <p:hf sldNum="0"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customXml" Target="../ink/ink7.xml"/><Relationship Id="rId1" Type="http://schemas.openxmlformats.org/officeDocument/2006/relationships/slideLayout" Target="../slideLayouts/slideLayout5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customXml" Target="../ink/ink8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18.emf"/><Relationship Id="rId4" Type="http://schemas.openxmlformats.org/officeDocument/2006/relationships/customXml" Target="../ink/ink9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2.xml"/><Relationship Id="rId5" Type="http://schemas.openxmlformats.org/officeDocument/2006/relationships/image" Target="../media/image20.emf"/><Relationship Id="rId4" Type="http://schemas.openxmlformats.org/officeDocument/2006/relationships/customXml" Target="../ink/ink10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23.emf"/><Relationship Id="rId5" Type="http://schemas.openxmlformats.org/officeDocument/2006/relationships/customXml" Target="../ink/ink11.xml"/><Relationship Id="rId4" Type="http://schemas.openxmlformats.org/officeDocument/2006/relationships/image" Target="../media/image22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26.emf"/><Relationship Id="rId5" Type="http://schemas.openxmlformats.org/officeDocument/2006/relationships/customXml" Target="../ink/ink12.xml"/><Relationship Id="rId4" Type="http://schemas.openxmlformats.org/officeDocument/2006/relationships/image" Target="../media/image25.jp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28.jp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32.emf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52.xml"/><Relationship Id="rId6" Type="http://schemas.openxmlformats.org/officeDocument/2006/relationships/customXml" Target="../ink/ink13.xml"/><Relationship Id="rId5" Type="http://schemas.openxmlformats.org/officeDocument/2006/relationships/image" Target="../media/image31.jpg"/><Relationship Id="rId4" Type="http://schemas.openxmlformats.org/officeDocument/2006/relationships/image" Target="../media/image3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hyperlink" Target="https://www.freeimageslive.co.uk/free_stock_image/homebuttonjpg" TargetMode="External"/><Relationship Id="rId3" Type="http://schemas.openxmlformats.org/officeDocument/2006/relationships/image" Target="../media/image33.JPG"/><Relationship Id="rId7" Type="http://schemas.openxmlformats.org/officeDocument/2006/relationships/image" Target="../media/image36.jp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39.xml"/><Relationship Id="rId6" Type="http://schemas.openxmlformats.org/officeDocument/2006/relationships/slide" Target="slide3.xml"/><Relationship Id="rId5" Type="http://schemas.openxmlformats.org/officeDocument/2006/relationships/image" Target="../media/image35.jpg"/><Relationship Id="rId10" Type="http://schemas.openxmlformats.org/officeDocument/2006/relationships/image" Target="../media/image37.emf"/><Relationship Id="rId4" Type="http://schemas.openxmlformats.org/officeDocument/2006/relationships/image" Target="../media/image34.jpeg"/><Relationship Id="rId9" Type="http://schemas.openxmlformats.org/officeDocument/2006/relationships/customXml" Target="../ink/ink14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jpg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8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39.emf"/><Relationship Id="rId4" Type="http://schemas.openxmlformats.org/officeDocument/2006/relationships/customXml" Target="../ink/ink15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customXml" Target="../ink/ink16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40.e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7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41.emf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ustomXml" Target="../ink/ink18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42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44.emf"/><Relationship Id="rId4" Type="http://schemas.openxmlformats.org/officeDocument/2006/relationships/customXml" Target="../ink/ink1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9.xml"/><Relationship Id="rId6" Type="http://schemas.openxmlformats.org/officeDocument/2006/relationships/image" Target="../media/image47.emf"/><Relationship Id="rId5" Type="http://schemas.openxmlformats.org/officeDocument/2006/relationships/customXml" Target="../ink/ink20.xml"/><Relationship Id="rId4" Type="http://schemas.openxmlformats.org/officeDocument/2006/relationships/image" Target="../media/image46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customXml" Target="../ink/ink21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8.xml"/><Relationship Id="rId6" Type="http://schemas.openxmlformats.org/officeDocument/2006/relationships/image" Target="../media/image49.emf"/><Relationship Id="rId5" Type="http://schemas.openxmlformats.org/officeDocument/2006/relationships/customXml" Target="../ink/ink22.xml"/><Relationship Id="rId4" Type="http://schemas.openxmlformats.org/officeDocument/2006/relationships/image" Target="../media/image48.emf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5.png"/><Relationship Id="rId13" Type="http://schemas.openxmlformats.org/officeDocument/2006/relationships/image" Target="../media/image60.png"/><Relationship Id="rId18" Type="http://schemas.openxmlformats.org/officeDocument/2006/relationships/image" Target="../media/image65.png"/><Relationship Id="rId3" Type="http://schemas.openxmlformats.org/officeDocument/2006/relationships/image" Target="../media/image50.png"/><Relationship Id="rId21" Type="http://schemas.openxmlformats.org/officeDocument/2006/relationships/image" Target="../media/image68.png"/><Relationship Id="rId7" Type="http://schemas.openxmlformats.org/officeDocument/2006/relationships/image" Target="../media/image54.png"/><Relationship Id="rId12" Type="http://schemas.openxmlformats.org/officeDocument/2006/relationships/image" Target="../media/image59.png"/><Relationship Id="rId17" Type="http://schemas.openxmlformats.org/officeDocument/2006/relationships/image" Target="../media/image64.png"/><Relationship Id="rId2" Type="http://schemas.openxmlformats.org/officeDocument/2006/relationships/notesSlide" Target="../notesSlides/notesSlide21.xml"/><Relationship Id="rId16" Type="http://schemas.openxmlformats.org/officeDocument/2006/relationships/image" Target="../media/image63.png"/><Relationship Id="rId20" Type="http://schemas.openxmlformats.org/officeDocument/2006/relationships/image" Target="../media/image67.png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53.png"/><Relationship Id="rId11" Type="http://schemas.openxmlformats.org/officeDocument/2006/relationships/image" Target="../media/image58.png"/><Relationship Id="rId5" Type="http://schemas.openxmlformats.org/officeDocument/2006/relationships/image" Target="../media/image52.png"/><Relationship Id="rId15" Type="http://schemas.openxmlformats.org/officeDocument/2006/relationships/image" Target="../media/image62.png"/><Relationship Id="rId23" Type="http://schemas.openxmlformats.org/officeDocument/2006/relationships/image" Target="../media/image69.emf"/><Relationship Id="rId10" Type="http://schemas.openxmlformats.org/officeDocument/2006/relationships/image" Target="../media/image57.png"/><Relationship Id="rId19" Type="http://schemas.openxmlformats.org/officeDocument/2006/relationships/image" Target="../media/image66.png"/><Relationship Id="rId4" Type="http://schemas.openxmlformats.org/officeDocument/2006/relationships/image" Target="../media/image51.png"/><Relationship Id="rId9" Type="http://schemas.openxmlformats.org/officeDocument/2006/relationships/image" Target="../media/image56.png"/><Relationship Id="rId14" Type="http://schemas.openxmlformats.org/officeDocument/2006/relationships/image" Target="../media/image61.png"/><Relationship Id="rId22" Type="http://schemas.openxmlformats.org/officeDocument/2006/relationships/customXml" Target="../ink/ink2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customXml" Target="../ink/ink1.xml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4.xml"/><Relationship Id="rId4" Type="http://schemas.openxmlformats.org/officeDocument/2006/relationships/image" Target="../media/image9.emf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72.png"/><Relationship Id="rId13" Type="http://schemas.openxmlformats.org/officeDocument/2006/relationships/image" Target="../media/image76.png"/><Relationship Id="rId18" Type="http://schemas.openxmlformats.org/officeDocument/2006/relationships/image" Target="../media/image79.png"/><Relationship Id="rId3" Type="http://schemas.openxmlformats.org/officeDocument/2006/relationships/image" Target="../media/image70.png"/><Relationship Id="rId7" Type="http://schemas.openxmlformats.org/officeDocument/2006/relationships/image" Target="../media/image52.png"/><Relationship Id="rId12" Type="http://schemas.openxmlformats.org/officeDocument/2006/relationships/image" Target="../media/image58.png"/><Relationship Id="rId17" Type="http://schemas.openxmlformats.org/officeDocument/2006/relationships/image" Target="../media/image65.png"/><Relationship Id="rId2" Type="http://schemas.openxmlformats.org/officeDocument/2006/relationships/notesSlide" Target="../notesSlides/notesSlide22.xml"/><Relationship Id="rId16" Type="http://schemas.openxmlformats.org/officeDocument/2006/relationships/image" Target="../media/image78.png"/><Relationship Id="rId20" Type="http://schemas.openxmlformats.org/officeDocument/2006/relationships/image" Target="../media/image80.emf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71.png"/><Relationship Id="rId11" Type="http://schemas.openxmlformats.org/officeDocument/2006/relationships/image" Target="../media/image75.png"/><Relationship Id="rId5" Type="http://schemas.openxmlformats.org/officeDocument/2006/relationships/image" Target="../media/image54.png"/><Relationship Id="rId15" Type="http://schemas.openxmlformats.org/officeDocument/2006/relationships/image" Target="../media/image63.png"/><Relationship Id="rId10" Type="http://schemas.openxmlformats.org/officeDocument/2006/relationships/image" Target="../media/image74.png"/><Relationship Id="rId19" Type="http://schemas.openxmlformats.org/officeDocument/2006/relationships/customXml" Target="../ink/ink24.xml"/><Relationship Id="rId4" Type="http://schemas.openxmlformats.org/officeDocument/2006/relationships/image" Target="../media/image51.png"/><Relationship Id="rId9" Type="http://schemas.openxmlformats.org/officeDocument/2006/relationships/image" Target="../media/image73.png"/><Relationship Id="rId14" Type="http://schemas.openxmlformats.org/officeDocument/2006/relationships/image" Target="../media/image77.png"/></Relationships>
</file>

<file path=ppt/slides/_rels/slide3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4.jpeg"/><Relationship Id="rId3" Type="http://schemas.openxmlformats.org/officeDocument/2006/relationships/image" Target="../media/image83.jpeg"/><Relationship Id="rId7" Type="http://schemas.openxmlformats.org/officeDocument/2006/relationships/image" Target="../media/image82.wmf"/><Relationship Id="rId2" Type="http://schemas.openxmlformats.org/officeDocument/2006/relationships/slideLayout" Target="../slideLayouts/slideLayout54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86.emf"/><Relationship Id="rId5" Type="http://schemas.openxmlformats.org/officeDocument/2006/relationships/image" Target="../media/image81.wmf"/><Relationship Id="rId10" Type="http://schemas.openxmlformats.org/officeDocument/2006/relationships/customXml" Target="../ink/ink25.xml"/><Relationship Id="rId4" Type="http://schemas.openxmlformats.org/officeDocument/2006/relationships/oleObject" Target="../embeddings/oleObject1.bin"/><Relationship Id="rId9" Type="http://schemas.openxmlformats.org/officeDocument/2006/relationships/image" Target="../media/image85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customXml" Target="../ink/ink26.xml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5.xml"/><Relationship Id="rId6" Type="http://schemas.openxmlformats.org/officeDocument/2006/relationships/image" Target="../media/image88.emf"/><Relationship Id="rId5" Type="http://schemas.openxmlformats.org/officeDocument/2006/relationships/customXml" Target="../ink/ink27.xml"/><Relationship Id="rId4" Type="http://schemas.openxmlformats.org/officeDocument/2006/relationships/image" Target="../media/image8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91.emf"/><Relationship Id="rId2" Type="http://schemas.openxmlformats.org/officeDocument/2006/relationships/image" Target="../media/image89.png"/><Relationship Id="rId1" Type="http://schemas.openxmlformats.org/officeDocument/2006/relationships/slideLayout" Target="../slideLayouts/slideLayout39.xml"/><Relationship Id="rId6" Type="http://schemas.openxmlformats.org/officeDocument/2006/relationships/customXml" Target="../ink/ink29.xml"/><Relationship Id="rId5" Type="http://schemas.openxmlformats.org/officeDocument/2006/relationships/image" Target="../media/image90.emf"/><Relationship Id="rId4" Type="http://schemas.openxmlformats.org/officeDocument/2006/relationships/customXml" Target="../ink/ink28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2.emf"/><Relationship Id="rId2" Type="http://schemas.openxmlformats.org/officeDocument/2006/relationships/customXml" Target="../ink/ink30.xml"/><Relationship Id="rId1" Type="http://schemas.openxmlformats.org/officeDocument/2006/relationships/slideLayout" Target="../slideLayouts/slideLayout55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94.emf"/><Relationship Id="rId4" Type="http://schemas.openxmlformats.org/officeDocument/2006/relationships/customXml" Target="../ink/ink31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customXml" Target="../ink/ink32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59.xml"/><Relationship Id="rId4" Type="http://schemas.openxmlformats.org/officeDocument/2006/relationships/image" Target="../media/image95.e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png"/><Relationship Id="rId13" Type="http://schemas.openxmlformats.org/officeDocument/2006/relationships/image" Target="../media/image51.png"/><Relationship Id="rId18" Type="http://schemas.openxmlformats.org/officeDocument/2006/relationships/image" Target="../media/image56.png"/><Relationship Id="rId3" Type="http://schemas.openxmlformats.org/officeDocument/2006/relationships/image" Target="../media/image96.png"/><Relationship Id="rId21" Type="http://schemas.openxmlformats.org/officeDocument/2006/relationships/customXml" Target="../ink/ink33.xml"/><Relationship Id="rId7" Type="http://schemas.openxmlformats.org/officeDocument/2006/relationships/image" Target="../media/image100.png"/><Relationship Id="rId12" Type="http://schemas.openxmlformats.org/officeDocument/2006/relationships/image" Target="../media/image105.png"/><Relationship Id="rId17" Type="http://schemas.openxmlformats.org/officeDocument/2006/relationships/image" Target="../media/image108.png"/><Relationship Id="rId2" Type="http://schemas.openxmlformats.org/officeDocument/2006/relationships/notesSlide" Target="../notesSlides/notesSlide26.xml"/><Relationship Id="rId16" Type="http://schemas.openxmlformats.org/officeDocument/2006/relationships/image" Target="../media/image58.png"/><Relationship Id="rId20" Type="http://schemas.openxmlformats.org/officeDocument/2006/relationships/image" Target="../media/image110.png"/><Relationship Id="rId1" Type="http://schemas.openxmlformats.org/officeDocument/2006/relationships/slideLayout" Target="../slideLayouts/slideLayout52.xml"/><Relationship Id="rId6" Type="http://schemas.openxmlformats.org/officeDocument/2006/relationships/image" Target="../media/image99.png"/><Relationship Id="rId11" Type="http://schemas.openxmlformats.org/officeDocument/2006/relationships/image" Target="../media/image104.png"/><Relationship Id="rId5" Type="http://schemas.openxmlformats.org/officeDocument/2006/relationships/image" Target="../media/image98.png"/><Relationship Id="rId15" Type="http://schemas.openxmlformats.org/officeDocument/2006/relationships/image" Target="../media/image107.png"/><Relationship Id="rId10" Type="http://schemas.openxmlformats.org/officeDocument/2006/relationships/image" Target="../media/image103.png"/><Relationship Id="rId19" Type="http://schemas.openxmlformats.org/officeDocument/2006/relationships/image" Target="../media/image109.png"/><Relationship Id="rId4" Type="http://schemas.openxmlformats.org/officeDocument/2006/relationships/image" Target="../media/image97.png"/><Relationship Id="rId9" Type="http://schemas.openxmlformats.org/officeDocument/2006/relationships/image" Target="../media/image102.png"/><Relationship Id="rId14" Type="http://schemas.openxmlformats.org/officeDocument/2006/relationships/image" Target="../media/image106.png"/><Relationship Id="rId22" Type="http://schemas.openxmlformats.org/officeDocument/2006/relationships/image" Target="../media/image111.e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customXml" Target="../ink/ink34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52.xml"/><Relationship Id="rId4" Type="http://schemas.openxmlformats.org/officeDocument/2006/relationships/image" Target="../media/image112.emf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customXml" Target="../ink/ink2.xml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5.xml"/><Relationship Id="rId4" Type="http://schemas.openxmlformats.org/officeDocument/2006/relationships/image" Target="../media/image10.emf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114.emf"/><Relationship Id="rId4" Type="http://schemas.openxmlformats.org/officeDocument/2006/relationships/customXml" Target="../ink/ink35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9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customXml" Target="../ink/ink36.xml"/><Relationship Id="rId2" Type="http://schemas.openxmlformats.org/officeDocument/2006/relationships/image" Target="../media/image115.png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16.e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118.emf"/><Relationship Id="rId4" Type="http://schemas.openxmlformats.org/officeDocument/2006/relationships/customXml" Target="../ink/ink3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51.xml"/><Relationship Id="rId6" Type="http://schemas.openxmlformats.org/officeDocument/2006/relationships/image" Target="../media/image121.emf"/><Relationship Id="rId5" Type="http://schemas.openxmlformats.org/officeDocument/2006/relationships/customXml" Target="../ink/ink38.xml"/><Relationship Id="rId4" Type="http://schemas.openxmlformats.org/officeDocument/2006/relationships/image" Target="../media/image120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png"/><Relationship Id="rId2" Type="http://schemas.openxmlformats.org/officeDocument/2006/relationships/image" Target="../media/image122.png"/><Relationship Id="rId1" Type="http://schemas.openxmlformats.org/officeDocument/2006/relationships/slideLayout" Target="../slideLayouts/slideLayout51.xml"/><Relationship Id="rId5" Type="http://schemas.openxmlformats.org/officeDocument/2006/relationships/image" Target="../media/image124.emf"/><Relationship Id="rId4" Type="http://schemas.openxmlformats.org/officeDocument/2006/relationships/customXml" Target="../ink/ink39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emf"/><Relationship Id="rId2" Type="http://schemas.openxmlformats.org/officeDocument/2006/relationships/customXml" Target="../ink/ink40.xml"/><Relationship Id="rId1" Type="http://schemas.openxmlformats.org/officeDocument/2006/relationships/slideLayout" Target="../slideLayouts/slideLayout39.xml"/><Relationship Id="rId5" Type="http://schemas.openxmlformats.org/officeDocument/2006/relationships/image" Target="../media/image126.emf"/><Relationship Id="rId4" Type="http://schemas.openxmlformats.org/officeDocument/2006/relationships/customXml" Target="../ink/ink41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7.emf"/><Relationship Id="rId2" Type="http://schemas.openxmlformats.org/officeDocument/2006/relationships/customXml" Target="../ink/ink42.xml"/><Relationship Id="rId1" Type="http://schemas.openxmlformats.org/officeDocument/2006/relationships/slideLayout" Target="../slideLayouts/slideLayout39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emf"/><Relationship Id="rId2" Type="http://schemas.openxmlformats.org/officeDocument/2006/relationships/customXml" Target="../ink/ink3.xml"/><Relationship Id="rId1" Type="http://schemas.openxmlformats.org/officeDocument/2006/relationships/slideLayout" Target="../slideLayouts/slideLayout39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0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57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png"/><Relationship Id="rId2" Type="http://schemas.openxmlformats.org/officeDocument/2006/relationships/image" Target="../media/image129.png"/><Relationship Id="rId1" Type="http://schemas.openxmlformats.org/officeDocument/2006/relationships/slideLayout" Target="../slideLayouts/slideLayout57.xml"/></Relationships>
</file>

<file path=ppt/slides/_rels/slide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57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6.xml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1.pn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32.png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34.png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56.xml"/><Relationship Id="rId4" Type="http://schemas.openxmlformats.org/officeDocument/2006/relationships/image" Target="../media/image136.pn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png"/><Relationship Id="rId1" Type="http://schemas.openxmlformats.org/officeDocument/2006/relationships/slideLayout" Target="../slideLayouts/slideLayout56.xml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hyperlink" Target="http://www.cs.princeton.edu/courses/archive/spr08/cos511/" TargetMode="External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8.xml"/><Relationship Id="rId4" Type="http://schemas.openxmlformats.org/officeDocument/2006/relationships/hyperlink" Target="https://www.softwaretestinghelp.com/machine-learning-tools/" TargetMode="Externa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customXml" Target="../ink/ink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39.xml"/><Relationship Id="rId4" Type="http://schemas.openxmlformats.org/officeDocument/2006/relationships/image" Target="../media/image12.emf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customXml" Target="../ink/ink5.xm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3.emf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customXml" Target="../ink/ink6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1.xml"/><Relationship Id="rId4" Type="http://schemas.openxmlformats.org/officeDocument/2006/relationships/image" Target="../media/image14.emf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3886200" y="3810000"/>
            <a:ext cx="6172200" cy="1524000"/>
          </a:xfrm>
        </p:spPr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/>
            </a:r>
            <a:b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chine Learning</a:t>
            </a:r>
            <a:br>
              <a:rPr lang="en-US" sz="4000" dirty="0">
                <a:latin typeface="Times New Roman" panose="02020603050405020304" pitchFamily="18" charset="0"/>
                <a:cs typeface="Times New Roman" panose="02020603050405020304" pitchFamily="18" charset="0"/>
              </a:rPr>
            </a:br>
            <a:endParaRPr lang="en-US" sz="4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339" name="Content Placeholder 5"/>
          <p:cNvSpPr>
            <a:spLocks noGrp="1"/>
          </p:cNvSpPr>
          <p:nvPr>
            <p:ph sz="quarter" idx="13"/>
          </p:nvPr>
        </p:nvSpPr>
        <p:spPr/>
        <p:txBody>
          <a:bodyPr/>
          <a:lstStyle/>
          <a:p>
            <a:pPr eaLnBrk="1" hangingPunct="1">
              <a:spcBef>
                <a:spcPct val="0"/>
              </a:spcBef>
            </a:pP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Dr. </a:t>
            </a: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Monali</a:t>
            </a:r>
            <a:r>
              <a:rPr lang="en-US" sz="2000" i="1" dirty="0">
                <a:latin typeface="Times New Roman" pitchFamily="18" charset="0"/>
                <a:cs typeface="Times New Roman" pitchFamily="18" charset="0"/>
              </a:rPr>
              <a:t> </a:t>
            </a:r>
            <a:r>
              <a:rPr lang="en-US" sz="2000" i="1" dirty="0" err="1">
                <a:latin typeface="Times New Roman" pitchFamily="18" charset="0"/>
                <a:cs typeface="Times New Roman" pitchFamily="18" charset="0"/>
              </a:rPr>
              <a:t>Mavani</a:t>
            </a:r>
            <a:endParaRPr lang="en-US" sz="2000" i="1" dirty="0">
              <a:latin typeface="Times New Roman" pitchFamily="18" charset="0"/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3381469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524000" y="1493838"/>
            <a:ext cx="8991600" cy="5211763"/>
          </a:xfrm>
        </p:spPr>
        <p:txBody>
          <a:bodyPr>
            <a:norm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we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write a program that encodes a set of rules that are useful to solve the 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problem</a:t>
            </a:r>
          </a:p>
          <a:p>
            <a:pPr>
              <a:buFont typeface="Arial" panose="020B0604020202020204" pitchFamily="34" charset="0"/>
              <a:buChar char="•"/>
            </a:pPr>
            <a:endParaRPr lang="en-US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Write a program : </a:t>
            </a:r>
            <a:r>
              <a:rPr lang="en-US" dirty="0" smtClean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given </a:t>
            </a:r>
            <a:r>
              <a:rPr lang="en-US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 picture determine whether there is a cat in the image </a:t>
            </a:r>
            <a:endParaRPr lang="en-US" dirty="0" smtClean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endParaRPr lang="en-US" dirty="0" smtClean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Learning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systems are not directly programmed to solve a problem, instead develop own program based on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: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 Examples of how they should behave </a:t>
            </a:r>
          </a:p>
          <a:p>
            <a:pPr lvl="1">
              <a:buFont typeface="Arial" panose="020B0604020202020204" pitchFamily="34" charset="0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Learning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simply means incorporating information from the training examples into the system</a:t>
            </a:r>
            <a:endParaRPr lang="en-I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828800" y="446900"/>
            <a:ext cx="8534400" cy="55399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rtlCol="0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How can we solve a specific problem?</a:t>
            </a:r>
            <a:endParaRPr lang="en-IN" b="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548640" y="4362480"/>
              <a:ext cx="8391600" cy="21240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537840" y="4348800"/>
                <a:ext cx="8417160" cy="2147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8946244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5" name="Google Shape;1205;p13"/>
          <p:cNvSpPr/>
          <p:nvPr/>
        </p:nvSpPr>
        <p:spPr>
          <a:xfrm>
            <a:off x="29570" y="1381919"/>
            <a:ext cx="11629030" cy="507827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24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he science (and art) of programming computers so they can </a:t>
            </a:r>
            <a:r>
              <a:rPr lang="en-US" sz="2400" i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earn from </a:t>
            </a:r>
            <a:r>
              <a:rPr lang="en-US" sz="2400" i="1" dirty="0" smtClean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ata</a:t>
            </a: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endParaRPr sz="24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24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More general definition </a:t>
            </a:r>
            <a:endParaRPr sz="24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ield of study that gives computers the ability to learn without being explicitly </a:t>
            </a:r>
            <a:r>
              <a:rPr lang="en-US" sz="2400" dirty="0" smtClean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rogrammed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 </a:t>
            </a:r>
            <a:endParaRPr sz="24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 marL="28575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•"/>
            </a:pPr>
            <a:r>
              <a:rPr lang="en-US" sz="24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ngineering-oriented definition </a:t>
            </a:r>
            <a:endParaRPr sz="24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lgorithms that improve their performance P at some task T with experience </a:t>
            </a:r>
            <a:r>
              <a:rPr lang="en-US" sz="2400" dirty="0" smtClean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 </a:t>
            </a:r>
          </a:p>
          <a:p>
            <a:pPr marL="74295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 panose="020B0604020202020204" pitchFamily="34" charset="0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well-defined learning task is given by &lt;</a:t>
            </a: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, </a:t>
            </a: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, </a:t>
            </a: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&gt;</a:t>
            </a:r>
            <a:endParaRPr sz="24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2" name="Text Placeholder 1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What is Machine Learning?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834840" y="1839240"/>
              <a:ext cx="10976400" cy="40939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28000" y="1828080"/>
                <a:ext cx="10992240" cy="4116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0696629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8" name="Google Shape;1228;p14"/>
          <p:cNvSpPr txBox="1">
            <a:spLocks noGrp="1"/>
          </p:cNvSpPr>
          <p:nvPr>
            <p:ph type="body" idx="2"/>
          </p:nvPr>
        </p:nvSpPr>
        <p:spPr>
          <a:xfrm>
            <a:off x="762000" y="212256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Defining the Learning Tasks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229" name="Google Shape;1229;p14"/>
          <p:cNvSpPr/>
          <p:nvPr/>
        </p:nvSpPr>
        <p:spPr>
          <a:xfrm>
            <a:off x="990600" y="1774000"/>
            <a:ext cx="8936867" cy="424727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xample 1</a:t>
            </a:r>
            <a:endParaRPr sz="2000" b="1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: Recognizing hand-written words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: Percentage of words correctly classified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: Database of human labelled images of handwritten words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xample 2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: Categorize email messages as spam or legitimate.  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: Percentage of email messages correctly classified.  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Tahoma"/>
              <a:sym typeface="Tahoma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800"/>
            </a:pPr>
            <a:r>
              <a:rPr lang="en-US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: Database of emails, some with human-given </a:t>
            </a:r>
            <a:r>
              <a:rPr lang="en-US" sz="2000" dirty="0" smtClean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abels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230" name="Google Shape;1230;p14"/>
          <p:cNvSpPr/>
          <p:nvPr/>
        </p:nvSpPr>
        <p:spPr>
          <a:xfrm>
            <a:off x="1636907" y="1339334"/>
            <a:ext cx="8839200" cy="36933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150860"/>
              </a:buClr>
              <a:buSzPts val="1800"/>
            </a:pPr>
            <a:r>
              <a:rPr lang="en-US" sz="1800" dirty="0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Improve on task T, with respect to  performance metric P, based on experience E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pic>
        <p:nvPicPr>
          <p:cNvPr id="1231" name="Google Shape;1231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8359025" y="3471784"/>
            <a:ext cx="3885291" cy="1944746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588240" y="249480"/>
              <a:ext cx="11151720" cy="5774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577800" y="235800"/>
                <a:ext cx="11177280" cy="5799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427862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2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" name="Google Shape;223;p13"/>
          <p:cNvSpPr txBox="1">
            <a:spLocks noGrp="1"/>
          </p:cNvSpPr>
          <p:nvPr>
            <p:ph type="body" idx="2"/>
          </p:nvPr>
        </p:nvSpPr>
        <p:spPr>
          <a:xfrm>
            <a:off x="1524000" y="387694"/>
            <a:ext cx="9067800" cy="55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indent="-342900" fontAlgn="base">
              <a:lnSpc>
                <a:spcPts val="3600"/>
              </a:lnSpc>
              <a:spcBef>
                <a:spcPct val="0"/>
              </a:spcBef>
              <a:spcAft>
                <a:spcPct val="0"/>
              </a:spcAft>
            </a:pPr>
            <a:r>
              <a:rPr lang="en-IN" b="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raditional Approach - Spam Filtering</a:t>
            </a:r>
            <a:endParaRPr b="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224" name="Google Shape;224;p13"/>
          <p:cNvSpPr/>
          <p:nvPr/>
        </p:nvSpPr>
        <p:spPr>
          <a:xfrm>
            <a:off x="1835028" y="2283912"/>
            <a:ext cx="8677787" cy="378561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Solution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Write a detection algorithm for frequently appearing patterns in spams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est and update the detection rules until it is good enough.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hallenge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etection algorithm likely 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o be a long list of complex rules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hard to maintain.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225" name="Google Shape;225;p13"/>
          <p:cNvSpPr/>
          <p:nvPr/>
        </p:nvSpPr>
        <p:spPr>
          <a:xfrm>
            <a:off x="1636907" y="1339334"/>
            <a:ext cx="9031093" cy="707846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Spam typically uses words or phrases such as “4U,” “credit card,” “free,” and “amazing”</a:t>
            </a:r>
            <a:endParaRPr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226" name="Google Shape;226;p1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5602845" y="3657600"/>
            <a:ext cx="5145208" cy="29718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2447280" y="857880"/>
              <a:ext cx="7173360" cy="58622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37920" y="848520"/>
                <a:ext cx="7188480" cy="5883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7493010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23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" name="Google Shape;231;p14"/>
          <p:cNvSpPr txBox="1">
            <a:spLocks noGrp="1"/>
          </p:cNvSpPr>
          <p:nvPr>
            <p:ph type="body" idx="2"/>
          </p:nvPr>
        </p:nvSpPr>
        <p:spPr>
          <a:xfrm>
            <a:off x="1828800" y="446923"/>
            <a:ext cx="8229600" cy="55395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indent="-342900" fontAlgn="base">
              <a:lnSpc>
                <a:spcPts val="3600"/>
              </a:lnSpc>
              <a:spcBef>
                <a:spcPct val="0"/>
              </a:spcBef>
              <a:spcAft>
                <a:spcPct val="0"/>
              </a:spcAft>
            </a:pPr>
            <a:r>
              <a:rPr lang="en-IN" b="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ML Approach - Spam Filtering</a:t>
            </a:r>
            <a:endParaRPr b="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232" name="Google Shape;232;p14"/>
          <p:cNvSpPr/>
          <p:nvPr/>
        </p:nvSpPr>
        <p:spPr>
          <a:xfrm>
            <a:off x="1636907" y="5638800"/>
            <a:ext cx="8677787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he program is much shorter, easier to maintain, and most likely more accurate.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</a:endParaRPr>
          </a:p>
        </p:txBody>
      </p:sp>
      <p:sp>
        <p:nvSpPr>
          <p:cNvPr id="233" name="Google Shape;233;p14"/>
          <p:cNvSpPr/>
          <p:nvPr/>
        </p:nvSpPr>
        <p:spPr>
          <a:xfrm>
            <a:off x="1554481" y="1373069"/>
            <a:ext cx="9031093" cy="101562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lnSpc>
                <a:spcPct val="150000"/>
              </a:lnSpc>
              <a:spcBef>
                <a:spcPts val="0"/>
              </a:spcBef>
              <a:spcAft>
                <a:spcPts val="0"/>
              </a:spcAft>
            </a:pPr>
            <a:r>
              <a:rPr lang="en-IN" sz="20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Helvetica Neue"/>
              </a:rPr>
              <a:t>Automatically learns phrases that are good predictors of spam by detecting unusually frequent patterns of words in spams compared to “ham”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Helvetica Neue"/>
            </a:endParaRPr>
          </a:p>
        </p:txBody>
      </p:sp>
      <p:pic>
        <p:nvPicPr>
          <p:cNvPr id="234" name="Google Shape;234;p14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457200" y="2343671"/>
            <a:ext cx="5174731" cy="3124200"/>
          </a:xfrm>
          <a:prstGeom prst="rect">
            <a:avLst/>
          </a:prstGeom>
          <a:noFill/>
          <a:ln>
            <a:noFill/>
          </a:ln>
        </p:spPr>
      </p:pic>
      <p:pic>
        <p:nvPicPr>
          <p:cNvPr id="7" name="Google Shape;1264;p18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6223333" y="2724671"/>
            <a:ext cx="5977720" cy="27432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417600" y="1747800"/>
              <a:ext cx="10972800" cy="38264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406800" y="1737720"/>
                <a:ext cx="10992240" cy="3845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934545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1" name="Google Shape;1171;p10"/>
          <p:cNvSpPr txBox="1">
            <a:spLocks noGrp="1"/>
          </p:cNvSpPr>
          <p:nvPr>
            <p:ph type="body" idx="2"/>
          </p:nvPr>
        </p:nvSpPr>
        <p:spPr>
          <a:xfrm>
            <a:off x="381000" y="48758"/>
            <a:ext cx="106680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Common Use cases - Security &amp; Transaction Domain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172" name="Google Shape;1172;p10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8801" y="1447776"/>
            <a:ext cx="4419639" cy="2793875"/>
          </a:xfrm>
          <a:prstGeom prst="rect">
            <a:avLst/>
          </a:prstGeom>
          <a:noFill/>
          <a:ln>
            <a:noFill/>
          </a:ln>
        </p:spPr>
      </p:pic>
      <p:sp>
        <p:nvSpPr>
          <p:cNvPr id="1173" name="Google Shape;1173;p10"/>
          <p:cNvSpPr txBox="1"/>
          <p:nvPr/>
        </p:nvSpPr>
        <p:spPr>
          <a:xfrm>
            <a:off x="63270" y="1754945"/>
            <a:ext cx="1994130" cy="141574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Sentiment analysis on Product review of Mobile phone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sp>
        <p:nvSpPr>
          <p:cNvPr id="1174" name="Google Shape;1174;p10"/>
          <p:cNvSpPr txBox="1"/>
          <p:nvPr/>
        </p:nvSpPr>
        <p:spPr>
          <a:xfrm>
            <a:off x="6938225" y="1447776"/>
            <a:ext cx="3924900" cy="471510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Self Driving Cars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Calibri"/>
              <a:buChar char="▪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Fraud Detection in Banking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Calibri"/>
              <a:buChar char="▪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Email Filtering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Calibri"/>
              <a:buChar char="▪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Dynamic Pricing in Travel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 b="1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Derived Applications: </a:t>
            </a:r>
            <a:endParaRPr sz="1800" b="1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&gt; Cyber Security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&gt; Video Surveillance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&gt; Object Detection </a:t>
            </a: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indent="457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pic>
        <p:nvPicPr>
          <p:cNvPr id="1175" name="Google Shape;1175;p10" descr="self_driving_cars_machine_learning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362200" y="4476060"/>
            <a:ext cx="3677626" cy="2068675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571320" y="1537200"/>
              <a:ext cx="9273240" cy="25059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562320" y="1531800"/>
                <a:ext cx="9294120" cy="2520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133212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1" name="Google Shape;1181;g2622ac80d2b_1_2"/>
          <p:cNvSpPr txBox="1">
            <a:spLocks noGrp="1"/>
          </p:cNvSpPr>
          <p:nvPr>
            <p:ph type="body" idx="2"/>
          </p:nvPr>
        </p:nvSpPr>
        <p:spPr>
          <a:xfrm>
            <a:off x="457200" y="91985"/>
            <a:ext cx="9982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Common Use cases - Customer Support Systems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182" name="Google Shape;1182;g2622ac80d2b_1_2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1828801" y="1447800"/>
            <a:ext cx="3026833" cy="4191000"/>
          </a:xfrm>
          <a:prstGeom prst="rect">
            <a:avLst/>
          </a:prstGeom>
          <a:noFill/>
          <a:ln>
            <a:noFill/>
          </a:ln>
        </p:spPr>
      </p:pic>
      <p:sp>
        <p:nvSpPr>
          <p:cNvPr id="1183" name="Google Shape;1183;g2622ac80d2b_1_2"/>
          <p:cNvSpPr txBox="1"/>
          <p:nvPr/>
        </p:nvSpPr>
        <p:spPr>
          <a:xfrm>
            <a:off x="5502901" y="3001425"/>
            <a:ext cx="4245900" cy="37353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Apple’s Siri</a:t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Google Assistant</a:t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Amazon’s Alexa</a:t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Google Duplex</a:t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Microsoft’s Cortana</a:t>
            </a:r>
            <a:endParaRPr sz="1800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Samsung’s Bixby</a:t>
            </a: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 b="1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Derived Applications: </a:t>
            </a:r>
            <a:endParaRPr sz="1800" b="1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&gt; Customer Support Query (Voice vs Text)</a:t>
            </a: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1800">
                <a:solidFill>
                  <a:srgbClr val="222222"/>
                </a:solidFill>
                <a:latin typeface="Calibri"/>
                <a:ea typeface="Calibri"/>
                <a:cs typeface="Calibri"/>
                <a:sym typeface="Calibri"/>
              </a:rPr>
              <a:t>&gt; Chatbots</a:t>
            </a: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1800">
              <a:solidFill>
                <a:srgbClr val="222222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pic>
        <p:nvPicPr>
          <p:cNvPr id="1184" name="Google Shape;1184;g2622ac80d2b_1_2" descr="voice assistants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5259088" y="1385026"/>
            <a:ext cx="4600816" cy="1720251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689788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8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9" name="Google Shape;1189;p11"/>
          <p:cNvSpPr txBox="1">
            <a:spLocks noGrp="1"/>
          </p:cNvSpPr>
          <p:nvPr>
            <p:ph type="body" idx="2"/>
          </p:nvPr>
        </p:nvSpPr>
        <p:spPr>
          <a:xfrm>
            <a:off x="685800" y="177435"/>
            <a:ext cx="10744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Common Use cases - Recommendation Engines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grpSp>
        <p:nvGrpSpPr>
          <p:cNvPr id="1190" name="Google Shape;1190;p11"/>
          <p:cNvGrpSpPr/>
          <p:nvPr/>
        </p:nvGrpSpPr>
        <p:grpSpPr>
          <a:xfrm>
            <a:off x="838200" y="1443226"/>
            <a:ext cx="4218214" cy="5233294"/>
            <a:chOff x="272716" y="776702"/>
            <a:chExt cx="4377559" cy="5614294"/>
          </a:xfrm>
        </p:grpSpPr>
        <p:pic>
          <p:nvPicPr>
            <p:cNvPr id="1191" name="Google Shape;1191;p11"/>
            <p:cNvPicPr preferRelativeResize="0"/>
            <p:nvPr/>
          </p:nvPicPr>
          <p:blipFill rotWithShape="1">
            <a:blip r:embed="rId3">
              <a:alphaModFix/>
            </a:blip>
            <a:srcRect l="5000" t="14425" r="55834" b="35178"/>
            <a:stretch/>
          </p:blipFill>
          <p:spPr>
            <a:xfrm>
              <a:off x="304800" y="3354665"/>
              <a:ext cx="4197281" cy="3036331"/>
            </a:xfrm>
            <a:prstGeom prst="rect">
              <a:avLst/>
            </a:prstGeom>
            <a:noFill/>
            <a:ln>
              <a:noFill/>
            </a:ln>
          </p:spPr>
        </p:pic>
        <p:pic>
          <p:nvPicPr>
            <p:cNvPr id="1192" name="Google Shape;1192;p11"/>
            <p:cNvPicPr preferRelativeResize="0"/>
            <p:nvPr/>
          </p:nvPicPr>
          <p:blipFill rotWithShape="1">
            <a:blip r:embed="rId4">
              <a:alphaModFix/>
            </a:blip>
            <a:srcRect l="3333" t="27766" r="55833" b="29249"/>
            <a:stretch/>
          </p:blipFill>
          <p:spPr>
            <a:xfrm>
              <a:off x="272716" y="776702"/>
              <a:ext cx="4377559" cy="2590800"/>
            </a:xfrm>
            <a:prstGeom prst="rect">
              <a:avLst/>
            </a:prstGeom>
            <a:noFill/>
            <a:ln>
              <a:noFill/>
            </a:ln>
          </p:spPr>
        </p:pic>
      </p:grpSp>
      <p:sp>
        <p:nvSpPr>
          <p:cNvPr id="1193" name="Google Shape;1193;p11"/>
          <p:cNvSpPr txBox="1"/>
          <p:nvPr/>
        </p:nvSpPr>
        <p:spPr>
          <a:xfrm>
            <a:off x="6498800" y="1447775"/>
            <a:ext cx="5312200" cy="491926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spAutoFit/>
          </a:bodyPr>
          <a:lstStyle/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E-commerce sites like Amazon and Flipkart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Book sites like Goodreads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Movie services like IMDb and Netflix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Hospitality sites like </a:t>
            </a:r>
            <a:r>
              <a:rPr lang="en-US" sz="2000" dirty="0" err="1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MakeMyTrip</a:t>
            </a: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, Booking.com, etc.</a:t>
            </a:r>
            <a:endParaRPr sz="20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Retail services like </a:t>
            </a:r>
            <a:r>
              <a:rPr lang="en-US" sz="2000" dirty="0" err="1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StitchFix</a:t>
            </a: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 marL="342900" indent="-330200"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222222"/>
              </a:buClr>
              <a:buSzPts val="1800"/>
              <a:buFont typeface="Noto Sans Symbols"/>
              <a:buChar char="▪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Food aggregators like </a:t>
            </a:r>
            <a:r>
              <a:rPr lang="en-US" sz="2000" dirty="0" err="1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Zomato</a:t>
            </a: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 and Uber Eats</a:t>
            </a: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b="1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Derived Applications: </a:t>
            </a:r>
            <a:endParaRPr sz="2000" b="1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&gt; Personalized Marketing</a:t>
            </a: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22222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&gt; Personalized Banking</a:t>
            </a: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  <a:p>
            <a:pPr>
              <a:lnSpc>
                <a:spcPct val="90000"/>
              </a:lnSpc>
              <a:spcBef>
                <a:spcPts val="100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2000" dirty="0">
              <a:solidFill>
                <a:srgbClr val="222222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pic>
        <p:nvPicPr>
          <p:cNvPr id="1194" name="Google Shape;1194;p11" descr="linkedin_recommend_machine_learning"/>
          <p:cNvPicPr preferRelativeResize="0"/>
          <p:nvPr/>
        </p:nvPicPr>
        <p:blipFill rotWithShape="1">
          <a:blip r:embed="rId5">
            <a:alphaModFix/>
          </a:blip>
          <a:srcRect/>
          <a:stretch/>
        </p:blipFill>
        <p:spPr>
          <a:xfrm>
            <a:off x="500407" y="3830320"/>
            <a:ext cx="4893800" cy="2777700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" name="Ink 2"/>
              <p14:cNvContentPartPr/>
              <p14:nvPr/>
            </p14:nvContentPartPr>
            <p14:xfrm>
              <a:off x="9234720" y="5320080"/>
              <a:ext cx="483480" cy="6674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9225000" y="5314680"/>
                <a:ext cx="498600" cy="680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079448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048000" y="2590800"/>
            <a:ext cx="6324600" cy="1143000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Why ML</a:t>
            </a:r>
            <a:endParaRPr lang="en-IN" sz="4800" dirty="0">
              <a:solidFill>
                <a:srgbClr val="C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0510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35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9" name="Google Shape;359;p56"/>
          <p:cNvSpPr txBox="1">
            <a:spLocks noGrp="1"/>
          </p:cNvSpPr>
          <p:nvPr>
            <p:ph type="title"/>
          </p:nvPr>
        </p:nvSpPr>
        <p:spPr>
          <a:xfrm>
            <a:off x="1828352" y="459221"/>
            <a:ext cx="74316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  <a:sym typeface="Arial"/>
              </a:rPr>
              <a:t>When Do We Use Machine Learning?</a:t>
            </a:r>
            <a:endParaRPr sz="36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  <a:sym typeface="Arial"/>
            </a:endParaRPr>
          </a:p>
        </p:txBody>
      </p:sp>
      <p:sp>
        <p:nvSpPr>
          <p:cNvPr id="360" name="Google Shape;360;p56"/>
          <p:cNvSpPr txBox="1"/>
          <p:nvPr/>
        </p:nvSpPr>
        <p:spPr>
          <a:xfrm>
            <a:off x="1800549" y="1286831"/>
            <a:ext cx="8178175" cy="534344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62850" rIns="0" bIns="0" anchor="t" anchorCtr="0">
            <a:noAutofit/>
          </a:bodyPr>
          <a:lstStyle/>
          <a:p>
            <a:pPr marL="12700">
              <a:spcBef>
                <a:spcPts val="0"/>
              </a:spcBef>
              <a:spcAft>
                <a:spcPts val="0"/>
              </a:spcAft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ML is used when:</a:t>
            </a:r>
            <a:endParaRPr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40"/>
              </a:spcBef>
              <a:spcAft>
                <a:spcPts val="0"/>
              </a:spcAft>
              <a:buSzPts val="2200"/>
              <a:buFont typeface="Arial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Human expertise does not exist (navigating on Mars)</a:t>
            </a:r>
            <a:endParaRPr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2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2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2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220"/>
              </a:spcBef>
              <a:spcAft>
                <a:spcPts val="0"/>
              </a:spcAft>
              <a:buSzPts val="2200"/>
              <a:buFont typeface="Arial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Humans can’t explain their expertise (Biometrics)</a:t>
            </a:r>
            <a:endParaRPr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Models must be customized (personalized medicine)</a:t>
            </a: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320"/>
              </a:spcBef>
              <a:spcAft>
                <a:spcPts val="0"/>
              </a:spcAft>
              <a:buSzPts val="2200"/>
              <a:buFont typeface="Arial"/>
              <a:buChar char="•"/>
            </a:pPr>
            <a:endParaRPr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</p:txBody>
      </p:sp>
      <p:sp>
        <p:nvSpPr>
          <p:cNvPr id="366" name="Google Shape;366;p56"/>
          <p:cNvSpPr txBox="1"/>
          <p:nvPr/>
        </p:nvSpPr>
        <p:spPr>
          <a:xfrm>
            <a:off x="10027595" y="6422075"/>
            <a:ext cx="328200" cy="208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1200">
              <a:latin typeface="Trebuchet MS"/>
              <a:ea typeface="Trebuchet MS"/>
              <a:cs typeface="Trebuchet MS"/>
              <a:sym typeface="Trebuchet MS"/>
            </a:endParaRP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D2D3E678-C518-444F-825B-419E77232BAF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1600" y="3214714"/>
            <a:ext cx="1524616" cy="1187442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7A3428B6-72D9-450D-8E5F-B0EEAF435E1C}"/>
              </a:ext>
            </a:extLst>
          </p:cNvPr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-2528"/>
          <a:stretch/>
        </p:blipFill>
        <p:spPr>
          <a:xfrm>
            <a:off x="8991600" y="1659552"/>
            <a:ext cx="1524616" cy="118744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388D399B-EBCD-41DD-B3AF-F6046EE467F6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991601" y="4588300"/>
            <a:ext cx="1524615" cy="1187442"/>
          </a:xfrm>
          <a:prstGeom prst="rect">
            <a:avLst/>
          </a:prstGeom>
        </p:spPr>
      </p:pic>
      <p:pic>
        <p:nvPicPr>
          <p:cNvPr id="9" name="Picture 8">
            <a:hlinkClick r:id="rId6" action="ppaction://hlinksldjump"/>
            <a:extLst>
              <a:ext uri="{FF2B5EF4-FFF2-40B4-BE49-F238E27FC236}">
                <a16:creationId xmlns="" xmlns:a16="http://schemas.microsoft.com/office/drawing/2014/main" id="{47E27F6D-5529-497D-9B4A-FC03E86EC62C}"/>
              </a:ext>
            </a:extLst>
          </p:cNvPr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  <a:ext uri="{837473B0-CC2E-450A-ABE3-18F120FF3D39}">
                <a1611:picAttrSrcUrl xmlns="" xmlns:a1611="http://schemas.microsoft.com/office/drawing/2016/11/main" r:id="rId8"/>
              </a:ext>
            </a:extLst>
          </a:blip>
          <a:stretch>
            <a:fillRect/>
          </a:stretch>
        </p:blipFill>
        <p:spPr>
          <a:xfrm>
            <a:off x="10038907" y="6141720"/>
            <a:ext cx="365760" cy="36576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4" name="Ink 3"/>
              <p14:cNvContentPartPr/>
              <p14:nvPr/>
            </p14:nvContentPartPr>
            <p14:xfrm>
              <a:off x="3650760" y="1641240"/>
              <a:ext cx="7399080" cy="391464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3641760" y="1638720"/>
                <a:ext cx="7413840" cy="39247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533538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 idx="4294967295"/>
          </p:nvPr>
        </p:nvSpPr>
        <p:spPr>
          <a:xfrm>
            <a:off x="1697059" y="336988"/>
            <a:ext cx="7926388" cy="6463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wrap="square">
            <a:spAutoFit/>
          </a:bodyPr>
          <a:lstStyle/>
          <a:p>
            <a:r>
              <a:rPr lang="en-US" sz="3600" b="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Machine Learning</a:t>
            </a:r>
            <a:endParaRPr sz="3600" b="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1646382" y="4367853"/>
            <a:ext cx="9036858" cy="2387604"/>
          </a:xfrm>
          <a:prstGeom prst="rect">
            <a:avLst/>
          </a:prstGeom>
        </p:spPr>
        <p:txBody>
          <a:bodyPr vert="horz" wrap="square" lIns="0" tIns="32793" rIns="0" bIns="0" rtlCol="0">
            <a:spAutoFit/>
          </a:bodyPr>
          <a:lstStyle/>
          <a:p>
            <a:pPr marL="133281" marR="39100" indent="-125292">
              <a:lnSpc>
                <a:spcPts val="1537"/>
              </a:lnSpc>
              <a:spcBef>
                <a:spcPts val="259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content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or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se slides has been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obtained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rom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books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nd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various other </a:t>
            </a:r>
            <a:r>
              <a:rPr spc="-314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source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on the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nternet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2">
              <a:spcBef>
                <a:spcPts val="344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here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by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cknowledge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ll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contributors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for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their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material</a:t>
            </a:r>
            <a:r>
              <a:rPr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and</a:t>
            </a:r>
            <a:r>
              <a:rPr spc="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nputs.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2">
              <a:spcBef>
                <a:spcPts val="374"/>
              </a:spcBef>
              <a:buFont typeface="Arial MT"/>
              <a:buChar char="•"/>
              <a:tabLst>
                <a:tab pos="133701" algn="l"/>
              </a:tabLst>
            </a:pP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I </a:t>
            </a:r>
            <a:r>
              <a:rPr spc="-1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have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provided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6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source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information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 </a:t>
            </a:r>
            <a:r>
              <a:rPr spc="-10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wherever </a:t>
            </a:r>
            <a:r>
              <a:rPr spc="-3" dirty="0"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necessary</a:t>
            </a:r>
            <a:endParaRPr dirty="0"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133281" indent="-125290">
              <a:lnSpc>
                <a:spcPct val="150000"/>
              </a:lnSpc>
              <a:spcBef>
                <a:spcPts val="374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Char char="•"/>
            </a:pPr>
            <a:r>
              <a:rPr lang="en-US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I have added and modified the content flow to suit the requirements of the course and for ease of class presentation</a:t>
            </a:r>
          </a:p>
          <a:p>
            <a:pPr marL="133281" indent="-125292">
              <a:lnSpc>
                <a:spcPct val="150000"/>
              </a:lnSpc>
              <a:spcBef>
                <a:spcPts val="374"/>
              </a:spcBef>
              <a:spcAft>
                <a:spcPts val="0"/>
              </a:spcAft>
              <a:buClr>
                <a:srgbClr val="FF0000"/>
              </a:buClr>
              <a:buSzPts val="1800"/>
              <a:buFont typeface="Arial"/>
              <a:buChar char="•"/>
            </a:pPr>
            <a:r>
              <a:rPr lang="en-US" dirty="0">
                <a:solidFill>
                  <a:srgbClr val="FF0000"/>
                </a:solidFill>
                <a:latin typeface="Arial"/>
                <a:ea typeface="Arial"/>
                <a:cs typeface="Arial"/>
                <a:sym typeface="Arial"/>
              </a:rPr>
              <a:t>Students are requested to refer to the textbook and detailed content of this presentation deck over canva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924519" y="1752600"/>
            <a:ext cx="5698928" cy="310912"/>
          </a:xfrm>
          <a:prstGeom prst="rect">
            <a:avLst/>
          </a:prstGeom>
        </p:spPr>
        <p:txBody>
          <a:bodyPr vert="horz" wrap="square" lIns="0" tIns="10090" rIns="0" bIns="0" rtlCol="0">
            <a:spAutoFit/>
          </a:bodyPr>
          <a:lstStyle/>
          <a:p>
            <a:pPr marL="8408">
              <a:spcBef>
                <a:spcPts val="79"/>
              </a:spcBef>
            </a:pPr>
            <a:r>
              <a:rPr sz="1954" spc="-10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Disclaimer</a:t>
            </a:r>
            <a:r>
              <a:rPr sz="1954" spc="-4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 </a:t>
            </a:r>
            <a:r>
              <a:rPr sz="1954" spc="-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and</a:t>
            </a:r>
            <a:r>
              <a:rPr sz="1954" spc="-4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 </a:t>
            </a:r>
            <a:r>
              <a:rPr sz="1954" spc="-16" dirty="0">
                <a:solidFill>
                  <a:srgbClr val="1C1572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 Light"/>
              </a:rPr>
              <a:t>Acknowledgement</a:t>
            </a:r>
            <a:endParaRPr sz="1954" dirty="0">
              <a:latin typeface="Cambria" panose="02040503050406030204" pitchFamily="18" charset="0"/>
              <a:ea typeface="Cambria" panose="02040503050406030204" pitchFamily="18" charset="0"/>
              <a:cs typeface="Calibri Light"/>
            </a:endParaRPr>
          </a:p>
        </p:txBody>
      </p:sp>
      <p:pic>
        <p:nvPicPr>
          <p:cNvPr id="5" name="object 5"/>
          <p:cNvPicPr/>
          <p:nvPr/>
        </p:nvPicPr>
        <p:blipFill>
          <a:blip r:embed="rId2" cstate="print"/>
          <a:stretch>
            <a:fillRect/>
          </a:stretch>
        </p:blipFill>
        <p:spPr>
          <a:xfrm>
            <a:off x="5008796" y="2621366"/>
            <a:ext cx="1087204" cy="118863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43771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68500" y="1493237"/>
            <a:ext cx="7503900" cy="4525963"/>
          </a:xfrm>
        </p:spPr>
        <p:txBody>
          <a:bodyPr>
            <a:normAutofit/>
          </a:bodyPr>
          <a:lstStyle/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Some tasks cannot be defined well, except by examples.</a:t>
            </a:r>
          </a:p>
          <a:p>
            <a:pPr lvl="1"/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It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is very hard to write programs that solve problems like recognizing a handwritten 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digit</a:t>
            </a:r>
          </a:p>
          <a:p>
            <a:pPr lvl="1"/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What distinguishes a 2 from a 7? </a:t>
            </a:r>
            <a:endParaRPr lang="en-US" sz="2400" dirty="0" smtClean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lvl="1"/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How does our brain do 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it </a:t>
            </a:r>
          </a:p>
          <a:p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Hidden relationships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and 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correlations in data</a:t>
            </a:r>
          </a:p>
          <a:p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large data makes it difficult for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explicit encoding by humans (e.g., medical diagnostic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</a:p>
          <a:p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</a:rPr>
              <a:t>Continuous availability of new knowledge</a:t>
            </a:r>
            <a:endParaRPr lang="en-US" sz="24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endParaRPr lang="en-IN" sz="24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</p:nvPr>
        </p:nvSpPr>
        <p:spPr>
          <a:xfrm>
            <a:off x="1919536" y="422692"/>
            <a:ext cx="6120680" cy="55399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Why only ML?</a:t>
            </a:r>
          </a:p>
        </p:txBody>
      </p:sp>
      <p:sp>
        <p:nvSpPr>
          <p:cNvPr id="5" name="Google Shape;372;p57"/>
          <p:cNvSpPr/>
          <p:nvPr/>
        </p:nvSpPr>
        <p:spPr>
          <a:xfrm>
            <a:off x="8036113" y="948621"/>
            <a:ext cx="3526971" cy="3270891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/>
            </a:stretch>
          </a:blipFill>
          <a:ln>
            <a:noFill/>
          </a:ln>
        </p:spPr>
        <p:txBody>
          <a:bodyPr spcFirstLastPara="1" wrap="square" lIns="0" tIns="0" rIns="0" bIns="0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</a:pPr>
            <a:endParaRPr sz="1800"/>
          </a:p>
        </p:txBody>
      </p:sp>
      <p:sp>
        <p:nvSpPr>
          <p:cNvPr id="6" name="Rectangle 5"/>
          <p:cNvSpPr/>
          <p:nvPr/>
        </p:nvSpPr>
        <p:spPr>
          <a:xfrm>
            <a:off x="9220200" y="4576164"/>
            <a:ext cx="1899366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dirty="0"/>
              <a:t>Pattern recognitio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7" name="Ink 6"/>
              <p14:cNvContentPartPr/>
              <p14:nvPr/>
            </p14:nvContentPartPr>
            <p14:xfrm>
              <a:off x="1235880" y="262800"/>
              <a:ext cx="8832600" cy="5421240"/>
            </p14:xfrm>
          </p:contentPart>
        </mc:Choice>
        <mc:Fallback>
          <p:pic>
            <p:nvPicPr>
              <p:cNvPr id="7" name="Ink 6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228680" y="250920"/>
                <a:ext cx="8851680" cy="5442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6367296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9536" y="191860"/>
            <a:ext cx="7529264" cy="1015663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alt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Problems not to be solved using ML</a:t>
            </a:r>
            <a:br>
              <a:rPr lang="en-US" alt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</a:br>
            <a:endParaRPr lang="en-IN" sz="36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4800" y="1447800"/>
            <a:ext cx="11887200" cy="4525963"/>
          </a:xfrm>
        </p:spPr>
        <p:txBody>
          <a:bodyPr vert="horz" lIns="91440" tIns="45720" rIns="91440" bIns="45720" rtlCol="0">
            <a:normAutofit/>
          </a:bodyPr>
          <a:lstStyle/>
          <a:p>
            <a:r>
              <a:rPr lang="en-US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Learning isn’t always useful:</a:t>
            </a:r>
          </a:p>
          <a:p>
            <a:pPr lvl="1"/>
            <a:r>
              <a:rPr lang="en-US" alt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Tasks </a:t>
            </a:r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in which humans are very effective</a:t>
            </a:r>
          </a:p>
          <a:p>
            <a:pPr lvl="1"/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Tasks in which frequent human intervention is needed</a:t>
            </a:r>
          </a:p>
          <a:p>
            <a:pPr lvl="1"/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Simple tasks which can be implemented using traditional programming </a:t>
            </a:r>
            <a:r>
              <a:rPr lang="en-US" alt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paradigms</a:t>
            </a:r>
          </a:p>
          <a:p>
            <a:pPr lvl="1"/>
            <a:r>
              <a:rPr lang="en-US" alt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Situations </a:t>
            </a:r>
            <a:r>
              <a:rPr lang="en-US" altLang="en-US" dirty="0">
                <a:latin typeface="Cambria" panose="02040503050406030204" pitchFamily="18" charset="0"/>
                <a:ea typeface="Cambria" panose="02040503050406030204" pitchFamily="18" charset="0"/>
              </a:rPr>
              <a:t>where training data is not sufficient</a:t>
            </a:r>
          </a:p>
          <a:p>
            <a:endParaRPr lang="en-I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3583080" y="2474280"/>
              <a:ext cx="2196360" cy="22557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573720" y="2466720"/>
                <a:ext cx="2219400" cy="2275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07960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048000" y="2590800"/>
            <a:ext cx="6324600" cy="1143000"/>
          </a:xfrm>
        </p:spPr>
        <p:txBody>
          <a:bodyPr>
            <a:normAutofit/>
          </a:bodyPr>
          <a:lstStyle/>
          <a:p>
            <a:pPr algn="ctr"/>
            <a:r>
              <a:rPr lang="en-US" sz="4800" dirty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ypes of  ML</a:t>
            </a:r>
            <a:endParaRPr lang="en-IN" sz="4800" dirty="0">
              <a:solidFill>
                <a:srgbClr val="C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93447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62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" name="Google Shape;624;p78"/>
          <p:cNvSpPr txBox="1">
            <a:spLocks noGrp="1"/>
          </p:cNvSpPr>
          <p:nvPr>
            <p:ph type="title"/>
          </p:nvPr>
        </p:nvSpPr>
        <p:spPr>
          <a:xfrm>
            <a:off x="762000" y="232305"/>
            <a:ext cx="10497747" cy="10156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ypes of </a:t>
            </a:r>
            <a:r>
              <a:rPr lang="en-US" sz="3600" spc="-150" dirty="0" smtClean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Learning </a:t>
            </a:r>
            <a: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  <a:t>Inputs: Based on level of supervision</a:t>
            </a:r>
            <a:b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</a:br>
            <a:endParaRPr sz="36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625" name="Google Shape;625;p78"/>
          <p:cNvSpPr txBox="1"/>
          <p:nvPr/>
        </p:nvSpPr>
        <p:spPr>
          <a:xfrm>
            <a:off x="762000" y="1520299"/>
            <a:ext cx="11277600" cy="4421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08575" rIns="0" bIns="0" anchor="t" anchorCtr="0">
            <a:noAutofit/>
          </a:bodyPr>
          <a:lstStyle/>
          <a:p>
            <a:pPr marL="355600" indent="-330200">
              <a:spcBef>
                <a:spcPts val="0"/>
              </a:spcBef>
              <a:spcAft>
                <a:spcPts val="0"/>
              </a:spcAft>
              <a:buSzPts val="3000"/>
              <a:buFont typeface="Arial"/>
              <a:buChar char="•"/>
            </a:pPr>
            <a:r>
              <a:rPr lang="en-US" sz="3000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Supervised (inductive) </a:t>
            </a:r>
            <a:r>
              <a:rPr lang="en-US" sz="3000" b="1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learning </a:t>
            </a:r>
            <a:r>
              <a:rPr lang="en-US" sz="2800" dirty="0" smtClean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</a:t>
            </a:r>
            <a:r>
              <a:rPr lang="en-US" sz="2800" dirty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: training data, desired outputs (labels)</a:t>
            </a:r>
            <a:endParaRPr sz="2800" dirty="0">
              <a:solidFill>
                <a:srgbClr val="4A86E8"/>
              </a:solidFill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740"/>
              </a:spcBef>
              <a:spcAft>
                <a:spcPts val="0"/>
              </a:spcAft>
              <a:buSzPts val="3000"/>
              <a:buFont typeface="Arial"/>
              <a:buChar char="•"/>
            </a:pPr>
            <a:r>
              <a:rPr lang="en-US" sz="3000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Unsupervised </a:t>
            </a:r>
            <a:r>
              <a:rPr lang="en-US" sz="3000" b="1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learning</a:t>
            </a:r>
            <a:endParaRPr sz="30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755650" lvl="1" indent="-285750">
              <a:spcBef>
                <a:spcPts val="760"/>
              </a:spcBef>
              <a:spcAft>
                <a:spcPts val="0"/>
              </a:spcAft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dirty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: training data (without desired outputs)</a:t>
            </a:r>
            <a:endParaRPr sz="2800" dirty="0">
              <a:solidFill>
                <a:srgbClr val="4A86E8"/>
              </a:solidFill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740"/>
              </a:spcBef>
              <a:spcAft>
                <a:spcPts val="0"/>
              </a:spcAft>
              <a:buSzPts val="3000"/>
              <a:buFont typeface="Arial"/>
              <a:buChar char="•"/>
            </a:pPr>
            <a:r>
              <a:rPr lang="en-US" sz="3000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Semi-supervised learning</a:t>
            </a:r>
            <a:endParaRPr sz="30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755650" lvl="1" indent="-285750">
              <a:spcBef>
                <a:spcPts val="660"/>
              </a:spcBef>
              <a:spcAft>
                <a:spcPts val="0"/>
              </a:spcAft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dirty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: training data + a few desired outputs</a:t>
            </a:r>
            <a:endParaRPr sz="2800" dirty="0">
              <a:solidFill>
                <a:srgbClr val="4A86E8"/>
              </a:solidFill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30200">
              <a:spcBef>
                <a:spcPts val="740"/>
              </a:spcBef>
              <a:spcAft>
                <a:spcPts val="0"/>
              </a:spcAft>
              <a:buSzPts val="3000"/>
              <a:buFont typeface="Arial"/>
              <a:buChar char="•"/>
            </a:pPr>
            <a:r>
              <a:rPr lang="en-US" sz="3000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Reinforcement </a:t>
            </a:r>
            <a:r>
              <a:rPr lang="en-US" sz="3000" b="1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learning</a:t>
            </a:r>
            <a:r>
              <a:rPr lang="en-US" sz="3000" b="1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</a:rPr>
              <a:t> </a:t>
            </a:r>
            <a:endParaRPr lang="en-US" sz="3000" b="1" dirty="0">
              <a:latin typeface="Cambria" panose="02040503050406030204" pitchFamily="18" charset="0"/>
              <a:ea typeface="Cambria" panose="02040503050406030204" pitchFamily="18" charset="0"/>
              <a:cs typeface="Trebuchet MS"/>
            </a:endParaRPr>
          </a:p>
          <a:p>
            <a:pPr marL="755650" lvl="1" indent="-285750">
              <a:spcBef>
                <a:spcPts val="760"/>
              </a:spcBef>
              <a:spcAft>
                <a:spcPts val="0"/>
              </a:spcAft>
              <a:buClr>
                <a:srgbClr val="4A86E8"/>
              </a:buClr>
              <a:buSzPts val="2800"/>
              <a:buFont typeface="Arial"/>
              <a:buChar char="–"/>
            </a:pPr>
            <a:r>
              <a:rPr lang="en-US" sz="2800" dirty="0" smtClean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</a:t>
            </a:r>
            <a:r>
              <a:rPr lang="en-US" sz="2800" dirty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: </a:t>
            </a:r>
            <a:r>
              <a:rPr lang="en-US" sz="2800" dirty="0" smtClean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rewards/penalty </a:t>
            </a:r>
            <a:r>
              <a:rPr lang="en-US" sz="2800" dirty="0">
                <a:solidFill>
                  <a:srgbClr val="4A86E8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from sequence of actions</a:t>
            </a:r>
            <a:endParaRPr sz="2800" dirty="0">
              <a:solidFill>
                <a:srgbClr val="4A86E8"/>
              </a:solidFill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</p:txBody>
      </p:sp>
      <p:sp>
        <p:nvSpPr>
          <p:cNvPr id="626" name="Google Shape;626;p78"/>
          <p:cNvSpPr txBox="1"/>
          <p:nvPr/>
        </p:nvSpPr>
        <p:spPr>
          <a:xfrm>
            <a:off x="1602753" y="6569500"/>
            <a:ext cx="3159300" cy="238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12700">
              <a:spcBef>
                <a:spcPts val="0"/>
              </a:spcBef>
              <a:spcAft>
                <a:spcPts val="0"/>
              </a:spcAft>
            </a:pPr>
            <a:r>
              <a:rPr lang="en-US">
                <a:latin typeface="Trebuchet MS"/>
                <a:ea typeface="Trebuchet MS"/>
                <a:cs typeface="Trebuchet MS"/>
                <a:sym typeface="Trebuchet MS"/>
              </a:rPr>
              <a:t>Slide Credit: Eric Eaton</a:t>
            </a:r>
            <a:endParaRPr sz="1400">
              <a:latin typeface="Trebuchet MS"/>
              <a:ea typeface="Trebuchet MS"/>
              <a:cs typeface="Trebuchet MS"/>
              <a:sym typeface="Trebuchet MS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210760" y="505800"/>
              <a:ext cx="9803160" cy="5270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99240" y="493560"/>
                <a:ext cx="9819360" cy="52959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87777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52600" y="2895600"/>
            <a:ext cx="8160907" cy="850106"/>
          </a:xfrm>
        </p:spPr>
        <p:txBody>
          <a:bodyPr/>
          <a:lstStyle/>
          <a:p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Supervised (inductive) learning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5473616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6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65" name="Google Shape;1565;p33"/>
          <p:cNvSpPr txBox="1">
            <a:spLocks noGrp="1"/>
          </p:cNvSpPr>
          <p:nvPr>
            <p:ph type="body" idx="2"/>
          </p:nvPr>
        </p:nvSpPr>
        <p:spPr>
          <a:xfrm>
            <a:off x="304800" y="152400"/>
            <a:ext cx="118872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fontAlgn="base">
              <a:buClr>
                <a:srgbClr val="000000"/>
              </a:buClr>
              <a:buSzPts val="2400"/>
            </a:pPr>
            <a:r>
              <a:rPr lang="en-US" b="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upervised Learning Techniques / Algorithms</a:t>
            </a:r>
            <a:endParaRPr b="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566" name="Google Shape;1566;p33"/>
          <p:cNvSpPr/>
          <p:nvPr/>
        </p:nvSpPr>
        <p:spPr>
          <a:xfrm>
            <a:off x="1844040" y="1600201"/>
            <a:ext cx="7162800" cy="341627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inear Regression 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ogistic Regression 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Naïve Bayes Classifiers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Support Vector Machines (SVMs) 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ecision Trees and Random Forests 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00990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Neural networks 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3462840" y="1649520"/>
              <a:ext cx="4059720" cy="33793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3453480" y="1638360"/>
                <a:ext cx="4084200" cy="3400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940921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/>
          <p:cNvSpPr txBox="1">
            <a:spLocks noGrp="1"/>
          </p:cNvSpPr>
          <p:nvPr>
            <p:ph type="title"/>
          </p:nvPr>
        </p:nvSpPr>
        <p:spPr>
          <a:xfrm>
            <a:off x="392000" y="152400"/>
            <a:ext cx="88710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28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Supervised Learning – Regression &amp; Classification</a:t>
            </a:r>
            <a:endParaRPr sz="28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14AE5CD-565E-453F-81B0-C979ED3AE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26</a:t>
            </a:fld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="" xmlns:a16="http://schemas.microsoft.com/office/drawing/2014/main" id="{A2C0A38D-CCE4-4DFD-9EA2-EF34ACA6E980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81200" y="977390"/>
            <a:ext cx="6951191" cy="5530294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4" name="Ink 3"/>
              <p14:cNvContentPartPr/>
              <p14:nvPr/>
            </p14:nvContentPartPr>
            <p14:xfrm>
              <a:off x="1504800" y="655560"/>
              <a:ext cx="9079920" cy="47170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494000" y="646200"/>
                <a:ext cx="9102600" cy="4737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10744386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8" name="Google Shape;1328;p99"/>
          <p:cNvSpPr/>
          <p:nvPr/>
        </p:nvSpPr>
        <p:spPr>
          <a:xfrm>
            <a:off x="8839200" y="5410200"/>
            <a:ext cx="1752600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Prediction</a:t>
            </a:r>
          </a:p>
        </p:txBody>
      </p:sp>
      <p:sp>
        <p:nvSpPr>
          <p:cNvPr id="1329" name="Google Shape;1329;p99"/>
          <p:cNvSpPr/>
          <p:nvPr/>
        </p:nvSpPr>
        <p:spPr>
          <a:xfrm>
            <a:off x="6169343" y="1480634"/>
            <a:ext cx="2965449" cy="57162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Training Labels</a:t>
            </a:r>
          </a:p>
        </p:txBody>
      </p:sp>
      <p:grpSp>
        <p:nvGrpSpPr>
          <p:cNvPr id="1330" name="Google Shape;1330;p99"/>
          <p:cNvGrpSpPr/>
          <p:nvPr/>
        </p:nvGrpSpPr>
        <p:grpSpPr>
          <a:xfrm>
            <a:off x="1800226" y="1815592"/>
            <a:ext cx="2314575" cy="2849562"/>
            <a:chOff x="228600" y="1417320"/>
            <a:chExt cx="2438400" cy="2849880"/>
          </a:xfrm>
        </p:grpSpPr>
        <p:sp>
          <p:nvSpPr>
            <p:cNvPr id="1331" name="Google Shape;1331;p99"/>
            <p:cNvSpPr txBox="1"/>
            <p:nvPr/>
          </p:nvSpPr>
          <p:spPr>
            <a:xfrm>
              <a:off x="533400" y="1417320"/>
              <a:ext cx="1828800" cy="830997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400"/>
              </a:pPr>
              <a:r>
                <a:rPr lang="en-US" sz="2400" kern="0">
                  <a:solidFill>
                    <a:srgbClr val="000000"/>
                  </a:solidFill>
                  <a:latin typeface="Arial" panose="020B0604020202020204"/>
                  <a:ea typeface="Arial" panose="020B0604020202020204"/>
                  <a:cs typeface="Arial" panose="020B0604020202020204"/>
                  <a:sym typeface="Arial" panose="020B0604020202020204"/>
                </a:rPr>
                <a:t>Training Images</a:t>
              </a:r>
            </a:p>
          </p:txBody>
        </p:sp>
        <p:sp>
          <p:nvSpPr>
            <p:cNvPr id="1332" name="Google Shape;1332;p99"/>
            <p:cNvSpPr/>
            <p:nvPr/>
          </p:nvSpPr>
          <p:spPr>
            <a:xfrm>
              <a:off x="228600" y="1448185"/>
              <a:ext cx="2438400" cy="2819015"/>
            </a:xfrm>
            <a:prstGeom prst="roundRect">
              <a:avLst>
                <a:gd name="adj" fmla="val 16667"/>
              </a:avLst>
            </a:prstGeom>
            <a:noFill/>
            <a:ln w="25400" cap="flat" cmpd="sng">
              <a:solidFill>
                <a:srgbClr val="88A3A5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algn="ctr" fontAlgn="auto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</a:pPr>
              <a:endParaRPr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endParaRPr>
            </a:p>
          </p:txBody>
        </p:sp>
      </p:grpSp>
      <p:sp>
        <p:nvSpPr>
          <p:cNvPr id="1333" name="Google Shape;1333;p99"/>
          <p:cNvSpPr/>
          <p:nvPr/>
        </p:nvSpPr>
        <p:spPr>
          <a:xfrm>
            <a:off x="6874997" y="2495309"/>
            <a:ext cx="1448435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Training</a:t>
            </a:r>
          </a:p>
        </p:txBody>
      </p:sp>
      <p:sp>
        <p:nvSpPr>
          <p:cNvPr id="1334" name="Google Shape;1334;p99"/>
          <p:cNvSpPr txBox="1"/>
          <p:nvPr/>
        </p:nvSpPr>
        <p:spPr>
          <a:xfrm>
            <a:off x="2089547" y="1218698"/>
            <a:ext cx="1748790" cy="523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</a:pPr>
            <a:r>
              <a:rPr lang="en-US" sz="2800" b="1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Training</a:t>
            </a:r>
          </a:p>
        </p:txBody>
      </p:sp>
      <p:sp>
        <p:nvSpPr>
          <p:cNvPr id="1335" name="Google Shape;1335;p99"/>
          <p:cNvSpPr/>
          <p:nvPr/>
        </p:nvSpPr>
        <p:spPr>
          <a:xfrm>
            <a:off x="4724400" y="2438400"/>
            <a:ext cx="1524000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Features</a:t>
            </a:r>
          </a:p>
        </p:txBody>
      </p:sp>
      <p:sp>
        <p:nvSpPr>
          <p:cNvPr id="1336" name="Google Shape;1336;p99"/>
          <p:cNvSpPr/>
          <p:nvPr/>
        </p:nvSpPr>
        <p:spPr>
          <a:xfrm>
            <a:off x="4114800" y="2743200"/>
            <a:ext cx="5334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37" name="Google Shape;1337;p99"/>
          <p:cNvSpPr/>
          <p:nvPr/>
        </p:nvSpPr>
        <p:spPr>
          <a:xfrm>
            <a:off x="6324600" y="2743200"/>
            <a:ext cx="5334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38" name="Google Shape;1338;p99"/>
          <p:cNvSpPr/>
          <p:nvPr/>
        </p:nvSpPr>
        <p:spPr>
          <a:xfrm rot="5400000">
            <a:off x="7370613" y="2114309"/>
            <a:ext cx="4572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39" name="Google Shape;1339;p99"/>
          <p:cNvSpPr/>
          <p:nvPr/>
        </p:nvSpPr>
        <p:spPr>
          <a:xfrm>
            <a:off x="4027719" y="5410200"/>
            <a:ext cx="1752600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Features</a:t>
            </a:r>
          </a:p>
        </p:txBody>
      </p:sp>
      <p:sp>
        <p:nvSpPr>
          <p:cNvPr id="1340" name="Google Shape;1340;p99"/>
          <p:cNvSpPr/>
          <p:nvPr/>
        </p:nvSpPr>
        <p:spPr>
          <a:xfrm>
            <a:off x="3418119" y="5715000"/>
            <a:ext cx="5334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41" name="Google Shape;1341;p99"/>
          <p:cNvSpPr txBox="1"/>
          <p:nvPr/>
        </p:nvSpPr>
        <p:spPr>
          <a:xfrm>
            <a:off x="2095415" y="4893755"/>
            <a:ext cx="1589405" cy="5238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800"/>
            </a:pPr>
            <a:r>
              <a:rPr lang="en-US" sz="2800" b="1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Testing</a:t>
            </a:r>
          </a:p>
        </p:txBody>
      </p:sp>
      <p:sp>
        <p:nvSpPr>
          <p:cNvPr id="1342" name="Google Shape;1342;p99"/>
          <p:cNvSpPr txBox="1"/>
          <p:nvPr/>
        </p:nvSpPr>
        <p:spPr>
          <a:xfrm>
            <a:off x="2209801" y="6248400"/>
            <a:ext cx="1265469" cy="4619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</a:pPr>
            <a:r>
              <a:rPr lang="en-US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Test</a:t>
            </a:r>
            <a:r>
              <a:rPr lang="en-US" sz="1400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 </a:t>
            </a:r>
            <a:r>
              <a:rPr lang="en-US" kern="0" dirty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Image</a:t>
            </a:r>
          </a:p>
        </p:txBody>
      </p:sp>
      <p:sp>
        <p:nvSpPr>
          <p:cNvPr id="1343" name="Google Shape;1343;p99"/>
          <p:cNvSpPr/>
          <p:nvPr/>
        </p:nvSpPr>
        <p:spPr>
          <a:xfrm>
            <a:off x="8451850" y="2743200"/>
            <a:ext cx="5334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44" name="Google Shape;1344;p99"/>
          <p:cNvSpPr/>
          <p:nvPr/>
        </p:nvSpPr>
        <p:spPr>
          <a:xfrm>
            <a:off x="9067800" y="2438400"/>
            <a:ext cx="1524000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Learned model</a:t>
            </a:r>
          </a:p>
        </p:txBody>
      </p:sp>
      <p:sp>
        <p:nvSpPr>
          <p:cNvPr id="1345" name="Google Shape;1345;p99"/>
          <p:cNvSpPr/>
          <p:nvPr/>
        </p:nvSpPr>
        <p:spPr>
          <a:xfrm>
            <a:off x="6466119" y="5410200"/>
            <a:ext cx="1752600" cy="914400"/>
          </a:xfrm>
          <a:prstGeom prst="roundRect">
            <a:avLst>
              <a:gd name="adj" fmla="val 16667"/>
            </a:avLst>
          </a:prstGeom>
          <a:solidFill>
            <a:srgbClr val="F0F8F9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2400" kern="0">
                <a:solidFill>
                  <a:srgbClr val="000000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Learned model</a:t>
            </a:r>
          </a:p>
        </p:txBody>
      </p:sp>
      <p:sp>
        <p:nvSpPr>
          <p:cNvPr id="1346" name="Google Shape;1346;p99"/>
          <p:cNvSpPr/>
          <p:nvPr/>
        </p:nvSpPr>
        <p:spPr>
          <a:xfrm>
            <a:off x="5856519" y="5715000"/>
            <a:ext cx="5334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47" name="Google Shape;1347;p99"/>
          <p:cNvSpPr txBox="1"/>
          <p:nvPr/>
        </p:nvSpPr>
        <p:spPr>
          <a:xfrm>
            <a:off x="1530032" y="6579109"/>
            <a:ext cx="2819400" cy="2762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r>
              <a:rPr lang="en-US" sz="1200" kern="0" dirty="0">
                <a:solidFill>
                  <a:srgbClr val="A5A5A5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Slide credit: D. </a:t>
            </a:r>
            <a:r>
              <a:rPr lang="en-US" sz="1200" kern="0" dirty="0" err="1">
                <a:solidFill>
                  <a:srgbClr val="A5A5A5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Hoiem</a:t>
            </a:r>
            <a:r>
              <a:rPr lang="en-US" sz="1200" kern="0" dirty="0">
                <a:solidFill>
                  <a:srgbClr val="A5A5A5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 and L. </a:t>
            </a:r>
            <a:r>
              <a:rPr lang="en-US" sz="1200" kern="0" dirty="0" err="1">
                <a:solidFill>
                  <a:srgbClr val="A5A5A5"/>
                </a:solidFill>
                <a:latin typeface="Arial" panose="020B0604020202020204"/>
                <a:ea typeface="Arial" panose="020B0604020202020204"/>
                <a:cs typeface="Arial" panose="020B0604020202020204"/>
                <a:sym typeface="Arial" panose="020B0604020202020204"/>
              </a:rPr>
              <a:t>Lazebnik</a:t>
            </a:r>
            <a:endParaRPr sz="1200" kern="0" dirty="0">
              <a:solidFill>
                <a:srgbClr val="A5A5A5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sp>
        <p:nvSpPr>
          <p:cNvPr id="1348" name="Google Shape;1348;p99"/>
          <p:cNvSpPr/>
          <p:nvPr/>
        </p:nvSpPr>
        <p:spPr>
          <a:xfrm>
            <a:off x="8305803" y="5715000"/>
            <a:ext cx="457200" cy="304800"/>
          </a:xfrm>
          <a:prstGeom prst="rightArrow">
            <a:avLst>
              <a:gd name="adj1" fmla="val 50000"/>
              <a:gd name="adj2" fmla="val 50000"/>
            </a:avLst>
          </a:prstGeom>
          <a:solidFill>
            <a:schemeClr val="accent1"/>
          </a:solidFill>
          <a:ln w="25400" cap="flat" cmpd="sng">
            <a:solidFill>
              <a:srgbClr val="88A3A5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</a:pPr>
            <a:endParaRPr sz="1800" kern="0">
              <a:solidFill>
                <a:srgbClr val="FFFFFF"/>
              </a:solidFill>
              <a:latin typeface="Arial" panose="020B0604020202020204"/>
              <a:ea typeface="Arial" panose="020B0604020202020204"/>
              <a:cs typeface="Arial" panose="020B0604020202020204"/>
              <a:sym typeface="Arial" panose="020B0604020202020204"/>
            </a:endParaRPr>
          </a:p>
        </p:txBody>
      </p:sp>
      <p:pic>
        <p:nvPicPr>
          <p:cNvPr id="1349" name="Google Shape;1349;p99"/>
          <p:cNvPicPr preferRelativeResize="0"/>
          <p:nvPr/>
        </p:nvPicPr>
        <p:blipFill rotWithShape="1">
          <a:blip r:embed="rId3"/>
          <a:srcRect/>
          <a:stretch>
            <a:fillRect/>
          </a:stretch>
        </p:blipFill>
        <p:spPr>
          <a:xfrm>
            <a:off x="1835151" y="2706433"/>
            <a:ext cx="2238375" cy="1905000"/>
          </a:xfrm>
          <a:prstGeom prst="rect">
            <a:avLst/>
          </a:prstGeom>
          <a:noFill/>
          <a:ln>
            <a:noFill/>
          </a:ln>
        </p:spPr>
      </p:pic>
      <p:pic>
        <p:nvPicPr>
          <p:cNvPr id="1350" name="Google Shape;1350;p99"/>
          <p:cNvPicPr preferRelativeResize="0"/>
          <p:nvPr/>
        </p:nvPicPr>
        <p:blipFill rotWithShape="1">
          <a:blip r:embed="rId4"/>
          <a:srcRect/>
          <a:stretch>
            <a:fillRect/>
          </a:stretch>
        </p:blipFill>
        <p:spPr>
          <a:xfrm>
            <a:off x="2438400" y="5486400"/>
            <a:ext cx="800100" cy="800100"/>
          </a:xfrm>
          <a:prstGeom prst="rect">
            <a:avLst/>
          </a:prstGeom>
          <a:noFill/>
          <a:ln>
            <a:noFill/>
          </a:ln>
        </p:spPr>
      </p:pic>
      <p:sp>
        <p:nvSpPr>
          <p:cNvPr id="1351" name="Google Shape;1351;p99"/>
          <p:cNvSpPr txBox="1">
            <a:spLocks noGrp="1"/>
          </p:cNvSpPr>
          <p:nvPr>
            <p:ph type="title"/>
          </p:nvPr>
        </p:nvSpPr>
        <p:spPr>
          <a:xfrm>
            <a:off x="1255263" y="276734"/>
            <a:ext cx="2895600" cy="67595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Classification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938520" y="108000"/>
              <a:ext cx="11054880" cy="613908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928800" y="96840"/>
                <a:ext cx="11075040" cy="6162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526890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45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6" name="Google Shape;1346;p26"/>
          <p:cNvSpPr/>
          <p:nvPr/>
        </p:nvSpPr>
        <p:spPr>
          <a:xfrm>
            <a:off x="1295400" y="287130"/>
            <a:ext cx="8229600" cy="868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</a:pPr>
            <a:r>
              <a:rPr lang="en-US" sz="3600" spc="-150" dirty="0" smtClean="0">
                <a:latin typeface="Cambria" panose="02040503050406030204" pitchFamily="18" charset="0"/>
                <a:ea typeface="Cambria" panose="02040503050406030204" pitchFamily="18" charset="0"/>
              </a:rPr>
              <a:t>Classification </a:t>
            </a:r>
            <a:r>
              <a:rPr lang="en-US" sz="36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- </a:t>
            </a:r>
            <a:r>
              <a:rPr lang="en-US" sz="36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xamples</a:t>
            </a:r>
            <a:endParaRPr sz="36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47" name="Google Shape;1347;p26"/>
          <p:cNvSpPr/>
          <p:nvPr/>
        </p:nvSpPr>
        <p:spPr>
          <a:xfrm>
            <a:off x="3657600" y="2227264"/>
            <a:ext cx="1752600" cy="165893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8" name="Google Shape;1348;p26"/>
          <p:cNvSpPr/>
          <p:nvPr/>
        </p:nvSpPr>
        <p:spPr>
          <a:xfrm>
            <a:off x="5410200" y="2819400"/>
            <a:ext cx="1676400" cy="2362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49" name="Google Shape;1349;p26"/>
          <p:cNvSpPr/>
          <p:nvPr/>
        </p:nvSpPr>
        <p:spPr>
          <a:xfrm>
            <a:off x="20574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0" name="Google Shape;1350;p26"/>
          <p:cNvSpPr/>
          <p:nvPr/>
        </p:nvSpPr>
        <p:spPr>
          <a:xfrm>
            <a:off x="3276600" y="4953000"/>
            <a:ext cx="152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1" name="Google Shape;1351;p26"/>
          <p:cNvSpPr/>
          <p:nvPr/>
        </p:nvSpPr>
        <p:spPr>
          <a:xfrm>
            <a:off x="3352800" y="4845050"/>
            <a:ext cx="14478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2" name="Google Shape;1352;p26"/>
          <p:cNvSpPr/>
          <p:nvPr/>
        </p:nvSpPr>
        <p:spPr>
          <a:xfrm>
            <a:off x="4724400" y="4921250"/>
            <a:ext cx="9144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3" name="Google Shape;1353;p26"/>
          <p:cNvSpPr/>
          <p:nvPr/>
        </p:nvSpPr>
        <p:spPr>
          <a:xfrm>
            <a:off x="56388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4" name="Google Shape;1354;p26"/>
          <p:cNvSpPr/>
          <p:nvPr/>
        </p:nvSpPr>
        <p:spPr>
          <a:xfrm>
            <a:off x="7010400" y="4953000"/>
            <a:ext cx="19050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55" name="Google Shape;1355;p26"/>
          <p:cNvSpPr txBox="1"/>
          <p:nvPr/>
        </p:nvSpPr>
        <p:spPr>
          <a:xfrm>
            <a:off x="1905000" y="1600200"/>
            <a:ext cx="58674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Objective: Employability Prediction 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56" name="Google Shape;1356;p26"/>
          <p:cNvSpPr/>
          <p:nvPr/>
        </p:nvSpPr>
        <p:spPr>
          <a:xfrm>
            <a:off x="1892956" y="2301642"/>
            <a:ext cx="3457575" cy="1323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GPA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ommunication Skills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ptitude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rogramming Skills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57" name="Google Shape;1357;p26"/>
          <p:cNvSpPr txBox="1"/>
          <p:nvPr/>
        </p:nvSpPr>
        <p:spPr>
          <a:xfrm>
            <a:off x="1887071" y="1914292"/>
            <a:ext cx="5943600" cy="400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000"/>
            </a:pPr>
            <a:r>
              <a:rPr lang="en-US" sz="2000" dirty="0">
                <a:solidFill>
                  <a:srgbClr val="0000FF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eatures / Attributes / Predictors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aphicFrame>
        <p:nvGraphicFramePr>
          <p:cNvPr id="1358" name="Google Shape;1358;p26"/>
          <p:cNvGraphicFramePr/>
          <p:nvPr>
            <p:extLst/>
          </p:nvPr>
        </p:nvGraphicFramePr>
        <p:xfrm>
          <a:off x="1905000" y="3657600"/>
          <a:ext cx="8382000" cy="267015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749600"/>
                <a:gridCol w="774400"/>
                <a:gridCol w="1981200"/>
                <a:gridCol w="1143000"/>
                <a:gridCol w="1782000"/>
                <a:gridCol w="1951800"/>
              </a:tblGrid>
              <a:tr h="7011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 err="1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S.No</a:t>
                      </a:r>
                      <a:r>
                        <a:rPr lang="en-US" sz="1800" u="none" strike="noStrike" cap="none" dirty="0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.</a:t>
                      </a:r>
                      <a:endParaRPr sz="1800" u="none" strike="noStrike" cap="none" dirty="0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GPA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Communication Skills</a:t>
                      </a:r>
                      <a:endParaRPr sz="1800" u="none" strike="noStrike" cap="none" dirty="0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ptitud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Programming Skills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Job Offered?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  <a:tr h="393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1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9.1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verag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Excellent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  <a:tr h="393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2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8.4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Yes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  <a:tr h="393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3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8.3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Poor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verag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verag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  <a:tr h="393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4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7.1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verag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Average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  <a:tr h="393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5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8.2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Good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Excellent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Excellent</a:t>
                      </a:r>
                      <a:endParaRPr sz="18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latin typeface="Cambria" panose="02040503050406030204" pitchFamily="18" charset="0"/>
                          <a:ea typeface="Cambria" panose="02040503050406030204" pitchFamily="18" charset="0"/>
                        </a:rPr>
                        <a:t>No</a:t>
                      </a:r>
                      <a:endParaRPr sz="1800" u="none" strike="noStrike" cap="none" dirty="0">
                        <a:latin typeface="Cambria" panose="02040503050406030204" pitchFamily="18" charset="0"/>
                        <a:ea typeface="Cambria" panose="02040503050406030204" pitchFamily="18" charset="0"/>
                      </a:endParaRPr>
                    </a:p>
                  </a:txBody>
                  <a:tcPr marL="91450" marR="91450" marT="45725" marB="45725"/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701000" y="585720"/>
              <a:ext cx="10483560" cy="57938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688400" y="574920"/>
                <a:ext cx="10511280" cy="581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4" name="Ink 3"/>
              <p14:cNvContentPartPr/>
              <p14:nvPr/>
            </p14:nvContentPartPr>
            <p14:xfrm>
              <a:off x="2627280" y="2252520"/>
              <a:ext cx="6708600" cy="211716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624400" y="2242440"/>
                <a:ext cx="6728040" cy="2142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132657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44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41" name="Google Shape;1441;p30"/>
          <p:cNvSpPr txBox="1">
            <a:spLocks noGrp="1"/>
          </p:cNvSpPr>
          <p:nvPr>
            <p:ph type="body" idx="2"/>
          </p:nvPr>
        </p:nvSpPr>
        <p:spPr>
          <a:xfrm>
            <a:off x="378452" y="154535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-342900">
              <a:lnSpc>
                <a:spcPts val="3600"/>
              </a:lnSpc>
            </a:pPr>
            <a:r>
              <a:rPr lang="en-US" b="0" spc="-150" dirty="0" smtClean="0">
                <a:latin typeface="Cambria" panose="02040503050406030204" pitchFamily="18" charset="0"/>
                <a:ea typeface="Cambria" panose="02040503050406030204" pitchFamily="18" charset="0"/>
                <a:cs typeface="+mj-cs"/>
              </a:rPr>
              <a:t>Classification</a:t>
            </a:r>
            <a:endParaRPr b="0" spc="-150" dirty="0">
              <a:latin typeface="Cambria" panose="02040503050406030204" pitchFamily="18" charset="0"/>
              <a:ea typeface="Cambria" panose="02040503050406030204" pitchFamily="18" charset="0"/>
              <a:cs typeface="+mj-cs"/>
            </a:endParaRPr>
          </a:p>
        </p:txBody>
      </p:sp>
      <p:sp>
        <p:nvSpPr>
          <p:cNvPr id="1442" name="Google Shape;1442;p30"/>
          <p:cNvSpPr/>
          <p:nvPr/>
        </p:nvSpPr>
        <p:spPr>
          <a:xfrm>
            <a:off x="1104266" y="1524332"/>
            <a:ext cx="7162800" cy="15285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55600" indent="-342900"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 (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1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1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, (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2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2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, ..., (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rebuchet MS"/>
              </a:rPr>
              <a:t>[n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0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n]</a:t>
            </a: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</a:t>
            </a:r>
          </a:p>
          <a:p>
            <a:pPr marL="358140" indent="-342900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0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earn 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 function 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 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(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x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) to predict 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y 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given 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x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72440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– </a:t>
            </a:r>
            <a:r>
              <a:rPr lang="en-US" sz="20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y 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is categorical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pSp>
        <p:nvGrpSpPr>
          <p:cNvPr id="1443" name="Google Shape;1443;p30"/>
          <p:cNvGrpSpPr/>
          <p:nvPr/>
        </p:nvGrpSpPr>
        <p:grpSpPr>
          <a:xfrm>
            <a:off x="2125980" y="3340993"/>
            <a:ext cx="8191744" cy="2655332"/>
            <a:chOff x="914400" y="2971800"/>
            <a:chExt cx="8191744" cy="2655332"/>
          </a:xfrm>
        </p:grpSpPr>
        <p:grpSp>
          <p:nvGrpSpPr>
            <p:cNvPr id="1444" name="Google Shape;1444;p30"/>
            <p:cNvGrpSpPr/>
            <p:nvPr/>
          </p:nvGrpSpPr>
          <p:grpSpPr>
            <a:xfrm>
              <a:off x="2667000" y="3048000"/>
              <a:ext cx="6439144" cy="2564003"/>
              <a:chOff x="1955800" y="3406317"/>
              <a:chExt cx="4953190" cy="1972310"/>
            </a:xfrm>
          </p:grpSpPr>
          <p:sp>
            <p:nvSpPr>
              <p:cNvPr id="1445" name="Google Shape;1445;p30"/>
              <p:cNvSpPr/>
              <p:nvPr/>
            </p:nvSpPr>
            <p:spPr>
              <a:xfrm>
                <a:off x="2015702" y="3406317"/>
                <a:ext cx="171450" cy="1972310"/>
              </a:xfrm>
              <a:custGeom>
                <a:avLst/>
                <a:gdLst/>
                <a:ahLst/>
                <a:cxnLst/>
                <a:rect l="l" t="t" r="r" b="b"/>
                <a:pathLst>
                  <a:path w="171450" h="1972310" extrusionOk="0">
                    <a:moveTo>
                      <a:pt x="104625" y="108267"/>
                    </a:moveTo>
                    <a:lnTo>
                      <a:pt x="66525" y="108267"/>
                    </a:lnTo>
                    <a:lnTo>
                      <a:pt x="66525" y="1972132"/>
                    </a:lnTo>
                    <a:lnTo>
                      <a:pt x="104625" y="1972132"/>
                    </a:lnTo>
                    <a:lnTo>
                      <a:pt x="104625" y="108267"/>
                    </a:lnTo>
                    <a:close/>
                  </a:path>
                  <a:path w="171450" h="1972310" extrusionOk="0">
                    <a:moveTo>
                      <a:pt x="85575" y="0"/>
                    </a:moveTo>
                    <a:lnTo>
                      <a:pt x="2441" y="142506"/>
                    </a:lnTo>
                    <a:lnTo>
                      <a:pt x="0" y="149668"/>
                    </a:lnTo>
                    <a:lnTo>
                      <a:pt x="474" y="156956"/>
                    </a:lnTo>
                    <a:lnTo>
                      <a:pt x="3646" y="163534"/>
                    </a:lnTo>
                    <a:lnTo>
                      <a:pt x="9299" y="168567"/>
                    </a:lnTo>
                    <a:lnTo>
                      <a:pt x="16455" y="171006"/>
                    </a:lnTo>
                    <a:lnTo>
                      <a:pt x="23742" y="170529"/>
                    </a:lnTo>
                    <a:lnTo>
                      <a:pt x="30319" y="167356"/>
                    </a:lnTo>
                    <a:lnTo>
                      <a:pt x="35347" y="161709"/>
                    </a:lnTo>
                    <a:lnTo>
                      <a:pt x="66525" y="108267"/>
                    </a:lnTo>
                    <a:lnTo>
                      <a:pt x="148725" y="108267"/>
                    </a:lnTo>
                    <a:lnTo>
                      <a:pt x="85575" y="0"/>
                    </a:lnTo>
                    <a:close/>
                  </a:path>
                  <a:path w="171450" h="1972310" extrusionOk="0">
                    <a:moveTo>
                      <a:pt x="148725" y="108267"/>
                    </a:moveTo>
                    <a:lnTo>
                      <a:pt x="104625" y="108267"/>
                    </a:lnTo>
                    <a:lnTo>
                      <a:pt x="135791" y="161709"/>
                    </a:lnTo>
                    <a:lnTo>
                      <a:pt x="140818" y="167356"/>
                    </a:lnTo>
                    <a:lnTo>
                      <a:pt x="147396" y="170529"/>
                    </a:lnTo>
                    <a:lnTo>
                      <a:pt x="154683" y="171006"/>
                    </a:lnTo>
                    <a:lnTo>
                      <a:pt x="161839" y="168567"/>
                    </a:lnTo>
                    <a:lnTo>
                      <a:pt x="167493" y="163534"/>
                    </a:lnTo>
                    <a:lnTo>
                      <a:pt x="170668" y="156956"/>
                    </a:lnTo>
                    <a:lnTo>
                      <a:pt x="171143" y="149668"/>
                    </a:lnTo>
                    <a:lnTo>
                      <a:pt x="168697" y="142506"/>
                    </a:lnTo>
                    <a:lnTo>
                      <a:pt x="148725" y="108267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46" name="Google Shape;1446;p30"/>
              <p:cNvSpPr/>
              <p:nvPr/>
            </p:nvSpPr>
            <p:spPr>
              <a:xfrm>
                <a:off x="1962975" y="4834915"/>
                <a:ext cx="4946015" cy="172085"/>
              </a:xfrm>
              <a:custGeom>
                <a:avLst/>
                <a:gdLst/>
                <a:ahLst/>
                <a:cxnLst/>
                <a:rect l="l" t="t" r="r" b="b"/>
                <a:pathLst>
                  <a:path w="4946015" h="172085" extrusionOk="0">
                    <a:moveTo>
                      <a:pt x="4793665" y="0"/>
                    </a:moveTo>
                    <a:lnTo>
                      <a:pt x="4784242" y="2476"/>
                    </a:lnTo>
                    <a:lnTo>
                      <a:pt x="4780000" y="5511"/>
                    </a:lnTo>
                    <a:lnTo>
                      <a:pt x="4777346" y="10058"/>
                    </a:lnTo>
                    <a:lnTo>
                      <a:pt x="4774906" y="17220"/>
                    </a:lnTo>
                    <a:lnTo>
                      <a:pt x="4775384" y="24507"/>
                    </a:lnTo>
                    <a:lnTo>
                      <a:pt x="4778557" y="31086"/>
                    </a:lnTo>
                    <a:lnTo>
                      <a:pt x="4784204" y="36118"/>
                    </a:lnTo>
                    <a:lnTo>
                      <a:pt x="4837645" y="67284"/>
                    </a:lnTo>
                    <a:lnTo>
                      <a:pt x="0" y="67284"/>
                    </a:lnTo>
                    <a:lnTo>
                      <a:pt x="0" y="105384"/>
                    </a:lnTo>
                    <a:lnTo>
                      <a:pt x="4837645" y="105384"/>
                    </a:lnTo>
                    <a:lnTo>
                      <a:pt x="4784204" y="136550"/>
                    </a:lnTo>
                    <a:lnTo>
                      <a:pt x="4778557" y="141583"/>
                    </a:lnTo>
                    <a:lnTo>
                      <a:pt x="4775384" y="148161"/>
                    </a:lnTo>
                    <a:lnTo>
                      <a:pt x="4774906" y="155449"/>
                    </a:lnTo>
                    <a:lnTo>
                      <a:pt x="4777346" y="162610"/>
                    </a:lnTo>
                    <a:lnTo>
                      <a:pt x="4782379" y="168257"/>
                    </a:lnTo>
                    <a:lnTo>
                      <a:pt x="4788957" y="171430"/>
                    </a:lnTo>
                    <a:lnTo>
                      <a:pt x="4796245" y="171908"/>
                    </a:lnTo>
                    <a:lnTo>
                      <a:pt x="4803406" y="169468"/>
                    </a:lnTo>
                    <a:lnTo>
                      <a:pt x="4945913" y="86334"/>
                    </a:lnTo>
                    <a:lnTo>
                      <a:pt x="4798860" y="558"/>
                    </a:lnTo>
                    <a:lnTo>
                      <a:pt x="4793665" y="0"/>
                    </a:lnTo>
                    <a:close/>
                  </a:path>
                </a:pathLst>
              </a:custGeom>
              <a:solidFill>
                <a:srgbClr val="7F7F7F"/>
              </a:solid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47" name="Google Shape;1447;p30"/>
              <p:cNvSpPr/>
              <p:nvPr/>
            </p:nvSpPr>
            <p:spPr>
              <a:xfrm>
                <a:off x="1955800" y="3930650"/>
                <a:ext cx="266700" cy="0"/>
              </a:xfrm>
              <a:custGeom>
                <a:avLst/>
                <a:gdLst/>
                <a:ahLst/>
                <a:cxnLst/>
                <a:rect l="l" t="t" r="r" b="b"/>
                <a:pathLst>
                  <a:path w="266700" h="120000" extrusionOk="0">
                    <a:moveTo>
                      <a:pt x="0" y="0"/>
                    </a:moveTo>
                    <a:lnTo>
                      <a:pt x="266700" y="0"/>
                    </a:lnTo>
                  </a:path>
                </a:pathLst>
              </a:custGeom>
              <a:noFill/>
              <a:ln w="38100" cap="flat" cmpd="sng">
                <a:solidFill>
                  <a:srgbClr val="7F7F7F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48" name="Google Shape;1448;p30"/>
              <p:cNvSpPr/>
              <p:nvPr/>
            </p:nvSpPr>
            <p:spPr>
              <a:xfrm>
                <a:off x="2311400" y="4762500"/>
                <a:ext cx="355600" cy="368300"/>
              </a:xfrm>
              <a:prstGeom prst="rect">
                <a:avLst/>
              </a:prstGeom>
              <a:blipFill rotWithShape="1">
                <a:blip r:embed="rId3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49" name="Google Shape;1449;p30"/>
              <p:cNvSpPr/>
              <p:nvPr/>
            </p:nvSpPr>
            <p:spPr>
              <a:xfrm>
                <a:off x="2374900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0" name="Google Shape;1450;p30"/>
              <p:cNvSpPr/>
              <p:nvPr/>
            </p:nvSpPr>
            <p:spPr>
              <a:xfrm>
                <a:off x="2368550" y="4800600"/>
                <a:ext cx="241300" cy="241300"/>
              </a:xfrm>
              <a:prstGeom prst="rect">
                <a:avLst/>
              </a:prstGeom>
              <a:blipFill rotWithShape="1">
                <a:blip r:embed="rId5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1" name="Google Shape;1451;p30"/>
              <p:cNvSpPr/>
              <p:nvPr/>
            </p:nvSpPr>
            <p:spPr>
              <a:xfrm>
                <a:off x="2882900" y="4762500"/>
                <a:ext cx="355600" cy="368300"/>
              </a:xfrm>
              <a:prstGeom prst="rect">
                <a:avLst/>
              </a:prstGeom>
              <a:blipFill rotWithShape="1">
                <a:blip r:embed="rId3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2" name="Google Shape;1452;p30"/>
              <p:cNvSpPr/>
              <p:nvPr/>
            </p:nvSpPr>
            <p:spPr>
              <a:xfrm>
                <a:off x="2946400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3" name="Google Shape;1453;p30"/>
              <p:cNvSpPr/>
              <p:nvPr/>
            </p:nvSpPr>
            <p:spPr>
              <a:xfrm>
                <a:off x="2946400" y="4806950"/>
                <a:ext cx="228600" cy="228600"/>
              </a:xfrm>
              <a:custGeom>
                <a:avLst/>
                <a:gdLst/>
                <a:ahLst/>
                <a:cxnLst/>
                <a:rect l="l" t="t" r="r" b="b"/>
                <a:pathLst>
                  <a:path w="228600" h="228600" extrusionOk="0">
                    <a:moveTo>
                      <a:pt x="0" y="114300"/>
                    </a:moveTo>
                    <a:lnTo>
                      <a:pt x="8982" y="69809"/>
                    </a:lnTo>
                    <a:lnTo>
                      <a:pt x="33477" y="33477"/>
                    </a:lnTo>
                    <a:lnTo>
                      <a:pt x="69809" y="8982"/>
                    </a:lnTo>
                    <a:lnTo>
                      <a:pt x="114300" y="0"/>
                    </a:lnTo>
                    <a:lnTo>
                      <a:pt x="158790" y="8982"/>
                    </a:lnTo>
                    <a:lnTo>
                      <a:pt x="195122" y="33477"/>
                    </a:lnTo>
                    <a:lnTo>
                      <a:pt x="219617" y="69809"/>
                    </a:lnTo>
                    <a:lnTo>
                      <a:pt x="228600" y="114300"/>
                    </a:lnTo>
                    <a:lnTo>
                      <a:pt x="219617" y="158790"/>
                    </a:lnTo>
                    <a:lnTo>
                      <a:pt x="195122" y="195122"/>
                    </a:lnTo>
                    <a:lnTo>
                      <a:pt x="158790" y="219617"/>
                    </a:lnTo>
                    <a:lnTo>
                      <a:pt x="114300" y="228600"/>
                    </a:lnTo>
                    <a:lnTo>
                      <a:pt x="69809" y="219617"/>
                    </a:lnTo>
                    <a:lnTo>
                      <a:pt x="33477" y="195122"/>
                    </a:lnTo>
                    <a:lnTo>
                      <a:pt x="8982" y="158790"/>
                    </a:lnTo>
                    <a:lnTo>
                      <a:pt x="0" y="114300"/>
                    </a:lnTo>
                    <a:close/>
                  </a:path>
                </a:pathLst>
              </a:custGeom>
              <a:noFill/>
              <a:ln w="12700" cap="flat" cmpd="sng">
                <a:solidFill>
                  <a:srgbClr val="4A7EBB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4" name="Google Shape;1454;p30"/>
              <p:cNvSpPr/>
              <p:nvPr/>
            </p:nvSpPr>
            <p:spPr>
              <a:xfrm>
                <a:off x="2692400" y="4762500"/>
                <a:ext cx="355600" cy="368300"/>
              </a:xfrm>
              <a:prstGeom prst="rect">
                <a:avLst/>
              </a:prstGeom>
              <a:blipFill rotWithShape="1">
                <a:blip r:embed="rId3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5" name="Google Shape;1455;p30"/>
              <p:cNvSpPr/>
              <p:nvPr/>
            </p:nvSpPr>
            <p:spPr>
              <a:xfrm>
                <a:off x="2755900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6" name="Google Shape;1456;p30"/>
              <p:cNvSpPr/>
              <p:nvPr/>
            </p:nvSpPr>
            <p:spPr>
              <a:xfrm>
                <a:off x="2755900" y="4806950"/>
                <a:ext cx="228600" cy="228600"/>
              </a:xfrm>
              <a:custGeom>
                <a:avLst/>
                <a:gdLst/>
                <a:ahLst/>
                <a:cxnLst/>
                <a:rect l="l" t="t" r="r" b="b"/>
                <a:pathLst>
                  <a:path w="228600" h="228600" extrusionOk="0">
                    <a:moveTo>
                      <a:pt x="0" y="114300"/>
                    </a:moveTo>
                    <a:lnTo>
                      <a:pt x="8982" y="69809"/>
                    </a:lnTo>
                    <a:lnTo>
                      <a:pt x="33477" y="33477"/>
                    </a:lnTo>
                    <a:lnTo>
                      <a:pt x="69809" y="8982"/>
                    </a:lnTo>
                    <a:lnTo>
                      <a:pt x="114300" y="0"/>
                    </a:lnTo>
                    <a:lnTo>
                      <a:pt x="158790" y="8982"/>
                    </a:lnTo>
                    <a:lnTo>
                      <a:pt x="195122" y="33477"/>
                    </a:lnTo>
                    <a:lnTo>
                      <a:pt x="219617" y="69809"/>
                    </a:lnTo>
                    <a:lnTo>
                      <a:pt x="228600" y="114300"/>
                    </a:lnTo>
                    <a:lnTo>
                      <a:pt x="219617" y="158790"/>
                    </a:lnTo>
                    <a:lnTo>
                      <a:pt x="195122" y="195122"/>
                    </a:lnTo>
                    <a:lnTo>
                      <a:pt x="158790" y="219617"/>
                    </a:lnTo>
                    <a:lnTo>
                      <a:pt x="114300" y="228600"/>
                    </a:lnTo>
                    <a:lnTo>
                      <a:pt x="69809" y="219617"/>
                    </a:lnTo>
                    <a:lnTo>
                      <a:pt x="33477" y="195122"/>
                    </a:lnTo>
                    <a:lnTo>
                      <a:pt x="8982" y="158790"/>
                    </a:lnTo>
                    <a:lnTo>
                      <a:pt x="0" y="114300"/>
                    </a:lnTo>
                    <a:close/>
                  </a:path>
                </a:pathLst>
              </a:custGeom>
              <a:noFill/>
              <a:ln w="12700" cap="flat" cmpd="sng">
                <a:solidFill>
                  <a:srgbClr val="4A7EBB"/>
                </a:solidFill>
                <a:prstDash val="solid"/>
                <a:round/>
                <a:headEnd type="none" w="sm" len="sm"/>
                <a:tailEnd type="none" w="sm" len="sm"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7" name="Google Shape;1457;p30"/>
              <p:cNvSpPr/>
              <p:nvPr/>
            </p:nvSpPr>
            <p:spPr>
              <a:xfrm>
                <a:off x="3390900" y="4762500"/>
                <a:ext cx="368300" cy="368300"/>
              </a:xfrm>
              <a:prstGeom prst="rect">
                <a:avLst/>
              </a:prstGeom>
              <a:blipFill rotWithShape="1">
                <a:blip r:embed="rId6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8" name="Google Shape;1458;p30"/>
              <p:cNvSpPr/>
              <p:nvPr/>
            </p:nvSpPr>
            <p:spPr>
              <a:xfrm>
                <a:off x="3462782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59" name="Google Shape;1459;p30"/>
              <p:cNvSpPr/>
              <p:nvPr/>
            </p:nvSpPr>
            <p:spPr>
              <a:xfrm>
                <a:off x="3456432" y="4800600"/>
                <a:ext cx="241300" cy="241300"/>
              </a:xfrm>
              <a:prstGeom prst="rect">
                <a:avLst/>
              </a:prstGeom>
              <a:blipFill rotWithShape="1">
                <a:blip r:embed="rId7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0" name="Google Shape;1460;p30"/>
              <p:cNvSpPr/>
              <p:nvPr/>
            </p:nvSpPr>
            <p:spPr>
              <a:xfrm>
                <a:off x="4191000" y="4762500"/>
                <a:ext cx="355600" cy="368300"/>
              </a:xfrm>
              <a:prstGeom prst="rect">
                <a:avLst/>
              </a:prstGeom>
              <a:blipFill rotWithShape="1">
                <a:blip r:embed="rId3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1" name="Google Shape;1461;p30"/>
              <p:cNvSpPr/>
              <p:nvPr/>
            </p:nvSpPr>
            <p:spPr>
              <a:xfrm>
                <a:off x="4254500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2" name="Google Shape;1462;p30"/>
              <p:cNvSpPr/>
              <p:nvPr/>
            </p:nvSpPr>
            <p:spPr>
              <a:xfrm>
                <a:off x="4248150" y="4800600"/>
                <a:ext cx="241300" cy="241300"/>
              </a:xfrm>
              <a:prstGeom prst="rect">
                <a:avLst/>
              </a:prstGeom>
              <a:blipFill rotWithShape="1">
                <a:blip r:embed="rId5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3" name="Google Shape;1463;p30"/>
              <p:cNvSpPr/>
              <p:nvPr/>
            </p:nvSpPr>
            <p:spPr>
              <a:xfrm>
                <a:off x="4737100" y="4762500"/>
                <a:ext cx="355600" cy="368300"/>
              </a:xfrm>
              <a:prstGeom prst="rect">
                <a:avLst/>
              </a:prstGeom>
              <a:blipFill rotWithShape="1">
                <a:blip r:embed="rId3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4" name="Google Shape;1464;p30"/>
              <p:cNvSpPr/>
              <p:nvPr/>
            </p:nvSpPr>
            <p:spPr>
              <a:xfrm>
                <a:off x="4800600" y="4806950"/>
                <a:ext cx="228600" cy="228600"/>
              </a:xfrm>
              <a:prstGeom prst="rect">
                <a:avLst/>
              </a:prstGeom>
              <a:blipFill rotWithShape="1">
                <a:blip r:embed="rId4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5" name="Google Shape;1465;p30"/>
              <p:cNvSpPr/>
              <p:nvPr/>
            </p:nvSpPr>
            <p:spPr>
              <a:xfrm>
                <a:off x="4794250" y="4800600"/>
                <a:ext cx="241300" cy="241300"/>
              </a:xfrm>
              <a:prstGeom prst="rect">
                <a:avLst/>
              </a:prstGeom>
              <a:blipFill rotWithShape="1">
                <a:blip r:embed="rId7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6" name="Google Shape;1466;p30"/>
              <p:cNvSpPr/>
              <p:nvPr/>
            </p:nvSpPr>
            <p:spPr>
              <a:xfrm>
                <a:off x="5257800" y="3759200"/>
                <a:ext cx="368300" cy="368300"/>
              </a:xfrm>
              <a:prstGeom prst="rect">
                <a:avLst/>
              </a:prstGeom>
              <a:blipFill rotWithShape="1">
                <a:blip r:embed="rId8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7" name="Google Shape;1467;p30"/>
              <p:cNvSpPr/>
              <p:nvPr/>
            </p:nvSpPr>
            <p:spPr>
              <a:xfrm>
                <a:off x="5316689" y="3803650"/>
                <a:ext cx="241300" cy="241300"/>
              </a:xfrm>
              <a:prstGeom prst="rect">
                <a:avLst/>
              </a:prstGeom>
              <a:blipFill rotWithShape="1">
                <a:blip r:embed="rId9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8" name="Google Shape;1468;p30"/>
              <p:cNvSpPr/>
              <p:nvPr/>
            </p:nvSpPr>
            <p:spPr>
              <a:xfrm>
                <a:off x="5727700" y="3759200"/>
                <a:ext cx="355600" cy="368300"/>
              </a:xfrm>
              <a:prstGeom prst="rect">
                <a:avLst/>
              </a:prstGeom>
              <a:blipFill rotWithShape="1">
                <a:blip r:embed="rId10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69" name="Google Shape;1469;p30"/>
              <p:cNvSpPr/>
              <p:nvPr/>
            </p:nvSpPr>
            <p:spPr>
              <a:xfrm>
                <a:off x="5784850" y="3803650"/>
                <a:ext cx="241300" cy="241300"/>
              </a:xfrm>
              <a:prstGeom prst="rect">
                <a:avLst/>
              </a:prstGeom>
              <a:blipFill rotWithShape="1">
                <a:blip r:embed="rId11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0" name="Google Shape;1470;p30"/>
              <p:cNvSpPr/>
              <p:nvPr/>
            </p:nvSpPr>
            <p:spPr>
              <a:xfrm>
                <a:off x="6032500" y="3759200"/>
                <a:ext cx="368300" cy="368300"/>
              </a:xfrm>
              <a:prstGeom prst="rect">
                <a:avLst/>
              </a:prstGeom>
              <a:blipFill rotWithShape="1">
                <a:blip r:embed="rId12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1" name="Google Shape;1471;p30"/>
              <p:cNvSpPr/>
              <p:nvPr/>
            </p:nvSpPr>
            <p:spPr>
              <a:xfrm>
                <a:off x="6102286" y="3803650"/>
                <a:ext cx="241300" cy="241300"/>
              </a:xfrm>
              <a:prstGeom prst="rect">
                <a:avLst/>
              </a:prstGeom>
              <a:blipFill rotWithShape="1">
                <a:blip r:embed="rId9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2" name="Google Shape;1472;p30"/>
              <p:cNvSpPr/>
              <p:nvPr/>
            </p:nvSpPr>
            <p:spPr>
              <a:xfrm>
                <a:off x="4508500" y="3759200"/>
                <a:ext cx="355600" cy="368300"/>
              </a:xfrm>
              <a:prstGeom prst="rect">
                <a:avLst/>
              </a:prstGeom>
              <a:blipFill rotWithShape="1">
                <a:blip r:embed="rId10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3" name="Google Shape;1473;p30"/>
              <p:cNvSpPr/>
              <p:nvPr/>
            </p:nvSpPr>
            <p:spPr>
              <a:xfrm>
                <a:off x="4565650" y="3803650"/>
                <a:ext cx="241300" cy="241300"/>
              </a:xfrm>
              <a:prstGeom prst="rect">
                <a:avLst/>
              </a:prstGeom>
              <a:blipFill rotWithShape="1">
                <a:blip r:embed="rId11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4" name="Google Shape;1474;p30"/>
              <p:cNvSpPr/>
              <p:nvPr/>
            </p:nvSpPr>
            <p:spPr>
              <a:xfrm>
                <a:off x="4076700" y="3759200"/>
                <a:ext cx="355600" cy="368300"/>
              </a:xfrm>
              <a:prstGeom prst="rect">
                <a:avLst/>
              </a:prstGeom>
              <a:blipFill rotWithShape="1">
                <a:blip r:embed="rId10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  <p:sp>
            <p:nvSpPr>
              <p:cNvPr id="1475" name="Google Shape;1475;p30"/>
              <p:cNvSpPr/>
              <p:nvPr/>
            </p:nvSpPr>
            <p:spPr>
              <a:xfrm>
                <a:off x="4133850" y="3803650"/>
                <a:ext cx="241300" cy="241300"/>
              </a:xfrm>
              <a:prstGeom prst="rect">
                <a:avLst/>
              </a:prstGeom>
              <a:blipFill rotWithShape="1">
                <a:blip r:embed="rId9">
                  <a:alphaModFix/>
                </a:blip>
                <a:stretch>
                  <a:fillRect/>
                </a:stretch>
              </a:blipFill>
              <a:ln>
                <a:noFill/>
              </a:ln>
            </p:spPr>
            <p:txBody>
              <a:bodyPr spcFirstLastPara="1" wrap="square" lIns="0" tIns="0" rIns="0" bIns="0" anchor="t" anchorCtr="0">
                <a:noAutofit/>
              </a:bodyPr>
              <a:lstStyle/>
              <a:p>
                <a:pPr>
                  <a:spcBef>
                    <a:spcPts val="0"/>
                  </a:spcBef>
                  <a:spcAft>
                    <a:spcPts val="0"/>
                  </a:spcAft>
                  <a:buClr>
                    <a:srgbClr val="000000"/>
                  </a:buClr>
                  <a:buSzPts val="1800"/>
                </a:pPr>
                <a:endParaRPr sz="1800">
                  <a:solidFill>
                    <a:srgbClr val="000000"/>
                  </a:solidFill>
                  <a:latin typeface="Arial"/>
                  <a:ea typeface="Arial"/>
                  <a:cs typeface="Arial"/>
                  <a:sym typeface="Arial"/>
                </a:endParaRPr>
              </a:p>
            </p:txBody>
          </p:sp>
        </p:grpSp>
        <p:sp>
          <p:nvSpPr>
            <p:cNvPr id="1476" name="Google Shape;1476;p30"/>
            <p:cNvSpPr txBox="1"/>
            <p:nvPr/>
          </p:nvSpPr>
          <p:spPr>
            <a:xfrm>
              <a:off x="1143000" y="4800600"/>
              <a:ext cx="1473480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r>
                <a:rPr lang="en-US" sz="180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y=0 (benign)</a:t>
              </a:r>
              <a:endParaRPr sz="180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477" name="Google Shape;1477;p30"/>
            <p:cNvSpPr txBox="1"/>
            <p:nvPr/>
          </p:nvSpPr>
          <p:spPr>
            <a:xfrm>
              <a:off x="914400" y="3516868"/>
              <a:ext cx="1781257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r>
                <a:rPr lang="en-US" sz="180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y=1 (malignant)</a:t>
              </a:r>
              <a:endParaRPr sz="180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478" name="Google Shape;1478;p30"/>
            <p:cNvSpPr txBox="1"/>
            <p:nvPr/>
          </p:nvSpPr>
          <p:spPr>
            <a:xfrm>
              <a:off x="5029200" y="5257800"/>
              <a:ext cx="1689309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r>
                <a:rPr lang="en-US" sz="1800">
                  <a:solidFill>
                    <a:srgbClr val="000000"/>
                  </a:solidFill>
                  <a:latin typeface="Helvetica Neue"/>
                  <a:ea typeface="Helvetica Neue"/>
                  <a:cs typeface="Helvetica Neue"/>
                  <a:sym typeface="Helvetica Neue"/>
                </a:rPr>
                <a:t>Tumor Size (x)</a:t>
              </a:r>
              <a:endParaRPr sz="1800">
                <a:solidFill>
                  <a:srgbClr val="000000"/>
                </a:solidFill>
                <a:latin typeface="Helvetica Neue"/>
                <a:ea typeface="Helvetica Neue"/>
                <a:cs typeface="Helvetica Neue"/>
                <a:sym typeface="Helvetica Neue"/>
              </a:endParaRPr>
            </a:p>
          </p:txBody>
        </p:sp>
        <p:sp>
          <p:nvSpPr>
            <p:cNvPr id="1479" name="Google Shape;1479;p30"/>
            <p:cNvSpPr txBox="1"/>
            <p:nvPr/>
          </p:nvSpPr>
          <p:spPr>
            <a:xfrm>
              <a:off x="5638800" y="2971800"/>
              <a:ext cx="2805063" cy="369332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91425" tIns="45700" rIns="91425" bIns="45700" anchor="t" anchorCtr="0">
              <a:sp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r>
                <a:rPr lang="en-US" sz="1800">
                  <a:solidFill>
                    <a:srgbClr val="000000"/>
                  </a:solidFill>
                  <a:latin typeface="Calibri"/>
                  <a:ea typeface="Calibri"/>
                  <a:cs typeface="Calibri"/>
                  <a:sym typeface="Calibri"/>
                </a:rPr>
                <a:t>Cancer (benign / malignant)</a:t>
              </a:r>
              <a:endParaRPr sz="1800">
                <a:solidFill>
                  <a:srgbClr val="000000"/>
                </a:solidFill>
                <a:latin typeface="Calibri"/>
                <a:ea typeface="Calibri"/>
                <a:cs typeface="Calibri"/>
                <a:sym typeface="Calibri"/>
              </a:endParaRPr>
            </a:p>
          </p:txBody>
        </p:sp>
      </p:grpSp>
      <p:grpSp>
        <p:nvGrpSpPr>
          <p:cNvPr id="1480" name="Google Shape;1480;p30"/>
          <p:cNvGrpSpPr/>
          <p:nvPr/>
        </p:nvGrpSpPr>
        <p:grpSpPr>
          <a:xfrm>
            <a:off x="3907237" y="5716330"/>
            <a:ext cx="6429820" cy="1205230"/>
            <a:chOff x="3359785" y="5715000"/>
            <a:chExt cx="4946015" cy="927100"/>
          </a:xfrm>
        </p:grpSpPr>
        <p:sp>
          <p:nvSpPr>
            <p:cNvPr id="1481" name="Google Shape;1481;p30"/>
            <p:cNvSpPr/>
            <p:nvPr/>
          </p:nvSpPr>
          <p:spPr>
            <a:xfrm>
              <a:off x="3359785" y="6076078"/>
              <a:ext cx="4946015" cy="172085"/>
            </a:xfrm>
            <a:custGeom>
              <a:avLst/>
              <a:gdLst/>
              <a:ahLst/>
              <a:cxnLst/>
              <a:rect l="l" t="t" r="r" b="b"/>
              <a:pathLst>
                <a:path w="4946015" h="172085" extrusionOk="0">
                  <a:moveTo>
                    <a:pt x="4793665" y="0"/>
                  </a:moveTo>
                  <a:lnTo>
                    <a:pt x="4784242" y="2481"/>
                  </a:lnTo>
                  <a:lnTo>
                    <a:pt x="4780000" y="5520"/>
                  </a:lnTo>
                  <a:lnTo>
                    <a:pt x="4777346" y="10064"/>
                  </a:lnTo>
                  <a:lnTo>
                    <a:pt x="4774906" y="17223"/>
                  </a:lnTo>
                  <a:lnTo>
                    <a:pt x="4775384" y="24511"/>
                  </a:lnTo>
                  <a:lnTo>
                    <a:pt x="4778557" y="31088"/>
                  </a:lnTo>
                  <a:lnTo>
                    <a:pt x="4784204" y="36118"/>
                  </a:lnTo>
                  <a:lnTo>
                    <a:pt x="4837645" y="67288"/>
                  </a:lnTo>
                  <a:lnTo>
                    <a:pt x="0" y="67288"/>
                  </a:lnTo>
                  <a:lnTo>
                    <a:pt x="0" y="105388"/>
                  </a:lnTo>
                  <a:lnTo>
                    <a:pt x="4837645" y="105388"/>
                  </a:lnTo>
                  <a:lnTo>
                    <a:pt x="4784204" y="136558"/>
                  </a:lnTo>
                  <a:lnTo>
                    <a:pt x="4778557" y="141587"/>
                  </a:lnTo>
                  <a:lnTo>
                    <a:pt x="4775384" y="148164"/>
                  </a:lnTo>
                  <a:lnTo>
                    <a:pt x="4774906" y="155452"/>
                  </a:lnTo>
                  <a:lnTo>
                    <a:pt x="4777346" y="162612"/>
                  </a:lnTo>
                  <a:lnTo>
                    <a:pt x="4782379" y="168262"/>
                  </a:lnTo>
                  <a:lnTo>
                    <a:pt x="4788957" y="171436"/>
                  </a:lnTo>
                  <a:lnTo>
                    <a:pt x="4796245" y="171911"/>
                  </a:lnTo>
                  <a:lnTo>
                    <a:pt x="4803406" y="169467"/>
                  </a:lnTo>
                  <a:lnTo>
                    <a:pt x="4945913" y="86338"/>
                  </a:lnTo>
                  <a:lnTo>
                    <a:pt x="4798860" y="557"/>
                  </a:lnTo>
                  <a:lnTo>
                    <a:pt x="4793665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2" name="Google Shape;1482;p30"/>
            <p:cNvSpPr/>
            <p:nvPr/>
          </p:nvSpPr>
          <p:spPr>
            <a:xfrm>
              <a:off x="3695510" y="6019800"/>
              <a:ext cx="3683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3" name="Google Shape;1483;p30"/>
            <p:cNvSpPr/>
            <p:nvPr/>
          </p:nvSpPr>
          <p:spPr>
            <a:xfrm>
              <a:off x="3767392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4" name="Google Shape;1484;p30"/>
            <p:cNvSpPr/>
            <p:nvPr/>
          </p:nvSpPr>
          <p:spPr>
            <a:xfrm>
              <a:off x="3761042" y="6054467"/>
              <a:ext cx="241300" cy="241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5" name="Google Shape;1485;p30"/>
            <p:cNvSpPr/>
            <p:nvPr/>
          </p:nvSpPr>
          <p:spPr>
            <a:xfrm>
              <a:off x="4267010" y="6019800"/>
              <a:ext cx="3683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6" name="Google Shape;1486;p30"/>
            <p:cNvSpPr/>
            <p:nvPr/>
          </p:nvSpPr>
          <p:spPr>
            <a:xfrm>
              <a:off x="4338892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7" name="Google Shape;1487;p30"/>
            <p:cNvSpPr/>
            <p:nvPr/>
          </p:nvSpPr>
          <p:spPr>
            <a:xfrm>
              <a:off x="4338892" y="60608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8" name="Google Shape;1488;p30"/>
            <p:cNvSpPr/>
            <p:nvPr/>
          </p:nvSpPr>
          <p:spPr>
            <a:xfrm>
              <a:off x="4076510" y="6019800"/>
              <a:ext cx="3683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89" name="Google Shape;1489;p30"/>
            <p:cNvSpPr/>
            <p:nvPr/>
          </p:nvSpPr>
          <p:spPr>
            <a:xfrm>
              <a:off x="4148392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0" name="Google Shape;1490;p30"/>
            <p:cNvSpPr/>
            <p:nvPr/>
          </p:nvSpPr>
          <p:spPr>
            <a:xfrm>
              <a:off x="4148392" y="60608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1" name="Google Shape;1491;p30"/>
            <p:cNvSpPr/>
            <p:nvPr/>
          </p:nvSpPr>
          <p:spPr>
            <a:xfrm>
              <a:off x="4787710" y="6019800"/>
              <a:ext cx="368300" cy="368300"/>
            </a:xfrm>
            <a:prstGeom prst="rect">
              <a:avLst/>
            </a:prstGeom>
            <a:blipFill rotWithShape="1">
              <a:blip r:embed="rId1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2" name="Google Shape;1492;p30"/>
            <p:cNvSpPr/>
            <p:nvPr/>
          </p:nvSpPr>
          <p:spPr>
            <a:xfrm>
              <a:off x="4855274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3" name="Google Shape;1493;p30"/>
            <p:cNvSpPr/>
            <p:nvPr/>
          </p:nvSpPr>
          <p:spPr>
            <a:xfrm>
              <a:off x="4848924" y="6054467"/>
              <a:ext cx="241300" cy="241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4" name="Google Shape;1494;p30"/>
            <p:cNvSpPr/>
            <p:nvPr/>
          </p:nvSpPr>
          <p:spPr>
            <a:xfrm>
              <a:off x="5575110" y="6019800"/>
              <a:ext cx="3683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5" name="Google Shape;1495;p30"/>
            <p:cNvSpPr/>
            <p:nvPr/>
          </p:nvSpPr>
          <p:spPr>
            <a:xfrm>
              <a:off x="5646992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6" name="Google Shape;1496;p30"/>
            <p:cNvSpPr/>
            <p:nvPr/>
          </p:nvSpPr>
          <p:spPr>
            <a:xfrm>
              <a:off x="5646992" y="60608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7" name="Google Shape;1497;p30"/>
            <p:cNvSpPr/>
            <p:nvPr/>
          </p:nvSpPr>
          <p:spPr>
            <a:xfrm>
              <a:off x="6121210" y="6019800"/>
              <a:ext cx="3683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8" name="Google Shape;1498;p30"/>
            <p:cNvSpPr/>
            <p:nvPr/>
          </p:nvSpPr>
          <p:spPr>
            <a:xfrm>
              <a:off x="6193092" y="6060817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499" name="Google Shape;1499;p30"/>
            <p:cNvSpPr/>
            <p:nvPr/>
          </p:nvSpPr>
          <p:spPr>
            <a:xfrm>
              <a:off x="6193092" y="60608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0" name="Google Shape;1500;p30"/>
            <p:cNvSpPr/>
            <p:nvPr/>
          </p:nvSpPr>
          <p:spPr>
            <a:xfrm>
              <a:off x="6654610" y="6032500"/>
              <a:ext cx="368300" cy="368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1" name="Google Shape;1501;p30"/>
            <p:cNvSpPr/>
            <p:nvPr/>
          </p:nvSpPr>
          <p:spPr>
            <a:xfrm>
              <a:off x="6713499" y="6067167"/>
              <a:ext cx="241300" cy="241300"/>
            </a:xfrm>
            <a:prstGeom prst="rect">
              <a:avLst/>
            </a:prstGeom>
            <a:blipFill rotWithShape="1">
              <a:blip r:embed="rId1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2" name="Google Shape;1502;p30"/>
            <p:cNvSpPr/>
            <p:nvPr/>
          </p:nvSpPr>
          <p:spPr>
            <a:xfrm>
              <a:off x="7124510" y="6032500"/>
              <a:ext cx="355600" cy="368300"/>
            </a:xfrm>
            <a:prstGeom prst="rect">
              <a:avLst/>
            </a:prstGeom>
            <a:blipFill rotWithShape="1">
              <a:blip r:embed="rId1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3" name="Google Shape;1503;p30"/>
            <p:cNvSpPr/>
            <p:nvPr/>
          </p:nvSpPr>
          <p:spPr>
            <a:xfrm>
              <a:off x="7181660" y="6067167"/>
              <a:ext cx="241300" cy="241300"/>
            </a:xfrm>
            <a:prstGeom prst="rect">
              <a:avLst/>
            </a:prstGeom>
            <a:blipFill rotWithShape="1">
              <a:blip r:embed="rId1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4" name="Google Shape;1504;p30"/>
            <p:cNvSpPr/>
            <p:nvPr/>
          </p:nvSpPr>
          <p:spPr>
            <a:xfrm>
              <a:off x="7429310" y="6032500"/>
              <a:ext cx="368300" cy="368300"/>
            </a:xfrm>
            <a:prstGeom prst="rect">
              <a:avLst/>
            </a:prstGeom>
            <a:blipFill rotWithShape="1">
              <a:blip r:embed="rId1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5" name="Google Shape;1505;p30"/>
            <p:cNvSpPr/>
            <p:nvPr/>
          </p:nvSpPr>
          <p:spPr>
            <a:xfrm>
              <a:off x="7499096" y="6067167"/>
              <a:ext cx="241300" cy="241300"/>
            </a:xfrm>
            <a:prstGeom prst="rect">
              <a:avLst/>
            </a:prstGeom>
            <a:blipFill rotWithShape="1">
              <a:blip r:embed="rId1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6" name="Google Shape;1506;p30"/>
            <p:cNvSpPr/>
            <p:nvPr/>
          </p:nvSpPr>
          <p:spPr>
            <a:xfrm>
              <a:off x="5905310" y="6032500"/>
              <a:ext cx="355600" cy="368300"/>
            </a:xfrm>
            <a:prstGeom prst="rect">
              <a:avLst/>
            </a:prstGeom>
            <a:blipFill rotWithShape="1">
              <a:blip r:embed="rId1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7" name="Google Shape;1507;p30"/>
            <p:cNvSpPr/>
            <p:nvPr/>
          </p:nvSpPr>
          <p:spPr>
            <a:xfrm>
              <a:off x="5968810" y="60735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06" y="8982"/>
                  </a:lnTo>
                  <a:lnTo>
                    <a:pt x="33475" y="33477"/>
                  </a:lnTo>
                  <a:lnTo>
                    <a:pt x="8981" y="69809"/>
                  </a:lnTo>
                  <a:lnTo>
                    <a:pt x="0" y="114300"/>
                  </a:lnTo>
                  <a:lnTo>
                    <a:pt x="8981" y="158790"/>
                  </a:lnTo>
                  <a:lnTo>
                    <a:pt x="33475" y="195122"/>
                  </a:lnTo>
                  <a:lnTo>
                    <a:pt x="69806" y="219617"/>
                  </a:lnTo>
                  <a:lnTo>
                    <a:pt x="114300" y="228600"/>
                  </a:lnTo>
                  <a:lnTo>
                    <a:pt x="158793" y="219617"/>
                  </a:lnTo>
                  <a:lnTo>
                    <a:pt x="195124" y="195122"/>
                  </a:lnTo>
                  <a:lnTo>
                    <a:pt x="219618" y="158790"/>
                  </a:lnTo>
                  <a:lnTo>
                    <a:pt x="228600" y="114300"/>
                  </a:lnTo>
                  <a:lnTo>
                    <a:pt x="219618" y="69809"/>
                  </a:lnTo>
                  <a:lnTo>
                    <a:pt x="195124" y="33477"/>
                  </a:lnTo>
                  <a:lnTo>
                    <a:pt x="158793" y="8982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8" name="Google Shape;1508;p30"/>
            <p:cNvSpPr/>
            <p:nvPr/>
          </p:nvSpPr>
          <p:spPr>
            <a:xfrm>
              <a:off x="5968810" y="60735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09" name="Google Shape;1509;p30"/>
            <p:cNvSpPr/>
            <p:nvPr/>
          </p:nvSpPr>
          <p:spPr>
            <a:xfrm>
              <a:off x="5473510" y="6032500"/>
              <a:ext cx="355600" cy="368300"/>
            </a:xfrm>
            <a:prstGeom prst="rect">
              <a:avLst/>
            </a:prstGeom>
            <a:blipFill rotWithShape="1">
              <a:blip r:embed="rId1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10" name="Google Shape;1510;p30"/>
            <p:cNvSpPr/>
            <p:nvPr/>
          </p:nvSpPr>
          <p:spPr>
            <a:xfrm>
              <a:off x="5537010" y="60735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06" y="8982"/>
                  </a:lnTo>
                  <a:lnTo>
                    <a:pt x="33475" y="33477"/>
                  </a:lnTo>
                  <a:lnTo>
                    <a:pt x="8981" y="69809"/>
                  </a:lnTo>
                  <a:lnTo>
                    <a:pt x="0" y="114300"/>
                  </a:lnTo>
                  <a:lnTo>
                    <a:pt x="8981" y="158790"/>
                  </a:lnTo>
                  <a:lnTo>
                    <a:pt x="33475" y="195122"/>
                  </a:lnTo>
                  <a:lnTo>
                    <a:pt x="69806" y="219617"/>
                  </a:lnTo>
                  <a:lnTo>
                    <a:pt x="114300" y="228600"/>
                  </a:lnTo>
                  <a:lnTo>
                    <a:pt x="158793" y="219617"/>
                  </a:lnTo>
                  <a:lnTo>
                    <a:pt x="195124" y="195122"/>
                  </a:lnTo>
                  <a:lnTo>
                    <a:pt x="219618" y="158790"/>
                  </a:lnTo>
                  <a:lnTo>
                    <a:pt x="228600" y="114300"/>
                  </a:lnTo>
                  <a:lnTo>
                    <a:pt x="219618" y="69809"/>
                  </a:lnTo>
                  <a:lnTo>
                    <a:pt x="195124" y="33477"/>
                  </a:lnTo>
                  <a:lnTo>
                    <a:pt x="158793" y="8982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FF00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11" name="Google Shape;1511;p30"/>
            <p:cNvSpPr/>
            <p:nvPr/>
          </p:nvSpPr>
          <p:spPr>
            <a:xfrm>
              <a:off x="5537010" y="6073517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12" name="Google Shape;1512;p30"/>
            <p:cNvSpPr/>
            <p:nvPr/>
          </p:nvSpPr>
          <p:spPr>
            <a:xfrm>
              <a:off x="5892610" y="5715000"/>
              <a:ext cx="152400" cy="927100"/>
            </a:xfrm>
            <a:prstGeom prst="rect">
              <a:avLst/>
            </a:prstGeom>
            <a:blipFill rotWithShape="1">
              <a:blip r:embed="rId2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13" name="Google Shape;1513;p30"/>
            <p:cNvSpPr/>
            <p:nvPr/>
          </p:nvSpPr>
          <p:spPr>
            <a:xfrm>
              <a:off x="5968810" y="5753100"/>
              <a:ext cx="0" cy="796290"/>
            </a:xfrm>
            <a:custGeom>
              <a:avLst/>
              <a:gdLst/>
              <a:ahLst/>
              <a:cxnLst/>
              <a:rect l="l" t="t" r="r" b="b"/>
              <a:pathLst>
                <a:path w="120000" h="796290" extrusionOk="0">
                  <a:moveTo>
                    <a:pt x="0" y="0"/>
                  </a:moveTo>
                  <a:lnTo>
                    <a:pt x="0" y="796091"/>
                  </a:lnTo>
                </a:path>
              </a:pathLst>
            </a:custGeom>
            <a:noFill/>
            <a:ln w="25400" cap="flat" cmpd="sng">
              <a:solidFill>
                <a:srgbClr val="4F81B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514" name="Google Shape;1514;p30"/>
          <p:cNvSpPr txBox="1"/>
          <p:nvPr/>
        </p:nvSpPr>
        <p:spPr>
          <a:xfrm>
            <a:off x="6302663" y="2005359"/>
            <a:ext cx="3115020" cy="1015622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20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Learnt classifier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20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If x&gt;T, malignant else benign</a:t>
            </a:r>
            <a:endParaRPr sz="2000" dirty="0">
              <a:solidFill>
                <a:srgbClr val="002060"/>
              </a:solidFill>
              <a:latin typeface="Cambria" panose="02040503050406030204" pitchFamily="18" charset="0"/>
              <a:ea typeface="Cambria" panose="02040503050406030204" pitchFamily="18" charset="0"/>
              <a:cs typeface="Helvetica Neue"/>
              <a:sym typeface="Helvetica Neue"/>
            </a:endParaRPr>
          </a:p>
        </p:txBody>
      </p:sp>
      <p:pic>
        <p:nvPicPr>
          <p:cNvPr id="76" name="Picture 75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9676410" y="915643"/>
            <a:ext cx="2010985" cy="1217378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3" name="Ink 2"/>
              <p14:cNvContentPartPr/>
              <p14:nvPr/>
            </p14:nvContentPartPr>
            <p14:xfrm>
              <a:off x="1457280" y="234720"/>
              <a:ext cx="10635480" cy="57985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1445400" y="225000"/>
                <a:ext cx="10656000" cy="58168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91669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1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8" name="Google Shape;1118;p3"/>
          <p:cNvSpPr txBox="1"/>
          <p:nvPr/>
        </p:nvSpPr>
        <p:spPr>
          <a:xfrm>
            <a:off x="1676400" y="379263"/>
            <a:ext cx="8229600" cy="646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rtlCol="0" anchor="ctr">
            <a:spAutoFit/>
          </a:bodyPr>
          <a:lstStyle>
            <a:lvl1pPr>
              <a:defRPr sz="3600" b="0" spc="-150">
                <a:latin typeface="Cambria" panose="02040503050406030204" pitchFamily="18" charset="0"/>
                <a:ea typeface="Cambria" panose="02040503050406030204" pitchFamily="18" charset="0"/>
              </a:defRPr>
            </a:lvl1pPr>
            <a:lvl2pPr>
              <a:defRPr sz="4000" b="1">
                <a:latin typeface="Arial" charset="0"/>
                <a:cs typeface="Arial" charset="0"/>
              </a:defRPr>
            </a:lvl2pPr>
            <a:lvl3pPr>
              <a:defRPr sz="4000" b="1">
                <a:latin typeface="Arial" charset="0"/>
                <a:cs typeface="Arial" charset="0"/>
              </a:defRPr>
            </a:lvl3pPr>
            <a:lvl4pPr>
              <a:defRPr sz="4000" b="1">
                <a:latin typeface="Arial" charset="0"/>
                <a:cs typeface="Arial" charset="0"/>
              </a:defRPr>
            </a:lvl4pPr>
            <a:lvl5pPr>
              <a:defRPr sz="4000" b="1">
                <a:latin typeface="Arial" charset="0"/>
                <a:cs typeface="Arial" charset="0"/>
              </a:defRPr>
            </a:lvl5pPr>
            <a:lvl6pPr marL="457200" fontAlgn="base">
              <a:spcBef>
                <a:spcPct val="0"/>
              </a:spcBef>
              <a:spcAft>
                <a:spcPct val="0"/>
              </a:spcAft>
              <a:defRPr sz="4000" b="1">
                <a:latin typeface="Arial" charset="0"/>
                <a:cs typeface="Arial" charset="0"/>
              </a:defRPr>
            </a:lvl6pPr>
            <a:lvl7pPr marL="914400" fontAlgn="base">
              <a:spcBef>
                <a:spcPct val="0"/>
              </a:spcBef>
              <a:spcAft>
                <a:spcPct val="0"/>
              </a:spcAft>
              <a:defRPr sz="4000" b="1">
                <a:latin typeface="Arial" charset="0"/>
                <a:cs typeface="Arial" charset="0"/>
              </a:defRPr>
            </a:lvl7pPr>
            <a:lvl8pPr marL="1371600" fontAlgn="base">
              <a:spcBef>
                <a:spcPct val="0"/>
              </a:spcBef>
              <a:spcAft>
                <a:spcPct val="0"/>
              </a:spcAft>
              <a:defRPr sz="4000" b="1">
                <a:latin typeface="Arial" charset="0"/>
                <a:cs typeface="Arial" charset="0"/>
              </a:defRPr>
            </a:lvl8pPr>
            <a:lvl9pPr marL="1828800" fontAlgn="base">
              <a:spcBef>
                <a:spcPct val="0"/>
              </a:spcBef>
              <a:spcAft>
                <a:spcPct val="0"/>
              </a:spcAft>
              <a:defRPr sz="4000" b="1">
                <a:latin typeface="Arial" charset="0"/>
                <a:cs typeface="Arial" charset="0"/>
              </a:defRPr>
            </a:lvl9pPr>
          </a:lstStyle>
          <a:p>
            <a:r>
              <a:rPr lang="en-US" dirty="0">
                <a:sym typeface="Arial"/>
              </a:rPr>
              <a:t>Course Introduction</a:t>
            </a:r>
            <a:endParaRPr dirty="0">
              <a:sym typeface="Arial"/>
            </a:endParaRPr>
          </a:p>
        </p:txBody>
      </p:sp>
      <p:sp>
        <p:nvSpPr>
          <p:cNvPr id="1119" name="Google Shape;1119;p3"/>
          <p:cNvSpPr txBox="1"/>
          <p:nvPr/>
        </p:nvSpPr>
        <p:spPr>
          <a:xfrm>
            <a:off x="76200" y="1299645"/>
            <a:ext cx="11811000" cy="5105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12700" rIns="0" bIns="0" anchor="t" anchorCtr="0">
            <a:noAutofit/>
          </a:bodyPr>
          <a:lstStyle/>
          <a:p>
            <a:pPr marL="355600" indent="-330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600"/>
              <a:buFont typeface="Arial"/>
              <a:buChar char="•"/>
            </a:pPr>
            <a:r>
              <a:rPr lang="en-US" sz="1800" b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Objective of course </a:t>
            </a:r>
            <a:endParaRPr sz="18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5650" lvl="1" indent="-24765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–"/>
            </a:pPr>
            <a:r>
              <a:rPr lang="en-US" sz="18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Introduction to the basic concepts and techniques of Machine Learning</a:t>
            </a:r>
            <a:endParaRPr sz="18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5650" lvl="1" indent="-24765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–"/>
            </a:pPr>
            <a:r>
              <a:rPr lang="en-US" sz="18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Gain experience in basics of doing independent study and research in the field of Machine Learning</a:t>
            </a:r>
            <a:endParaRPr sz="18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5650" lvl="1" indent="-24765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Arial"/>
              <a:buChar char="–"/>
            </a:pPr>
            <a:r>
              <a:rPr lang="en-US" sz="18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evelop skills of using recent machine learning software tools to evaluate learning algorithms and model selection for solving practical problems</a:t>
            </a:r>
            <a:endParaRPr sz="18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3937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lang="en-US" sz="18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ocus of this course 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429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Strong Mathematical Foundations of ML algorithms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048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Structured Data Analytics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048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IDD (Independent &amp; Identically Distributed Data)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3937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2600"/>
              <a:buFont typeface="Arial"/>
              <a:buChar char="•"/>
            </a:pPr>
            <a:r>
              <a:rPr lang="en-US" sz="1800" b="1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opics not expected of this course 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429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8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Unstructured Data Analytics 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048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ime Series/Sequence Data Analytics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914400" lvl="1" indent="-304800">
              <a:lnSpc>
                <a:spcPct val="150000"/>
              </a:lnSpc>
              <a:spcBef>
                <a:spcPts val="20"/>
              </a:spcBef>
              <a:spcAft>
                <a:spcPts val="0"/>
              </a:spcAft>
              <a:buClr>
                <a:schemeClr val="dk1"/>
              </a:buClr>
              <a:buSzPts val="1200"/>
              <a:buFont typeface="Arial"/>
              <a:buChar char="–"/>
            </a:pPr>
            <a:r>
              <a:rPr lang="en-US" sz="1800" dirty="0">
                <a:solidFill>
                  <a:schemeClr val="dk1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eep Learning </a:t>
            </a:r>
            <a:endParaRPr sz="1800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330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endParaRPr sz="1800" b="1" dirty="0">
              <a:solidFill>
                <a:schemeClr val="dk1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712880" y="1762200"/>
              <a:ext cx="5125680" cy="48265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704600" y="1752840"/>
                <a:ext cx="5143320" cy="4848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01975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5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26" name="Google Shape;1526;p32"/>
          <p:cNvSpPr/>
          <p:nvPr/>
        </p:nvSpPr>
        <p:spPr>
          <a:xfrm>
            <a:off x="1026160" y="1523295"/>
            <a:ext cx="7162800" cy="130288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556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x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can be multi-dimensional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69900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– Each dimension corresponds to an attribute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sp>
        <p:nvSpPr>
          <p:cNvPr id="1527" name="Google Shape;1527;p32"/>
          <p:cNvSpPr txBox="1"/>
          <p:nvPr/>
        </p:nvSpPr>
        <p:spPr>
          <a:xfrm>
            <a:off x="7718189" y="1715342"/>
            <a:ext cx="3262432" cy="830956"/>
          </a:xfrm>
          <a:prstGeom prst="rect">
            <a:avLst/>
          </a:prstGeom>
          <a:noFill/>
          <a:ln w="9525" cap="flat" cmpd="sng">
            <a:solidFill>
              <a:schemeClr val="dk1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400" dirty="0">
                <a:solidFill>
                  <a:srgbClr val="0020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Increasing Feature Dimension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pSp>
        <p:nvGrpSpPr>
          <p:cNvPr id="1529" name="Google Shape;1529;p32"/>
          <p:cNvGrpSpPr/>
          <p:nvPr/>
        </p:nvGrpSpPr>
        <p:grpSpPr>
          <a:xfrm>
            <a:off x="2057400" y="3048000"/>
            <a:ext cx="4099900" cy="3161230"/>
            <a:chOff x="459740" y="2841536"/>
            <a:chExt cx="4099900" cy="3161230"/>
          </a:xfrm>
        </p:grpSpPr>
        <p:sp>
          <p:nvSpPr>
            <p:cNvPr id="1530" name="Google Shape;1530;p32"/>
            <p:cNvSpPr/>
            <p:nvPr/>
          </p:nvSpPr>
          <p:spPr>
            <a:xfrm>
              <a:off x="1039900" y="2841536"/>
              <a:ext cx="171450" cy="2726055"/>
            </a:xfrm>
            <a:custGeom>
              <a:avLst/>
              <a:gdLst/>
              <a:ahLst/>
              <a:cxnLst/>
              <a:rect l="l" t="t" r="r" b="b"/>
              <a:pathLst>
                <a:path w="171450" h="2726054" extrusionOk="0">
                  <a:moveTo>
                    <a:pt x="104623" y="108267"/>
                  </a:moveTo>
                  <a:lnTo>
                    <a:pt x="66523" y="108267"/>
                  </a:lnTo>
                  <a:lnTo>
                    <a:pt x="66522" y="2725623"/>
                  </a:lnTo>
                  <a:lnTo>
                    <a:pt x="104622" y="2725623"/>
                  </a:lnTo>
                  <a:lnTo>
                    <a:pt x="104623" y="108267"/>
                  </a:lnTo>
                  <a:close/>
                </a:path>
                <a:path w="171450" h="2726054" extrusionOk="0">
                  <a:moveTo>
                    <a:pt x="85573" y="0"/>
                  </a:moveTo>
                  <a:lnTo>
                    <a:pt x="2443" y="142506"/>
                  </a:lnTo>
                  <a:lnTo>
                    <a:pt x="0" y="149668"/>
                  </a:lnTo>
                  <a:lnTo>
                    <a:pt x="475" y="156956"/>
                  </a:lnTo>
                  <a:lnTo>
                    <a:pt x="3648" y="163534"/>
                  </a:lnTo>
                  <a:lnTo>
                    <a:pt x="9299" y="168567"/>
                  </a:lnTo>
                  <a:lnTo>
                    <a:pt x="16459" y="171006"/>
                  </a:lnTo>
                  <a:lnTo>
                    <a:pt x="23746" y="170529"/>
                  </a:lnTo>
                  <a:lnTo>
                    <a:pt x="30323" y="167356"/>
                  </a:lnTo>
                  <a:lnTo>
                    <a:pt x="35353" y="161709"/>
                  </a:lnTo>
                  <a:lnTo>
                    <a:pt x="66523" y="108267"/>
                  </a:lnTo>
                  <a:lnTo>
                    <a:pt x="148730" y="108267"/>
                  </a:lnTo>
                  <a:lnTo>
                    <a:pt x="85573" y="0"/>
                  </a:lnTo>
                  <a:close/>
                </a:path>
                <a:path w="171450" h="2726054" extrusionOk="0">
                  <a:moveTo>
                    <a:pt x="148730" y="108267"/>
                  </a:moveTo>
                  <a:lnTo>
                    <a:pt x="104623" y="108267"/>
                  </a:lnTo>
                  <a:lnTo>
                    <a:pt x="135793" y="161709"/>
                  </a:lnTo>
                  <a:lnTo>
                    <a:pt x="140822" y="167356"/>
                  </a:lnTo>
                  <a:lnTo>
                    <a:pt x="147399" y="170529"/>
                  </a:lnTo>
                  <a:lnTo>
                    <a:pt x="154687" y="171006"/>
                  </a:lnTo>
                  <a:lnTo>
                    <a:pt x="161847" y="168567"/>
                  </a:lnTo>
                  <a:lnTo>
                    <a:pt x="167497" y="163534"/>
                  </a:lnTo>
                  <a:lnTo>
                    <a:pt x="170671" y="156956"/>
                  </a:lnTo>
                  <a:lnTo>
                    <a:pt x="171146" y="149668"/>
                  </a:lnTo>
                  <a:lnTo>
                    <a:pt x="168703" y="142506"/>
                  </a:lnTo>
                  <a:lnTo>
                    <a:pt x="148730" y="10826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1" name="Google Shape;1531;p32"/>
            <p:cNvSpPr/>
            <p:nvPr/>
          </p:nvSpPr>
          <p:spPr>
            <a:xfrm>
              <a:off x="961095" y="5328424"/>
              <a:ext cx="3598545" cy="172085"/>
            </a:xfrm>
            <a:custGeom>
              <a:avLst/>
              <a:gdLst/>
              <a:ahLst/>
              <a:cxnLst/>
              <a:rect l="l" t="t" r="r" b="b"/>
              <a:pathLst>
                <a:path w="3598545" h="172085" extrusionOk="0">
                  <a:moveTo>
                    <a:pt x="3446134" y="0"/>
                  </a:moveTo>
                  <a:lnTo>
                    <a:pt x="3436698" y="2476"/>
                  </a:lnTo>
                  <a:lnTo>
                    <a:pt x="3432456" y="5511"/>
                  </a:lnTo>
                  <a:lnTo>
                    <a:pt x="3429815" y="10058"/>
                  </a:lnTo>
                  <a:lnTo>
                    <a:pt x="3427368" y="17220"/>
                  </a:lnTo>
                  <a:lnTo>
                    <a:pt x="3427842" y="24507"/>
                  </a:lnTo>
                  <a:lnTo>
                    <a:pt x="3431013" y="31086"/>
                  </a:lnTo>
                  <a:lnTo>
                    <a:pt x="3436660" y="36118"/>
                  </a:lnTo>
                  <a:lnTo>
                    <a:pt x="3490102" y="67284"/>
                  </a:lnTo>
                  <a:lnTo>
                    <a:pt x="0" y="67284"/>
                  </a:lnTo>
                  <a:lnTo>
                    <a:pt x="0" y="105384"/>
                  </a:lnTo>
                  <a:lnTo>
                    <a:pt x="3490102" y="105384"/>
                  </a:lnTo>
                  <a:lnTo>
                    <a:pt x="3436660" y="136550"/>
                  </a:lnTo>
                  <a:lnTo>
                    <a:pt x="3431013" y="141583"/>
                  </a:lnTo>
                  <a:lnTo>
                    <a:pt x="3427842" y="148161"/>
                  </a:lnTo>
                  <a:lnTo>
                    <a:pt x="3427368" y="155449"/>
                  </a:lnTo>
                  <a:lnTo>
                    <a:pt x="3429815" y="162610"/>
                  </a:lnTo>
                  <a:lnTo>
                    <a:pt x="3434840" y="168257"/>
                  </a:lnTo>
                  <a:lnTo>
                    <a:pt x="3441415" y="171430"/>
                  </a:lnTo>
                  <a:lnTo>
                    <a:pt x="3448701" y="171908"/>
                  </a:lnTo>
                  <a:lnTo>
                    <a:pt x="3455863" y="169468"/>
                  </a:lnTo>
                  <a:lnTo>
                    <a:pt x="3598369" y="86334"/>
                  </a:lnTo>
                  <a:lnTo>
                    <a:pt x="3451316" y="558"/>
                  </a:lnTo>
                  <a:lnTo>
                    <a:pt x="3446134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2" name="Google Shape;1532;p32"/>
            <p:cNvSpPr txBox="1"/>
            <p:nvPr/>
          </p:nvSpPr>
          <p:spPr>
            <a:xfrm>
              <a:off x="2180398" y="5672566"/>
              <a:ext cx="1428433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</a:pPr>
              <a:r>
                <a:rPr lang="en-US" sz="2000">
                  <a:solidFill>
                    <a:srgbClr val="000000"/>
                  </a:solidFill>
                  <a:latin typeface="Trebuchet MS"/>
                  <a:ea typeface="Trebuchet MS"/>
                  <a:cs typeface="Trebuchet MS"/>
                  <a:sym typeface="Trebuchet MS"/>
                </a:rPr>
                <a:t>Tumor Size</a:t>
              </a:r>
              <a:endParaRPr sz="200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533" name="Google Shape;1533;p32"/>
            <p:cNvSpPr txBox="1"/>
            <p:nvPr/>
          </p:nvSpPr>
          <p:spPr>
            <a:xfrm>
              <a:off x="459740" y="4044200"/>
              <a:ext cx="518692" cy="330200"/>
            </a:xfrm>
            <a:prstGeom prst="rect">
              <a:avLst/>
            </a:prstGeom>
            <a:noFill/>
            <a:ln>
              <a:noFill/>
            </a:ln>
          </p:spPr>
          <p:txBody>
            <a:bodyPr spcFirstLastPara="1" wrap="square" lIns="0" tIns="12700" rIns="0" bIns="0" anchor="t" anchorCtr="0">
              <a:noAutofit/>
            </a:bodyPr>
            <a:lstStyle/>
            <a:p>
              <a:pPr marL="12700"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2000"/>
              </a:pPr>
              <a:r>
                <a:rPr lang="en-US" sz="2000">
                  <a:solidFill>
                    <a:srgbClr val="000000"/>
                  </a:solidFill>
                  <a:latin typeface="Trebuchet MS"/>
                  <a:ea typeface="Trebuchet MS"/>
                  <a:cs typeface="Trebuchet MS"/>
                  <a:sym typeface="Trebuchet MS"/>
                </a:rPr>
                <a:t>Age</a:t>
              </a:r>
              <a:endParaRPr sz="2000">
                <a:solidFill>
                  <a:srgbClr val="000000"/>
                </a:solidFill>
                <a:latin typeface="Trebuchet MS"/>
                <a:ea typeface="Trebuchet MS"/>
                <a:cs typeface="Trebuchet MS"/>
                <a:sym typeface="Trebuchet MS"/>
              </a:endParaRPr>
            </a:p>
          </p:txBody>
        </p:sp>
        <p:sp>
          <p:nvSpPr>
            <p:cNvPr id="1534" name="Google Shape;1534;p32"/>
            <p:cNvSpPr/>
            <p:nvPr/>
          </p:nvSpPr>
          <p:spPr>
            <a:xfrm>
              <a:off x="3124200" y="47879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5" name="Google Shape;1535;p32"/>
            <p:cNvSpPr/>
            <p:nvPr/>
          </p:nvSpPr>
          <p:spPr>
            <a:xfrm>
              <a:off x="3190214" y="4837671"/>
              <a:ext cx="228599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6" name="Google Shape;1536;p32"/>
            <p:cNvSpPr/>
            <p:nvPr/>
          </p:nvSpPr>
          <p:spPr>
            <a:xfrm>
              <a:off x="3183864" y="4831321"/>
              <a:ext cx="241300" cy="241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7" name="Google Shape;1537;p32"/>
            <p:cNvSpPr/>
            <p:nvPr/>
          </p:nvSpPr>
          <p:spPr>
            <a:xfrm>
              <a:off x="1435100" y="47498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8" name="Google Shape;1538;p32"/>
            <p:cNvSpPr/>
            <p:nvPr/>
          </p:nvSpPr>
          <p:spPr>
            <a:xfrm>
              <a:off x="1506982" y="4799571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39" name="Google Shape;1539;p32"/>
            <p:cNvSpPr/>
            <p:nvPr/>
          </p:nvSpPr>
          <p:spPr>
            <a:xfrm>
              <a:off x="1500631" y="4793221"/>
              <a:ext cx="241300" cy="241300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0" name="Google Shape;1540;p32"/>
            <p:cNvSpPr/>
            <p:nvPr/>
          </p:nvSpPr>
          <p:spPr>
            <a:xfrm>
              <a:off x="2540000" y="4254500"/>
              <a:ext cx="368300" cy="368300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1" name="Google Shape;1541;p32"/>
            <p:cNvSpPr/>
            <p:nvPr/>
          </p:nvSpPr>
          <p:spPr>
            <a:xfrm>
              <a:off x="2611882" y="4295952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2" name="Google Shape;1542;p32"/>
            <p:cNvSpPr/>
            <p:nvPr/>
          </p:nvSpPr>
          <p:spPr>
            <a:xfrm>
              <a:off x="2605532" y="4289602"/>
              <a:ext cx="241300" cy="241300"/>
            </a:xfrm>
            <a:prstGeom prst="rect">
              <a:avLst/>
            </a:prstGeom>
            <a:blipFill rotWithShape="1">
              <a:blip r:embed="rId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3" name="Google Shape;1543;p32"/>
            <p:cNvSpPr/>
            <p:nvPr/>
          </p:nvSpPr>
          <p:spPr>
            <a:xfrm>
              <a:off x="2768600" y="50165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4" name="Google Shape;1544;p32"/>
            <p:cNvSpPr/>
            <p:nvPr/>
          </p:nvSpPr>
          <p:spPr>
            <a:xfrm>
              <a:off x="2840482" y="5066271"/>
              <a:ext cx="228600" cy="228599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5" name="Google Shape;1545;p32"/>
            <p:cNvSpPr/>
            <p:nvPr/>
          </p:nvSpPr>
          <p:spPr>
            <a:xfrm>
              <a:off x="2834132" y="5059921"/>
              <a:ext cx="241300" cy="241300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6" name="Google Shape;1546;p32"/>
            <p:cNvSpPr/>
            <p:nvPr/>
          </p:nvSpPr>
          <p:spPr>
            <a:xfrm>
              <a:off x="1765300" y="3975100"/>
              <a:ext cx="368300" cy="368300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7" name="Google Shape;1547;p32"/>
            <p:cNvSpPr/>
            <p:nvPr/>
          </p:nvSpPr>
          <p:spPr>
            <a:xfrm>
              <a:off x="1830641" y="4023880"/>
              <a:ext cx="228600" cy="2286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8" name="Google Shape;1548;p32"/>
            <p:cNvSpPr/>
            <p:nvPr/>
          </p:nvSpPr>
          <p:spPr>
            <a:xfrm>
              <a:off x="1824291" y="4017530"/>
              <a:ext cx="241300" cy="241300"/>
            </a:xfrm>
            <a:prstGeom prst="rect">
              <a:avLst/>
            </a:prstGeom>
            <a:blipFill rotWithShape="1">
              <a:blip r:embed="rId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49" name="Google Shape;1549;p32"/>
            <p:cNvSpPr/>
            <p:nvPr/>
          </p:nvSpPr>
          <p:spPr>
            <a:xfrm>
              <a:off x="3009900" y="3517900"/>
              <a:ext cx="368300" cy="368300"/>
            </a:xfrm>
            <a:prstGeom prst="rect">
              <a:avLst/>
            </a:prstGeom>
            <a:blipFill rotWithShape="1">
              <a:blip r:embed="rId11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0" name="Google Shape;1550;p32"/>
            <p:cNvSpPr/>
            <p:nvPr/>
          </p:nvSpPr>
          <p:spPr>
            <a:xfrm>
              <a:off x="3069564" y="3560330"/>
              <a:ext cx="241300" cy="241300"/>
            </a:xfrm>
            <a:prstGeom prst="rect">
              <a:avLst/>
            </a:prstGeom>
            <a:blipFill rotWithShape="1">
              <a:blip r:embed="rId12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1" name="Google Shape;1551;p32"/>
            <p:cNvSpPr/>
            <p:nvPr/>
          </p:nvSpPr>
          <p:spPr>
            <a:xfrm>
              <a:off x="2146300" y="3149600"/>
              <a:ext cx="355600" cy="3683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2" name="Google Shape;1552;p32"/>
            <p:cNvSpPr/>
            <p:nvPr/>
          </p:nvSpPr>
          <p:spPr>
            <a:xfrm>
              <a:off x="2203450" y="3194050"/>
              <a:ext cx="241300" cy="241300"/>
            </a:xfrm>
            <a:prstGeom prst="rect">
              <a:avLst/>
            </a:prstGeom>
            <a:blipFill rotWithShape="1">
              <a:blip r:embed="rId12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3" name="Google Shape;1553;p32"/>
            <p:cNvSpPr/>
            <p:nvPr/>
          </p:nvSpPr>
          <p:spPr>
            <a:xfrm>
              <a:off x="3848100" y="4521200"/>
              <a:ext cx="368300" cy="368300"/>
            </a:xfrm>
            <a:prstGeom prst="rect">
              <a:avLst/>
            </a:prstGeom>
            <a:blipFill rotWithShape="1">
              <a:blip r:embed="rId1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4" name="Google Shape;1554;p32"/>
            <p:cNvSpPr/>
            <p:nvPr/>
          </p:nvSpPr>
          <p:spPr>
            <a:xfrm>
              <a:off x="3909314" y="4564621"/>
              <a:ext cx="241300" cy="241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5" name="Google Shape;1555;p32"/>
            <p:cNvSpPr/>
            <p:nvPr/>
          </p:nvSpPr>
          <p:spPr>
            <a:xfrm>
              <a:off x="3619500" y="3517900"/>
              <a:ext cx="368300" cy="368300"/>
            </a:xfrm>
            <a:prstGeom prst="rect">
              <a:avLst/>
            </a:prstGeom>
            <a:blipFill rotWithShape="1">
              <a:blip r:embed="rId1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6" name="Google Shape;1556;p32"/>
            <p:cNvSpPr/>
            <p:nvPr/>
          </p:nvSpPr>
          <p:spPr>
            <a:xfrm>
              <a:off x="3680714" y="3559302"/>
              <a:ext cx="241300" cy="241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7" name="Google Shape;1557;p32"/>
            <p:cNvSpPr/>
            <p:nvPr/>
          </p:nvSpPr>
          <p:spPr>
            <a:xfrm>
              <a:off x="3543300" y="30861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8" name="Google Shape;1558;p32"/>
            <p:cNvSpPr/>
            <p:nvPr/>
          </p:nvSpPr>
          <p:spPr>
            <a:xfrm>
              <a:off x="3608832" y="3129521"/>
              <a:ext cx="241300" cy="241300"/>
            </a:xfrm>
            <a:prstGeom prst="rect">
              <a:avLst/>
            </a:prstGeom>
            <a:blipFill rotWithShape="1">
              <a:blip r:embed="rId1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59" name="Google Shape;1559;p32"/>
            <p:cNvSpPr/>
            <p:nvPr/>
          </p:nvSpPr>
          <p:spPr>
            <a:xfrm>
              <a:off x="1536700" y="3086100"/>
              <a:ext cx="2819400" cy="2286000"/>
            </a:xfrm>
            <a:prstGeom prst="rect">
              <a:avLst/>
            </a:prstGeom>
            <a:blipFill rotWithShape="1">
              <a:blip r:embed="rId1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560" name="Google Shape;1560;p32"/>
            <p:cNvSpPr/>
            <p:nvPr/>
          </p:nvSpPr>
          <p:spPr>
            <a:xfrm>
              <a:off x="1612900" y="3135871"/>
              <a:ext cx="2667000" cy="2144395"/>
            </a:xfrm>
            <a:custGeom>
              <a:avLst/>
              <a:gdLst/>
              <a:ahLst/>
              <a:cxnLst/>
              <a:rect l="l" t="t" r="r" b="b"/>
              <a:pathLst>
                <a:path w="2667000" h="2144395" extrusionOk="0">
                  <a:moveTo>
                    <a:pt x="0" y="0"/>
                  </a:moveTo>
                  <a:lnTo>
                    <a:pt x="2667001" y="2144161"/>
                  </a:lnTo>
                </a:path>
              </a:pathLst>
            </a:custGeom>
            <a:noFill/>
            <a:ln w="25400" cap="flat" cmpd="sng">
              <a:solidFill>
                <a:srgbClr val="4F81BD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39" name="Google Shape;1441;p30"/>
          <p:cNvSpPr txBox="1">
            <a:spLocks noGrp="1"/>
          </p:cNvSpPr>
          <p:nvPr>
            <p:ph type="body" idx="2"/>
          </p:nvPr>
        </p:nvSpPr>
        <p:spPr>
          <a:xfrm>
            <a:off x="435610" y="114368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pPr marL="0" indent="-342900">
              <a:lnSpc>
                <a:spcPts val="3600"/>
              </a:lnSpc>
            </a:pPr>
            <a:r>
              <a:rPr lang="en-US" b="0" spc="-150" dirty="0" smtClean="0">
                <a:latin typeface="Cambria" panose="02040503050406030204" pitchFamily="18" charset="0"/>
                <a:ea typeface="Cambria" panose="02040503050406030204" pitchFamily="18" charset="0"/>
                <a:cs typeface="+mj-cs"/>
              </a:rPr>
              <a:t>Classification</a:t>
            </a:r>
            <a:endParaRPr b="0" spc="-150" dirty="0">
              <a:latin typeface="Cambria" panose="02040503050406030204" pitchFamily="18" charset="0"/>
              <a:ea typeface="Cambria" panose="02040503050406030204" pitchFamily="18" charset="0"/>
              <a:cs typeface="+mj-cs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3" name="Ink 2"/>
              <p14:cNvContentPartPr/>
              <p14:nvPr/>
            </p14:nvContentPartPr>
            <p14:xfrm>
              <a:off x="1872360" y="356400"/>
              <a:ext cx="9151920" cy="59630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1862640" y="345240"/>
                <a:ext cx="9176040" cy="59850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141902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Content Placeholder 1"/>
          <p:cNvSpPr>
            <a:spLocks noGrp="1"/>
          </p:cNvSpPr>
          <p:nvPr>
            <p:ph idx="1"/>
          </p:nvPr>
        </p:nvSpPr>
        <p:spPr>
          <a:xfrm>
            <a:off x="1828800" y="1493838"/>
            <a:ext cx="6096000" cy="4525962"/>
          </a:xfrm>
        </p:spPr>
        <p:txBody>
          <a:bodyPr>
            <a:normAutofit lnSpcReduction="10000"/>
          </a:bodyPr>
          <a:lstStyle/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IN" altLang="en-US" smtClean="0"/>
              <a:t>Fraud Detection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IN" altLang="en-US" smtClean="0"/>
              <a:t>Direct Marketing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mtClean="0"/>
              <a:t>Churn prediction for telephone customers</a:t>
            </a:r>
            <a:endParaRPr lang="en-IN" altLang="en-US" smtClean="0"/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US" altLang="en-US" smtClean="0"/>
              <a:t>Email Spam detection</a:t>
            </a:r>
            <a:endParaRPr lang="en-IN" altLang="en-US" smtClean="0"/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IN" altLang="en-US" smtClean="0"/>
              <a:t>Classifying land covers (water bodies, urban areas, forests, etc.) using satellite data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IN" altLang="en-US" smtClean="0"/>
              <a:t>Categorizing news stories as finance, weather, entertainment, sports, etc.</a:t>
            </a:r>
          </a:p>
          <a:p>
            <a:pPr algn="just" fontAlgn="base">
              <a:spcAft>
                <a:spcPct val="0"/>
              </a:spcAft>
              <a:buFont typeface="Arial" pitchFamily="34" charset="0"/>
              <a:buChar char="•"/>
            </a:pPr>
            <a:r>
              <a:rPr lang="en-IN" altLang="en-US" smtClean="0"/>
              <a:t>Predicting tumour cells as benign or malignan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Autofit/>
          </a:bodyPr>
          <a:lstStyle/>
          <a:p>
            <a:r>
              <a:rPr lang="en-US" altLang="en-US" sz="3200" b="0" dirty="0">
                <a:solidFill>
                  <a:schemeClr val="tx1"/>
                </a:solidFill>
                <a:cs typeface="+mj-cs"/>
              </a:rPr>
              <a:t>Examples of Classification Task</a:t>
            </a:r>
            <a:endParaRPr lang="en-IN" sz="3200" b="0" dirty="0">
              <a:solidFill>
                <a:schemeClr val="tx1"/>
              </a:solidFill>
              <a:cs typeface="+mj-cs"/>
            </a:endParaRPr>
          </a:p>
        </p:txBody>
      </p:sp>
      <p:grpSp>
        <p:nvGrpSpPr>
          <p:cNvPr id="37892" name="Group 4"/>
          <p:cNvGrpSpPr>
            <a:grpSpLocks/>
          </p:cNvGrpSpPr>
          <p:nvPr/>
        </p:nvGrpSpPr>
        <p:grpSpPr bwMode="auto">
          <a:xfrm>
            <a:off x="8234363" y="1295400"/>
            <a:ext cx="2057400" cy="1417638"/>
            <a:chOff x="3360" y="768"/>
            <a:chExt cx="1296" cy="893"/>
          </a:xfrm>
        </p:grpSpPr>
        <p:pic>
          <p:nvPicPr>
            <p:cNvPr id="37895" name="Picture 5" descr="story-3dimensional-2"/>
            <p:cNvPicPr>
              <a:picLocks noChangeAspect="1" noChangeArrowheads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418" y="768"/>
              <a:ext cx="1238" cy="89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graphicFrame>
          <p:nvGraphicFramePr>
            <p:cNvPr id="37896" name="Object 6"/>
            <p:cNvGraphicFramePr>
              <a:graphicFrameLocks noChangeAspect="1"/>
            </p:cNvGraphicFramePr>
            <p:nvPr/>
          </p:nvGraphicFramePr>
          <p:xfrm>
            <a:off x="3370" y="1155"/>
            <a:ext cx="432" cy="429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4" name="VISIO" r:id="rId4" imgW="617220" imgH="615696" progId="Visio.Drawing.6">
                    <p:embed/>
                  </p:oleObj>
                </mc:Choice>
                <mc:Fallback>
                  <p:oleObj name="VISIO" r:id="rId4" imgW="617220" imgH="615696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70" y="1155"/>
                          <a:ext cx="432" cy="429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7897" name="Object 7"/>
            <p:cNvGraphicFramePr>
              <a:graphicFrameLocks noChangeAspect="1"/>
            </p:cNvGraphicFramePr>
            <p:nvPr/>
          </p:nvGraphicFramePr>
          <p:xfrm>
            <a:off x="3360" y="912"/>
            <a:ext cx="432" cy="35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2335" name="VISIO" r:id="rId6" imgW="806196" imgH="662940" progId="Visio.Drawing.6">
                    <p:embed/>
                  </p:oleObj>
                </mc:Choice>
                <mc:Fallback>
                  <p:oleObj name="VISIO" r:id="rId6" imgW="806196" imgH="6629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60" y="912"/>
                          <a:ext cx="432" cy="35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pic>
        <p:nvPicPr>
          <p:cNvPr id="37893" name="Picture 8" descr="http://biomasshub.com/wp-content/uploads/2010/03/ILUC1.jpg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75626" y="2963863"/>
            <a:ext cx="2174875" cy="1447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4" name="Picture 8" descr="pro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02638" y="4648201"/>
            <a:ext cx="1490662" cy="191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" name="Ink 3"/>
              <p14:cNvContentPartPr/>
              <p14:nvPr/>
            </p14:nvContentPartPr>
            <p14:xfrm>
              <a:off x="1077480" y="2661480"/>
              <a:ext cx="6559920" cy="19483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1065960" y="2648520"/>
                <a:ext cx="6585840" cy="1974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16413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6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3" name="Google Shape;1363;p27"/>
          <p:cNvSpPr/>
          <p:nvPr/>
        </p:nvSpPr>
        <p:spPr>
          <a:xfrm>
            <a:off x="3657600" y="2227264"/>
            <a:ext cx="1752600" cy="1658937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5" name="Google Shape;1365;p27"/>
          <p:cNvSpPr/>
          <p:nvPr/>
        </p:nvSpPr>
        <p:spPr>
          <a:xfrm>
            <a:off x="20574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6" name="Google Shape;1366;p27"/>
          <p:cNvSpPr/>
          <p:nvPr/>
        </p:nvSpPr>
        <p:spPr>
          <a:xfrm>
            <a:off x="3276600" y="4953000"/>
            <a:ext cx="152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7" name="Google Shape;1367;p27"/>
          <p:cNvSpPr/>
          <p:nvPr/>
        </p:nvSpPr>
        <p:spPr>
          <a:xfrm>
            <a:off x="4724400" y="4921250"/>
            <a:ext cx="9144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8" name="Google Shape;1368;p27"/>
          <p:cNvSpPr/>
          <p:nvPr/>
        </p:nvSpPr>
        <p:spPr>
          <a:xfrm>
            <a:off x="56388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69" name="Google Shape;1369;p27"/>
          <p:cNvSpPr/>
          <p:nvPr/>
        </p:nvSpPr>
        <p:spPr>
          <a:xfrm>
            <a:off x="7010400" y="4953000"/>
            <a:ext cx="19050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70" name="Google Shape;1370;p27"/>
          <p:cNvSpPr txBox="1"/>
          <p:nvPr/>
        </p:nvSpPr>
        <p:spPr>
          <a:xfrm>
            <a:off x="1600200" y="1311512"/>
            <a:ext cx="58674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Objective : Predicting price of a used car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71" name="Google Shape;1371;p27"/>
          <p:cNvSpPr txBox="1"/>
          <p:nvPr/>
        </p:nvSpPr>
        <p:spPr>
          <a:xfrm>
            <a:off x="1568824" y="1736446"/>
            <a:ext cx="59436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1800"/>
            </a:pPr>
            <a:r>
              <a:rPr lang="en-US" sz="2000">
                <a:solidFill>
                  <a:srgbClr val="0000FF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eatures / Attributes / Predictors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72" name="Google Shape;1372;p27"/>
          <p:cNvSpPr txBox="1"/>
          <p:nvPr/>
        </p:nvSpPr>
        <p:spPr>
          <a:xfrm>
            <a:off x="1600200" y="2000726"/>
            <a:ext cx="3251200" cy="193895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Brand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Year (</a:t>
            </a:r>
            <a:r>
              <a:rPr lang="en-US" sz="2000" dirty="0" err="1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Mfg</a:t>
            </a: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)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ngine Capacity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Mileage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Distance travelled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457200" indent="-4572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ab?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aphicFrame>
        <p:nvGraphicFramePr>
          <p:cNvPr id="1373" name="Google Shape;1373;p27"/>
          <p:cNvGraphicFramePr/>
          <p:nvPr/>
        </p:nvGraphicFramePr>
        <p:xfrm>
          <a:off x="1943100" y="4016375"/>
          <a:ext cx="8115300" cy="223205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723900"/>
                <a:gridCol w="1524000"/>
                <a:gridCol w="762000"/>
                <a:gridCol w="1066800"/>
                <a:gridCol w="1066800"/>
                <a:gridCol w="1219200"/>
                <a:gridCol w="685800"/>
                <a:gridCol w="1066800"/>
              </a:tblGrid>
              <a:tr h="6933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S.No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Brand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Year (Mfg)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Engine Capacity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Mileage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Distance travelled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Cab?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Price</a:t>
                      </a:r>
                      <a:br>
                        <a:rPr lang="en-US" sz="1800" u="none" strike="noStrike" cap="none"/>
                      </a:br>
                      <a:r>
                        <a:rPr lang="en-US" sz="1800" u="none" strike="noStrike" cap="none"/>
                        <a:t>(in Rs.)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</a:tr>
              <a:tr h="438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1.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Honda City ZX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2008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1100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10.5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45000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N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3,50,000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</a:tr>
              <a:tr h="366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2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</a:tr>
              <a:tr h="366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3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</a:tr>
              <a:tr h="3667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4</a:t>
                      </a: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725" marB="45725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 dirty="0"/>
                    </a:p>
                  </a:txBody>
                  <a:tcPr marL="91450" marR="91450" marT="45725" marB="45725"/>
                </a:tc>
              </a:tr>
            </a:tbl>
          </a:graphicData>
        </a:graphic>
      </p:graphicFrame>
      <p:sp>
        <p:nvSpPr>
          <p:cNvPr id="1374" name="Google Shape;1374;p27"/>
          <p:cNvSpPr/>
          <p:nvPr/>
        </p:nvSpPr>
        <p:spPr>
          <a:xfrm>
            <a:off x="1041400" y="350305"/>
            <a:ext cx="8229600" cy="646331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</a:pPr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Regression</a:t>
            </a:r>
            <a:r>
              <a:rPr lang="en-US" sz="36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- Example</a:t>
            </a:r>
            <a:endParaRPr sz="36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2" name="Ink 1"/>
              <p14:cNvContentPartPr/>
              <p14:nvPr/>
            </p14:nvContentPartPr>
            <p14:xfrm>
              <a:off x="2281320" y="1678680"/>
              <a:ext cx="9519840" cy="3476880"/>
            </p14:xfrm>
          </p:contentPart>
        </mc:Choice>
        <mc:Fallback>
          <p:pic>
            <p:nvPicPr>
              <p:cNvPr id="2" name="Ink 1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271240" y="1672920"/>
                <a:ext cx="9545760" cy="3493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3" name="Ink 2"/>
              <p14:cNvContentPartPr/>
              <p14:nvPr/>
            </p14:nvContentPartPr>
            <p14:xfrm>
              <a:off x="1341720" y="338400"/>
              <a:ext cx="10398960" cy="51609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1332360" y="326880"/>
                <a:ext cx="10420920" cy="5182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95465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Regression</a:t>
            </a:r>
            <a:endParaRPr lang="en-I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990600" y="2819400"/>
            <a:ext cx="5791200" cy="3354814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866775" y="1726197"/>
            <a:ext cx="6096000" cy="933589"/>
          </a:xfrm>
          <a:prstGeom prst="rect">
            <a:avLst/>
          </a:prstGeom>
        </p:spPr>
        <p:txBody>
          <a:bodyPr>
            <a:spAutoFit/>
          </a:bodyPr>
          <a:lstStyle/>
          <a:p>
            <a:pPr marL="355600" indent="-342900">
              <a:spcBef>
                <a:spcPts val="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 (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1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1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,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(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2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2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,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..., (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rebuchet MS"/>
              </a:rPr>
              <a:t>[n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, </a:t>
            </a:r>
            <a:r>
              <a:rPr lang="en-US" sz="2400" i="1" dirty="0" smtClean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</a:t>
            </a:r>
            <a:r>
              <a:rPr lang="en-US" sz="2400" baseline="300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[n]</a:t>
            </a:r>
            <a:r>
              <a:rPr lang="en-US" sz="2400" dirty="0" smtClean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</a:t>
            </a: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rebuchet MS"/>
              <a:sym typeface="Trebuchet MS"/>
            </a:endParaRPr>
          </a:p>
          <a:p>
            <a:pPr marL="355600" indent="-342900">
              <a:spcBef>
                <a:spcPts val="760"/>
              </a:spcBef>
              <a:spcAft>
                <a:spcPts val="0"/>
              </a:spcAft>
              <a:buSzPts val="3200"/>
              <a:buFont typeface="Arial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Learn a function </a:t>
            </a:r>
            <a:r>
              <a:rPr lang="en-US" sz="24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f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(</a:t>
            </a:r>
            <a:r>
              <a:rPr lang="en-US" sz="24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) to predict </a:t>
            </a:r>
            <a:r>
              <a:rPr lang="en-US" sz="24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y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given </a:t>
            </a:r>
            <a:r>
              <a:rPr lang="en-US" sz="2400" i="1" dirty="0">
                <a:latin typeface="Cambria" panose="02040503050406030204" pitchFamily="18" charset="0"/>
                <a:ea typeface="Cambria" panose="02040503050406030204" pitchFamily="18" charset="0"/>
                <a:cs typeface="Times New Roman"/>
                <a:sym typeface="Times New Roman"/>
              </a:rPr>
              <a:t>x</a:t>
            </a:r>
            <a:endParaRPr lang="en-US" sz="2400" dirty="0">
              <a:latin typeface="Cambria" panose="02040503050406030204" pitchFamily="18" charset="0"/>
              <a:ea typeface="Cambria" panose="02040503050406030204" pitchFamily="18" charset="0"/>
              <a:cs typeface="Times New Roman"/>
              <a:sym typeface="Times New Roman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727934" y="1257300"/>
            <a:ext cx="2580431" cy="15621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3" name="Ink 2"/>
              <p14:cNvContentPartPr/>
              <p14:nvPr/>
            </p14:nvContentPartPr>
            <p14:xfrm>
              <a:off x="1030320" y="719280"/>
              <a:ext cx="10735200" cy="55854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022760" y="706680"/>
                <a:ext cx="10749600" cy="5602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7" name="Ink 6"/>
              <p14:cNvContentPartPr/>
              <p14:nvPr/>
            </p14:nvContentPartPr>
            <p14:xfrm>
              <a:off x="2253960" y="152640"/>
              <a:ext cx="2690640" cy="2030400"/>
            </p14:xfrm>
          </p:contentPart>
        </mc:Choice>
        <mc:Fallback>
          <p:pic>
            <p:nvPicPr>
              <p:cNvPr id="7" name="Ink 6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2244600" y="141480"/>
                <a:ext cx="2705760" cy="2049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0688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5715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P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redicting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house 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prices</a:t>
            </a:r>
          </a:p>
          <a:p>
            <a:pPr marL="571500" indent="-342900">
              <a:buFont typeface="Arial" panose="020B0604020202020204" pitchFamily="34" charset="0"/>
              <a:buChar char="•"/>
            </a:pP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F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orecasting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sales 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figures</a:t>
            </a:r>
          </a:p>
          <a:p>
            <a:pPr marL="5715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Estimating 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</a:rPr>
              <a:t>patient recovery </a:t>
            </a: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times</a:t>
            </a:r>
          </a:p>
          <a:p>
            <a:pPr marL="571500" indent="-342900">
              <a:buFont typeface="Arial" panose="020B0604020202020204" pitchFamily="34" charset="0"/>
              <a:buChar char="•"/>
            </a:pPr>
            <a:r>
              <a:rPr lang="en-US" dirty="0" smtClean="0">
                <a:latin typeface="Cambria" panose="02040503050406030204" pitchFamily="18" charset="0"/>
                <a:ea typeface="Cambria" panose="02040503050406030204" pitchFamily="18" charset="0"/>
              </a:rPr>
              <a:t>Predicting tomorrow’s weather</a:t>
            </a:r>
            <a:endParaRPr lang="en-IN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/>
        <p:txBody>
          <a:bodyPr/>
          <a:lstStyle/>
          <a:p>
            <a:r>
              <a:rPr lang="en-US" altLang="en-US" b="0" dirty="0">
                <a:latin typeface="Cambria" panose="02040503050406030204" pitchFamily="18" charset="0"/>
                <a:ea typeface="Cambria" panose="02040503050406030204" pitchFamily="18" charset="0"/>
              </a:rPr>
              <a:t>Examples of </a:t>
            </a:r>
            <a:r>
              <a:rPr lang="en-US" altLang="en-US" b="0" dirty="0" smtClean="0">
                <a:latin typeface="Cambria" panose="02040503050406030204" pitchFamily="18" charset="0"/>
                <a:ea typeface="Cambria" panose="02040503050406030204" pitchFamily="18" charset="0"/>
              </a:rPr>
              <a:t>Regression Task</a:t>
            </a:r>
            <a:endParaRPr lang="en-IN"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4" name="Ink 3"/>
              <p14:cNvContentPartPr/>
              <p14:nvPr/>
            </p14:nvContentPartPr>
            <p14:xfrm>
              <a:off x="6280560" y="1887120"/>
              <a:ext cx="631080" cy="160848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6273000" y="1884600"/>
                <a:ext cx="649800" cy="16185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860977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143000" y="3200400"/>
            <a:ext cx="8160907" cy="850106"/>
          </a:xfrm>
        </p:spPr>
        <p:txBody>
          <a:bodyPr/>
          <a:lstStyle/>
          <a:p>
            <a:r>
              <a:rPr lang="en-US" b="1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>Unsupervised learning</a:t>
            </a:r>
            <a:r>
              <a:rPr lang="en-US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  <a:t/>
            </a:r>
            <a:br>
              <a:rPr lang="en-US" dirty="0">
                <a:latin typeface="Cambria" panose="02040503050406030204" pitchFamily="18" charset="0"/>
                <a:ea typeface="Cambria" panose="02040503050406030204" pitchFamily="18" charset="0"/>
                <a:cs typeface="Trebuchet MS"/>
                <a:sym typeface="Trebuchet MS"/>
              </a:rPr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2129940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2"/>
          <p:cNvSpPr txBox="1">
            <a:spLocks noGrp="1"/>
          </p:cNvSpPr>
          <p:nvPr>
            <p:ph type="title"/>
          </p:nvPr>
        </p:nvSpPr>
        <p:spPr>
          <a:xfrm>
            <a:off x="838200" y="457200"/>
            <a:ext cx="8871012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28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Unsupervised Learning – Clustering &amp; Association</a:t>
            </a:r>
            <a:endParaRPr sz="28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2" name="Slide Number Placeholder 1">
            <a:extLst>
              <a:ext uri="{FF2B5EF4-FFF2-40B4-BE49-F238E27FC236}">
                <a16:creationId xmlns="" xmlns:a16="http://schemas.microsoft.com/office/drawing/2014/main" id="{814AE5CD-565E-453F-81B0-C979ED3AE5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36</a:t>
            </a:fld>
            <a:endParaRPr lang="en-US"/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CA05D4F1-E258-4056-83B0-F5E9C5803E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57200" y="1752600"/>
            <a:ext cx="10712657" cy="3684723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3993840" y="333360"/>
              <a:ext cx="7218360" cy="189396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983400" y="319680"/>
                <a:ext cx="7241040" cy="19184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305636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37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9" name="Google Shape;1379;p28"/>
          <p:cNvSpPr/>
          <p:nvPr/>
        </p:nvSpPr>
        <p:spPr>
          <a:xfrm>
            <a:off x="5410200" y="2819400"/>
            <a:ext cx="1676400" cy="236220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0" name="Google Shape;1380;p28"/>
          <p:cNvSpPr/>
          <p:nvPr/>
        </p:nvSpPr>
        <p:spPr>
          <a:xfrm>
            <a:off x="20574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1" name="Google Shape;1381;p28"/>
          <p:cNvSpPr/>
          <p:nvPr/>
        </p:nvSpPr>
        <p:spPr>
          <a:xfrm>
            <a:off x="3276600" y="4953000"/>
            <a:ext cx="1524000" cy="1371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2" name="Google Shape;1382;p28"/>
          <p:cNvSpPr/>
          <p:nvPr/>
        </p:nvSpPr>
        <p:spPr>
          <a:xfrm>
            <a:off x="3352800" y="4845050"/>
            <a:ext cx="14478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3" name="Google Shape;1383;p28"/>
          <p:cNvSpPr/>
          <p:nvPr/>
        </p:nvSpPr>
        <p:spPr>
          <a:xfrm>
            <a:off x="4724400" y="4921250"/>
            <a:ext cx="9144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4" name="Google Shape;1384;p28"/>
          <p:cNvSpPr/>
          <p:nvPr/>
        </p:nvSpPr>
        <p:spPr>
          <a:xfrm>
            <a:off x="5638800" y="4953000"/>
            <a:ext cx="12192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5" name="Google Shape;1385;p28"/>
          <p:cNvSpPr/>
          <p:nvPr/>
        </p:nvSpPr>
        <p:spPr>
          <a:xfrm>
            <a:off x="7010400" y="4953000"/>
            <a:ext cx="1905000" cy="1479550"/>
          </a:xfrm>
          <a:prstGeom prst="rect">
            <a:avLst/>
          </a:prstGeom>
          <a:solidFill>
            <a:schemeClr val="lt1"/>
          </a:solidFill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1800"/>
            </a:pPr>
            <a:endParaRPr sz="1800">
              <a:solidFill>
                <a:srgbClr val="FFFFFF"/>
              </a:solidFill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1386" name="Google Shape;1386;p28"/>
          <p:cNvSpPr/>
          <p:nvPr/>
        </p:nvSpPr>
        <p:spPr>
          <a:xfrm>
            <a:off x="1295400" y="300039"/>
            <a:ext cx="8229600" cy="868362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2400"/>
            </a:pPr>
            <a:r>
              <a:rPr lang="en-US" sz="36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lustering- </a:t>
            </a:r>
            <a:r>
              <a:rPr lang="en-US" sz="36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xamples</a:t>
            </a:r>
            <a:endParaRPr sz="36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87" name="Google Shape;1387;p28"/>
          <p:cNvSpPr txBox="1"/>
          <p:nvPr/>
        </p:nvSpPr>
        <p:spPr>
          <a:xfrm>
            <a:off x="1295400" y="2221680"/>
            <a:ext cx="4292600" cy="132339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amily income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# of visits in a month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verage money spent in a month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Zip code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aphicFrame>
        <p:nvGraphicFramePr>
          <p:cNvPr id="1388" name="Google Shape;1388;p28"/>
          <p:cNvGraphicFramePr/>
          <p:nvPr/>
        </p:nvGraphicFramePr>
        <p:xfrm>
          <a:off x="1943101" y="3979863"/>
          <a:ext cx="8458175" cy="2528950"/>
        </p:xfrm>
        <a:graphic>
          <a:graphicData uri="http://schemas.openxmlformats.org/drawingml/2006/table">
            <a:tbl>
              <a:tblPr firstRow="1" bandRow="1">
                <a:noFill/>
              </a:tblPr>
              <a:tblGrid>
                <a:gridCol w="671275"/>
                <a:gridCol w="1020350"/>
                <a:gridCol w="1396275"/>
                <a:gridCol w="2013850"/>
                <a:gridCol w="3356425"/>
              </a:tblGrid>
              <a:tr h="70085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S.No.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Zip Code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Family Income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# of visits in a month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Average Money Spent in a month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</a:tr>
              <a:tr h="365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1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500078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11,50,000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4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/>
                        <a:t>8,000</a:t>
                      </a:r>
                      <a:endParaRPr sz="1800" u="none" strike="noStrike" cap="none"/>
                    </a:p>
                  </a:txBody>
                  <a:tcPr marL="91450" marR="91450" marT="45650" marB="45650"/>
                </a:tc>
              </a:tr>
              <a:tr h="365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</a:tr>
              <a:tr h="365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</a:tr>
              <a:tr h="365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</a:tr>
              <a:tr h="3656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/>
                    </a:p>
                  </a:txBody>
                  <a:tcPr marL="91450" marR="91450" marT="45650" marB="4565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 dirty="0"/>
                    </a:p>
                  </a:txBody>
                  <a:tcPr marL="91450" marR="91450" marT="45650" marB="45650"/>
                </a:tc>
              </a:tr>
            </a:tbl>
          </a:graphicData>
        </a:graphic>
      </p:graphicFrame>
      <p:sp>
        <p:nvSpPr>
          <p:cNvPr id="1389" name="Google Shape;1389;p28"/>
          <p:cNvSpPr txBox="1"/>
          <p:nvPr/>
        </p:nvSpPr>
        <p:spPr>
          <a:xfrm>
            <a:off x="6475892" y="1653853"/>
            <a:ext cx="5310816" cy="1938952"/>
          </a:xfrm>
          <a:prstGeom prst="rect">
            <a:avLst/>
          </a:prstGeom>
          <a:noFill/>
          <a:ln>
            <a:solidFill>
              <a:srgbClr val="FF0000"/>
            </a:solidFill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Customers for a retailer may fall into 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two groups say big spenders and 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     low spenders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three groups say big spenders, 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     medium spenders and low spenders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429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  <a:buFont typeface="Noto Sans Symbols"/>
              <a:buChar char="✔"/>
            </a:pPr>
            <a:r>
              <a:rPr lang="en-US" sz="20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  <a:sym typeface="Calibri"/>
              </a:rPr>
              <a:t>Four groups, ….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90" name="Google Shape;1390;p28"/>
          <p:cNvSpPr txBox="1"/>
          <p:nvPr/>
        </p:nvSpPr>
        <p:spPr>
          <a:xfrm>
            <a:off x="1300164" y="1821630"/>
            <a:ext cx="4364037" cy="40005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FF"/>
              </a:buClr>
              <a:buSzPts val="2000"/>
            </a:pPr>
            <a:r>
              <a:rPr lang="en-US" sz="2000">
                <a:solidFill>
                  <a:srgbClr val="0000FF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Features / Attributes / Predictors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sp>
        <p:nvSpPr>
          <p:cNvPr id="1391" name="Google Shape;1391;p28"/>
          <p:cNvSpPr txBox="1"/>
          <p:nvPr/>
        </p:nvSpPr>
        <p:spPr>
          <a:xfrm>
            <a:off x="1295400" y="1262830"/>
            <a:ext cx="586740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Objective: Market Segmentation Study</a:t>
            </a:r>
            <a:endParaRPr sz="200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153160" y="1612080"/>
              <a:ext cx="9259920" cy="32126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144880" y="1598040"/>
                <a:ext cx="9279360" cy="3233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5050992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74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8" name="Google Shape;1748;p36"/>
          <p:cNvSpPr txBox="1">
            <a:spLocks noGrp="1"/>
          </p:cNvSpPr>
          <p:nvPr>
            <p:ph type="body" idx="2"/>
          </p:nvPr>
        </p:nvSpPr>
        <p:spPr>
          <a:xfrm>
            <a:off x="1399461" y="192803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pPr marL="0" indent="0">
              <a:lnSpc>
                <a:spcPct val="180000"/>
              </a:lnSpc>
              <a:buClr>
                <a:srgbClr val="C00000"/>
              </a:buClr>
              <a:buSzPts val="2000"/>
            </a:pPr>
            <a:r>
              <a:rPr lang="en-US" b="0" dirty="0" smtClean="0">
                <a:latin typeface="Cambria" panose="02040503050406030204" pitchFamily="18" charset="0"/>
                <a:ea typeface="Cambria" panose="02040503050406030204" pitchFamily="18" charset="0"/>
              </a:rPr>
              <a:t>Unsupervised </a:t>
            </a:r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Learning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749" name="Google Shape;1749;p36"/>
          <p:cNvSpPr/>
          <p:nvPr/>
        </p:nvSpPr>
        <p:spPr>
          <a:xfrm>
            <a:off x="2160025" y="1873941"/>
            <a:ext cx="7162800" cy="1774804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355600" indent="-342900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Given </a:t>
            </a:r>
            <a:r>
              <a:rPr lang="en-US" sz="2400" i="1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x</a:t>
            </a:r>
            <a:r>
              <a:rPr lang="en-US" sz="2400" baseline="300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[1]</a:t>
            </a: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, </a:t>
            </a:r>
            <a:r>
              <a:rPr lang="en-US" sz="2400" i="1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x</a:t>
            </a:r>
            <a:r>
              <a:rPr lang="en-US" sz="2400" baseline="300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[2]</a:t>
            </a: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,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..., </a:t>
            </a:r>
            <a:r>
              <a:rPr lang="en-US" sz="2400" i="1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x</a:t>
            </a:r>
            <a:r>
              <a:rPr lang="en-US" sz="2400" baseline="300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[n]</a:t>
            </a:r>
            <a:r>
              <a:rPr lang="en-US" sz="2400" baseline="-250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 </a:t>
            </a: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(without labels)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55600" indent="-342900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Output hidden structure behind the </a:t>
            </a:r>
            <a:r>
              <a:rPr lang="en-US" sz="2400" i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x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’s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812800" lvl="1" indent="-342900">
              <a:spcBef>
                <a:spcPts val="76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e.g., clustering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  <a:sym typeface="Calibri"/>
            </a:endParaRPr>
          </a:p>
        </p:txBody>
      </p:sp>
      <p:sp>
        <p:nvSpPr>
          <p:cNvPr id="1750" name="Google Shape;1750;p36"/>
          <p:cNvSpPr/>
          <p:nvPr/>
        </p:nvSpPr>
        <p:spPr>
          <a:xfrm>
            <a:off x="533400" y="1471906"/>
            <a:ext cx="10104120" cy="400069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000" dirty="0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GOAL : Intra cluster distances are minimized and inter cluster distances are maximized</a:t>
            </a:r>
            <a:endParaRPr sz="20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p:grpSp>
        <p:nvGrpSpPr>
          <p:cNvPr id="1751" name="Google Shape;1751;p36"/>
          <p:cNvGrpSpPr/>
          <p:nvPr/>
        </p:nvGrpSpPr>
        <p:grpSpPr>
          <a:xfrm>
            <a:off x="2187261" y="3658088"/>
            <a:ext cx="7954639" cy="2726055"/>
            <a:chOff x="2256161" y="3044736"/>
            <a:chExt cx="7954639" cy="2726055"/>
          </a:xfrm>
        </p:grpSpPr>
        <p:sp>
          <p:nvSpPr>
            <p:cNvPr id="1752" name="Google Shape;1752;p36"/>
            <p:cNvSpPr/>
            <p:nvPr/>
          </p:nvSpPr>
          <p:spPr>
            <a:xfrm>
              <a:off x="2334968" y="3044736"/>
              <a:ext cx="171450" cy="2726055"/>
            </a:xfrm>
            <a:custGeom>
              <a:avLst/>
              <a:gdLst/>
              <a:ahLst/>
              <a:cxnLst/>
              <a:rect l="l" t="t" r="r" b="b"/>
              <a:pathLst>
                <a:path w="171450" h="2726054" extrusionOk="0">
                  <a:moveTo>
                    <a:pt x="104623" y="108267"/>
                  </a:moveTo>
                  <a:lnTo>
                    <a:pt x="66523" y="108267"/>
                  </a:lnTo>
                  <a:lnTo>
                    <a:pt x="66522" y="2725623"/>
                  </a:lnTo>
                  <a:lnTo>
                    <a:pt x="104622" y="2725623"/>
                  </a:lnTo>
                  <a:lnTo>
                    <a:pt x="104623" y="108267"/>
                  </a:lnTo>
                  <a:close/>
                </a:path>
                <a:path w="171450" h="2726054" extrusionOk="0">
                  <a:moveTo>
                    <a:pt x="85573" y="0"/>
                  </a:moveTo>
                  <a:lnTo>
                    <a:pt x="2443" y="142506"/>
                  </a:lnTo>
                  <a:lnTo>
                    <a:pt x="0" y="149668"/>
                  </a:lnTo>
                  <a:lnTo>
                    <a:pt x="475" y="156956"/>
                  </a:lnTo>
                  <a:lnTo>
                    <a:pt x="3648" y="163534"/>
                  </a:lnTo>
                  <a:lnTo>
                    <a:pt x="9299" y="168567"/>
                  </a:lnTo>
                  <a:lnTo>
                    <a:pt x="16458" y="171006"/>
                  </a:lnTo>
                  <a:lnTo>
                    <a:pt x="23745" y="170529"/>
                  </a:lnTo>
                  <a:lnTo>
                    <a:pt x="30323" y="167356"/>
                  </a:lnTo>
                  <a:lnTo>
                    <a:pt x="35352" y="161709"/>
                  </a:lnTo>
                  <a:lnTo>
                    <a:pt x="66523" y="108267"/>
                  </a:lnTo>
                  <a:lnTo>
                    <a:pt x="148729" y="108267"/>
                  </a:lnTo>
                  <a:lnTo>
                    <a:pt x="85573" y="0"/>
                  </a:lnTo>
                  <a:close/>
                </a:path>
                <a:path w="171450" h="2726054" extrusionOk="0">
                  <a:moveTo>
                    <a:pt x="148729" y="108267"/>
                  </a:moveTo>
                  <a:lnTo>
                    <a:pt x="104623" y="108267"/>
                  </a:lnTo>
                  <a:lnTo>
                    <a:pt x="135793" y="161709"/>
                  </a:lnTo>
                  <a:lnTo>
                    <a:pt x="140822" y="167356"/>
                  </a:lnTo>
                  <a:lnTo>
                    <a:pt x="147399" y="170529"/>
                  </a:lnTo>
                  <a:lnTo>
                    <a:pt x="154687" y="171006"/>
                  </a:lnTo>
                  <a:lnTo>
                    <a:pt x="161847" y="168567"/>
                  </a:lnTo>
                  <a:lnTo>
                    <a:pt x="167497" y="163534"/>
                  </a:lnTo>
                  <a:lnTo>
                    <a:pt x="170670" y="156956"/>
                  </a:lnTo>
                  <a:lnTo>
                    <a:pt x="171145" y="149668"/>
                  </a:lnTo>
                  <a:lnTo>
                    <a:pt x="168702" y="142506"/>
                  </a:lnTo>
                  <a:lnTo>
                    <a:pt x="148729" y="10826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3" name="Google Shape;1753;p36"/>
            <p:cNvSpPr/>
            <p:nvPr/>
          </p:nvSpPr>
          <p:spPr>
            <a:xfrm>
              <a:off x="2256161" y="5531624"/>
              <a:ext cx="3598545" cy="172085"/>
            </a:xfrm>
            <a:custGeom>
              <a:avLst/>
              <a:gdLst/>
              <a:ahLst/>
              <a:cxnLst/>
              <a:rect l="l" t="t" r="r" b="b"/>
              <a:pathLst>
                <a:path w="3598545" h="172085" extrusionOk="0">
                  <a:moveTo>
                    <a:pt x="0" y="67284"/>
                  </a:moveTo>
                  <a:lnTo>
                    <a:pt x="0" y="105384"/>
                  </a:lnTo>
                  <a:lnTo>
                    <a:pt x="3490106" y="105384"/>
                  </a:lnTo>
                  <a:lnTo>
                    <a:pt x="3436664" y="136555"/>
                  </a:lnTo>
                  <a:lnTo>
                    <a:pt x="3431017" y="141584"/>
                  </a:lnTo>
                  <a:lnTo>
                    <a:pt x="3427844" y="148162"/>
                  </a:lnTo>
                  <a:lnTo>
                    <a:pt x="3427366" y="155449"/>
                  </a:lnTo>
                  <a:lnTo>
                    <a:pt x="3429806" y="162609"/>
                  </a:lnTo>
                  <a:lnTo>
                    <a:pt x="3434839" y="168259"/>
                  </a:lnTo>
                  <a:lnTo>
                    <a:pt x="3441417" y="171432"/>
                  </a:lnTo>
                  <a:lnTo>
                    <a:pt x="3448705" y="171908"/>
                  </a:lnTo>
                  <a:lnTo>
                    <a:pt x="3455866" y="169464"/>
                  </a:lnTo>
                  <a:lnTo>
                    <a:pt x="3598373" y="86335"/>
                  </a:lnTo>
                  <a:lnTo>
                    <a:pt x="3565714" y="67285"/>
                  </a:lnTo>
                  <a:lnTo>
                    <a:pt x="0" y="67284"/>
                  </a:lnTo>
                  <a:close/>
                </a:path>
                <a:path w="3598545" h="172085" extrusionOk="0">
                  <a:moveTo>
                    <a:pt x="3446138" y="0"/>
                  </a:moveTo>
                  <a:lnTo>
                    <a:pt x="3436702" y="2476"/>
                  </a:lnTo>
                  <a:lnTo>
                    <a:pt x="3432460" y="5511"/>
                  </a:lnTo>
                  <a:lnTo>
                    <a:pt x="3429806" y="10058"/>
                  </a:lnTo>
                  <a:lnTo>
                    <a:pt x="3427366" y="17220"/>
                  </a:lnTo>
                  <a:lnTo>
                    <a:pt x="3427844" y="24507"/>
                  </a:lnTo>
                  <a:lnTo>
                    <a:pt x="3431017" y="31086"/>
                  </a:lnTo>
                  <a:lnTo>
                    <a:pt x="3436664" y="36118"/>
                  </a:lnTo>
                  <a:lnTo>
                    <a:pt x="3490106" y="67285"/>
                  </a:lnTo>
                  <a:lnTo>
                    <a:pt x="3565714" y="67285"/>
                  </a:lnTo>
                  <a:lnTo>
                    <a:pt x="3451320" y="558"/>
                  </a:lnTo>
                  <a:lnTo>
                    <a:pt x="3446138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4" name="Google Shape;1754;p36"/>
            <p:cNvSpPr/>
            <p:nvPr/>
          </p:nvSpPr>
          <p:spPr>
            <a:xfrm>
              <a:off x="2878887" y="42545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5" name="Google Shape;1755;p36"/>
            <p:cNvSpPr/>
            <p:nvPr/>
          </p:nvSpPr>
          <p:spPr>
            <a:xfrm>
              <a:off x="2943403" y="4294911"/>
              <a:ext cx="241300" cy="241300"/>
            </a:xfrm>
            <a:prstGeom prst="rect">
              <a:avLst/>
            </a:prstGeom>
            <a:blipFill rotWithShape="1">
              <a:blip r:embed="rId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6" name="Google Shape;1756;p36"/>
            <p:cNvSpPr/>
            <p:nvPr/>
          </p:nvSpPr>
          <p:spPr>
            <a:xfrm>
              <a:off x="3285287" y="43688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7" name="Google Shape;1757;p36"/>
            <p:cNvSpPr/>
            <p:nvPr/>
          </p:nvSpPr>
          <p:spPr>
            <a:xfrm>
              <a:off x="3354311" y="44155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06" y="8981"/>
                  </a:lnTo>
                  <a:lnTo>
                    <a:pt x="33475" y="33475"/>
                  </a:lnTo>
                  <a:lnTo>
                    <a:pt x="8981" y="69806"/>
                  </a:lnTo>
                  <a:lnTo>
                    <a:pt x="0" y="114299"/>
                  </a:lnTo>
                  <a:lnTo>
                    <a:pt x="8981" y="158787"/>
                  </a:lnTo>
                  <a:lnTo>
                    <a:pt x="33475" y="195119"/>
                  </a:lnTo>
                  <a:lnTo>
                    <a:pt x="69806" y="219616"/>
                  </a:lnTo>
                  <a:lnTo>
                    <a:pt x="114300" y="228599"/>
                  </a:lnTo>
                  <a:lnTo>
                    <a:pt x="158787" y="219616"/>
                  </a:lnTo>
                  <a:lnTo>
                    <a:pt x="195119" y="195119"/>
                  </a:lnTo>
                  <a:lnTo>
                    <a:pt x="219616" y="158787"/>
                  </a:lnTo>
                  <a:lnTo>
                    <a:pt x="228600" y="114299"/>
                  </a:lnTo>
                  <a:lnTo>
                    <a:pt x="219616" y="69806"/>
                  </a:lnTo>
                  <a:lnTo>
                    <a:pt x="195119" y="33475"/>
                  </a:lnTo>
                  <a:lnTo>
                    <a:pt x="158787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8" name="Google Shape;1758;p36"/>
            <p:cNvSpPr/>
            <p:nvPr/>
          </p:nvSpPr>
          <p:spPr>
            <a:xfrm>
              <a:off x="3354311" y="44155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59" name="Google Shape;1759;p36"/>
            <p:cNvSpPr/>
            <p:nvPr/>
          </p:nvSpPr>
          <p:spPr>
            <a:xfrm>
              <a:off x="3285287" y="48641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0" name="Google Shape;1760;p36"/>
            <p:cNvSpPr/>
            <p:nvPr/>
          </p:nvSpPr>
          <p:spPr>
            <a:xfrm>
              <a:off x="3354311" y="49128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06" y="8981"/>
                  </a:lnTo>
                  <a:lnTo>
                    <a:pt x="33475" y="33475"/>
                  </a:lnTo>
                  <a:lnTo>
                    <a:pt x="8981" y="69806"/>
                  </a:lnTo>
                  <a:lnTo>
                    <a:pt x="0" y="114300"/>
                  </a:lnTo>
                  <a:lnTo>
                    <a:pt x="8981" y="158787"/>
                  </a:lnTo>
                  <a:lnTo>
                    <a:pt x="33475" y="195119"/>
                  </a:lnTo>
                  <a:lnTo>
                    <a:pt x="69806" y="219616"/>
                  </a:lnTo>
                  <a:lnTo>
                    <a:pt x="114300" y="228600"/>
                  </a:lnTo>
                  <a:lnTo>
                    <a:pt x="158787" y="219616"/>
                  </a:lnTo>
                  <a:lnTo>
                    <a:pt x="195119" y="195119"/>
                  </a:lnTo>
                  <a:lnTo>
                    <a:pt x="219616" y="158787"/>
                  </a:lnTo>
                  <a:lnTo>
                    <a:pt x="228600" y="114300"/>
                  </a:lnTo>
                  <a:lnTo>
                    <a:pt x="219616" y="69806"/>
                  </a:lnTo>
                  <a:lnTo>
                    <a:pt x="195119" y="33475"/>
                  </a:lnTo>
                  <a:lnTo>
                    <a:pt x="158787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1" name="Google Shape;1761;p36"/>
            <p:cNvSpPr/>
            <p:nvPr/>
          </p:nvSpPr>
          <p:spPr>
            <a:xfrm>
              <a:off x="3354311" y="49128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2" name="Google Shape;1762;p36"/>
            <p:cNvSpPr/>
            <p:nvPr/>
          </p:nvSpPr>
          <p:spPr>
            <a:xfrm>
              <a:off x="2828087" y="47498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3" name="Google Shape;1763;p36"/>
            <p:cNvSpPr/>
            <p:nvPr/>
          </p:nvSpPr>
          <p:spPr>
            <a:xfrm>
              <a:off x="2897111" y="47985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06" y="8981"/>
                  </a:lnTo>
                  <a:lnTo>
                    <a:pt x="33475" y="33475"/>
                  </a:lnTo>
                  <a:lnTo>
                    <a:pt x="8981" y="69806"/>
                  </a:lnTo>
                  <a:lnTo>
                    <a:pt x="0" y="114300"/>
                  </a:lnTo>
                  <a:lnTo>
                    <a:pt x="8981" y="158787"/>
                  </a:lnTo>
                  <a:lnTo>
                    <a:pt x="33475" y="195119"/>
                  </a:lnTo>
                  <a:lnTo>
                    <a:pt x="69806" y="219616"/>
                  </a:lnTo>
                  <a:lnTo>
                    <a:pt x="114300" y="228600"/>
                  </a:lnTo>
                  <a:lnTo>
                    <a:pt x="158787" y="219616"/>
                  </a:lnTo>
                  <a:lnTo>
                    <a:pt x="195119" y="195119"/>
                  </a:lnTo>
                  <a:lnTo>
                    <a:pt x="219616" y="158787"/>
                  </a:lnTo>
                  <a:lnTo>
                    <a:pt x="228600" y="114300"/>
                  </a:lnTo>
                  <a:lnTo>
                    <a:pt x="219616" y="69806"/>
                  </a:lnTo>
                  <a:lnTo>
                    <a:pt x="195119" y="33475"/>
                  </a:lnTo>
                  <a:lnTo>
                    <a:pt x="158787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4" name="Google Shape;1764;p36"/>
            <p:cNvSpPr/>
            <p:nvPr/>
          </p:nvSpPr>
          <p:spPr>
            <a:xfrm>
              <a:off x="2897111" y="47985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5" name="Google Shape;1765;p36"/>
            <p:cNvSpPr/>
            <p:nvPr/>
          </p:nvSpPr>
          <p:spPr>
            <a:xfrm>
              <a:off x="3209087" y="36576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6" name="Google Shape;1766;p36"/>
            <p:cNvSpPr/>
            <p:nvPr/>
          </p:nvSpPr>
          <p:spPr>
            <a:xfrm>
              <a:off x="3271761" y="3700030"/>
              <a:ext cx="241300" cy="241300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7" name="Google Shape;1767;p36"/>
            <p:cNvSpPr/>
            <p:nvPr/>
          </p:nvSpPr>
          <p:spPr>
            <a:xfrm>
              <a:off x="3513887" y="3911600"/>
              <a:ext cx="368300" cy="368300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8" name="Google Shape;1768;p36"/>
            <p:cNvSpPr/>
            <p:nvPr/>
          </p:nvSpPr>
          <p:spPr>
            <a:xfrm>
              <a:off x="3576561" y="3949979"/>
              <a:ext cx="241300" cy="241300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69" name="Google Shape;1769;p36"/>
            <p:cNvSpPr/>
            <p:nvPr/>
          </p:nvSpPr>
          <p:spPr>
            <a:xfrm>
              <a:off x="3856787" y="3695700"/>
              <a:ext cx="368300" cy="368300"/>
            </a:xfrm>
            <a:prstGeom prst="rect">
              <a:avLst/>
            </a:prstGeom>
            <a:blipFill rotWithShape="1">
              <a:blip r:embed="rId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0" name="Google Shape;1770;p36"/>
            <p:cNvSpPr/>
            <p:nvPr/>
          </p:nvSpPr>
          <p:spPr>
            <a:xfrm>
              <a:off x="3919461" y="3730040"/>
              <a:ext cx="241300" cy="241300"/>
            </a:xfrm>
            <a:prstGeom prst="rect">
              <a:avLst/>
            </a:prstGeom>
            <a:blipFill rotWithShape="1">
              <a:blip r:embed="rId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1" name="Google Shape;1771;p36"/>
            <p:cNvSpPr/>
            <p:nvPr/>
          </p:nvSpPr>
          <p:spPr>
            <a:xfrm>
              <a:off x="3590087" y="34163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2" name="Google Shape;1772;p36"/>
            <p:cNvSpPr/>
            <p:nvPr/>
          </p:nvSpPr>
          <p:spPr>
            <a:xfrm>
              <a:off x="3660940" y="34630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12" y="8981"/>
                  </a:lnTo>
                  <a:lnTo>
                    <a:pt x="33480" y="33475"/>
                  </a:lnTo>
                  <a:lnTo>
                    <a:pt x="8983" y="69806"/>
                  </a:lnTo>
                  <a:lnTo>
                    <a:pt x="0" y="114300"/>
                  </a:lnTo>
                  <a:lnTo>
                    <a:pt x="8983" y="158787"/>
                  </a:lnTo>
                  <a:lnTo>
                    <a:pt x="33480" y="195119"/>
                  </a:lnTo>
                  <a:lnTo>
                    <a:pt x="69812" y="219616"/>
                  </a:lnTo>
                  <a:lnTo>
                    <a:pt x="114300" y="228599"/>
                  </a:lnTo>
                  <a:lnTo>
                    <a:pt x="158793" y="219616"/>
                  </a:lnTo>
                  <a:lnTo>
                    <a:pt x="195124" y="195119"/>
                  </a:lnTo>
                  <a:lnTo>
                    <a:pt x="219618" y="158787"/>
                  </a:lnTo>
                  <a:lnTo>
                    <a:pt x="228600" y="114300"/>
                  </a:lnTo>
                  <a:lnTo>
                    <a:pt x="219618" y="69806"/>
                  </a:lnTo>
                  <a:lnTo>
                    <a:pt x="195124" y="33475"/>
                  </a:lnTo>
                  <a:lnTo>
                    <a:pt x="158793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3" name="Google Shape;1773;p36"/>
            <p:cNvSpPr/>
            <p:nvPr/>
          </p:nvSpPr>
          <p:spPr>
            <a:xfrm>
              <a:off x="3660940" y="34630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4" name="Google Shape;1774;p36"/>
            <p:cNvSpPr/>
            <p:nvPr/>
          </p:nvSpPr>
          <p:spPr>
            <a:xfrm>
              <a:off x="4555287" y="43688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5" name="Google Shape;1775;p36"/>
            <p:cNvSpPr/>
            <p:nvPr/>
          </p:nvSpPr>
          <p:spPr>
            <a:xfrm>
              <a:off x="4617961" y="4409211"/>
              <a:ext cx="241300" cy="241300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6" name="Google Shape;1776;p36"/>
            <p:cNvSpPr/>
            <p:nvPr/>
          </p:nvSpPr>
          <p:spPr>
            <a:xfrm>
              <a:off x="4301287" y="47117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7" name="Google Shape;1777;p36"/>
            <p:cNvSpPr/>
            <p:nvPr/>
          </p:nvSpPr>
          <p:spPr>
            <a:xfrm>
              <a:off x="4365790" y="4752111"/>
              <a:ext cx="241300" cy="241300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8" name="Google Shape;1778;p36"/>
            <p:cNvSpPr/>
            <p:nvPr/>
          </p:nvSpPr>
          <p:spPr>
            <a:xfrm>
              <a:off x="4669587" y="47117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79" name="Google Shape;1779;p36"/>
            <p:cNvSpPr/>
            <p:nvPr/>
          </p:nvSpPr>
          <p:spPr>
            <a:xfrm>
              <a:off x="4732261" y="4752111"/>
              <a:ext cx="241300" cy="241300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0" name="Google Shape;1780;p36"/>
            <p:cNvSpPr/>
            <p:nvPr/>
          </p:nvSpPr>
          <p:spPr>
            <a:xfrm>
              <a:off x="5037887" y="4546600"/>
              <a:ext cx="368300" cy="368300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1" name="Google Shape;1781;p36"/>
            <p:cNvSpPr/>
            <p:nvPr/>
          </p:nvSpPr>
          <p:spPr>
            <a:xfrm>
              <a:off x="5100561" y="4584979"/>
              <a:ext cx="241300" cy="241300"/>
            </a:xfrm>
            <a:prstGeom prst="rect">
              <a:avLst/>
            </a:prstGeom>
            <a:blipFill rotWithShape="1">
              <a:blip r:embed="rId1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2" name="Google Shape;1782;p36"/>
            <p:cNvSpPr/>
            <p:nvPr/>
          </p:nvSpPr>
          <p:spPr>
            <a:xfrm>
              <a:off x="3082087" y="4622800"/>
              <a:ext cx="368300" cy="368300"/>
            </a:xfrm>
            <a:prstGeom prst="rect">
              <a:avLst/>
            </a:prstGeom>
            <a:blipFill rotWithShape="1">
              <a:blip r:embed="rId11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3" name="Google Shape;1783;p36"/>
            <p:cNvSpPr/>
            <p:nvPr/>
          </p:nvSpPr>
          <p:spPr>
            <a:xfrm>
              <a:off x="3156623" y="4667529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12" y="8983"/>
                  </a:lnTo>
                  <a:lnTo>
                    <a:pt x="33480" y="33480"/>
                  </a:lnTo>
                  <a:lnTo>
                    <a:pt x="8983" y="69812"/>
                  </a:lnTo>
                  <a:lnTo>
                    <a:pt x="0" y="114300"/>
                  </a:lnTo>
                  <a:lnTo>
                    <a:pt x="8983" y="158793"/>
                  </a:lnTo>
                  <a:lnTo>
                    <a:pt x="33480" y="195124"/>
                  </a:lnTo>
                  <a:lnTo>
                    <a:pt x="69812" y="219618"/>
                  </a:lnTo>
                  <a:lnTo>
                    <a:pt x="114300" y="228600"/>
                  </a:lnTo>
                  <a:lnTo>
                    <a:pt x="158793" y="219618"/>
                  </a:lnTo>
                  <a:lnTo>
                    <a:pt x="195124" y="195124"/>
                  </a:lnTo>
                  <a:lnTo>
                    <a:pt x="219618" y="158793"/>
                  </a:lnTo>
                  <a:lnTo>
                    <a:pt x="228600" y="114300"/>
                  </a:lnTo>
                  <a:lnTo>
                    <a:pt x="219618" y="69812"/>
                  </a:lnTo>
                  <a:lnTo>
                    <a:pt x="195124" y="33480"/>
                  </a:lnTo>
                  <a:lnTo>
                    <a:pt x="158793" y="8983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4" name="Google Shape;1784;p36"/>
            <p:cNvSpPr/>
            <p:nvPr/>
          </p:nvSpPr>
          <p:spPr>
            <a:xfrm>
              <a:off x="3156623" y="4667529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5" name="Google Shape;1785;p36"/>
            <p:cNvSpPr/>
            <p:nvPr/>
          </p:nvSpPr>
          <p:spPr>
            <a:xfrm>
              <a:off x="3348787" y="3302000"/>
              <a:ext cx="368300" cy="368300"/>
            </a:xfrm>
            <a:prstGeom prst="rect">
              <a:avLst/>
            </a:prstGeom>
            <a:blipFill rotWithShape="1">
              <a:blip r:embed="rId12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6" name="Google Shape;1786;p36"/>
            <p:cNvSpPr/>
            <p:nvPr/>
          </p:nvSpPr>
          <p:spPr>
            <a:xfrm>
              <a:off x="3412464" y="33487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12" y="8981"/>
                  </a:lnTo>
                  <a:lnTo>
                    <a:pt x="33480" y="33475"/>
                  </a:lnTo>
                  <a:lnTo>
                    <a:pt x="8983" y="69806"/>
                  </a:lnTo>
                  <a:lnTo>
                    <a:pt x="0" y="114300"/>
                  </a:lnTo>
                  <a:lnTo>
                    <a:pt x="8983" y="158787"/>
                  </a:lnTo>
                  <a:lnTo>
                    <a:pt x="33480" y="195119"/>
                  </a:lnTo>
                  <a:lnTo>
                    <a:pt x="69812" y="219616"/>
                  </a:lnTo>
                  <a:lnTo>
                    <a:pt x="114300" y="228600"/>
                  </a:lnTo>
                  <a:lnTo>
                    <a:pt x="158793" y="219616"/>
                  </a:lnTo>
                  <a:lnTo>
                    <a:pt x="195124" y="195119"/>
                  </a:lnTo>
                  <a:lnTo>
                    <a:pt x="219618" y="158787"/>
                  </a:lnTo>
                  <a:lnTo>
                    <a:pt x="228600" y="114300"/>
                  </a:lnTo>
                  <a:lnTo>
                    <a:pt x="219618" y="69806"/>
                  </a:lnTo>
                  <a:lnTo>
                    <a:pt x="195124" y="33475"/>
                  </a:lnTo>
                  <a:lnTo>
                    <a:pt x="158793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A6A6A6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7" name="Google Shape;1787;p36"/>
            <p:cNvSpPr/>
            <p:nvPr/>
          </p:nvSpPr>
          <p:spPr>
            <a:xfrm>
              <a:off x="3412464" y="33487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8" name="Google Shape;1788;p36"/>
            <p:cNvSpPr/>
            <p:nvPr/>
          </p:nvSpPr>
          <p:spPr>
            <a:xfrm>
              <a:off x="6691068" y="3044736"/>
              <a:ext cx="171450" cy="2726055"/>
            </a:xfrm>
            <a:custGeom>
              <a:avLst/>
              <a:gdLst/>
              <a:ahLst/>
              <a:cxnLst/>
              <a:rect l="l" t="t" r="r" b="b"/>
              <a:pathLst>
                <a:path w="171450" h="2726054" extrusionOk="0">
                  <a:moveTo>
                    <a:pt x="104625" y="108267"/>
                  </a:moveTo>
                  <a:lnTo>
                    <a:pt x="66525" y="108267"/>
                  </a:lnTo>
                  <a:lnTo>
                    <a:pt x="66525" y="2725623"/>
                  </a:lnTo>
                  <a:lnTo>
                    <a:pt x="104625" y="2725623"/>
                  </a:lnTo>
                  <a:lnTo>
                    <a:pt x="104625" y="108267"/>
                  </a:lnTo>
                  <a:close/>
                </a:path>
                <a:path w="171450" h="2726054" extrusionOk="0">
                  <a:moveTo>
                    <a:pt x="85575" y="0"/>
                  </a:moveTo>
                  <a:lnTo>
                    <a:pt x="2441" y="142506"/>
                  </a:lnTo>
                  <a:lnTo>
                    <a:pt x="0" y="149668"/>
                  </a:lnTo>
                  <a:lnTo>
                    <a:pt x="474" y="156956"/>
                  </a:lnTo>
                  <a:lnTo>
                    <a:pt x="3646" y="163534"/>
                  </a:lnTo>
                  <a:lnTo>
                    <a:pt x="9299" y="168567"/>
                  </a:lnTo>
                  <a:lnTo>
                    <a:pt x="16460" y="171006"/>
                  </a:lnTo>
                  <a:lnTo>
                    <a:pt x="23747" y="170529"/>
                  </a:lnTo>
                  <a:lnTo>
                    <a:pt x="30321" y="167356"/>
                  </a:lnTo>
                  <a:lnTo>
                    <a:pt x="35347" y="161709"/>
                  </a:lnTo>
                  <a:lnTo>
                    <a:pt x="66525" y="108267"/>
                  </a:lnTo>
                  <a:lnTo>
                    <a:pt x="148725" y="108267"/>
                  </a:lnTo>
                  <a:lnTo>
                    <a:pt x="85575" y="0"/>
                  </a:lnTo>
                  <a:close/>
                </a:path>
                <a:path w="171450" h="2726054" extrusionOk="0">
                  <a:moveTo>
                    <a:pt x="148725" y="108267"/>
                  </a:moveTo>
                  <a:lnTo>
                    <a:pt x="104625" y="108267"/>
                  </a:lnTo>
                  <a:lnTo>
                    <a:pt x="135791" y="161709"/>
                  </a:lnTo>
                  <a:lnTo>
                    <a:pt x="140818" y="167356"/>
                  </a:lnTo>
                  <a:lnTo>
                    <a:pt x="147397" y="170529"/>
                  </a:lnTo>
                  <a:lnTo>
                    <a:pt x="154688" y="171006"/>
                  </a:lnTo>
                  <a:lnTo>
                    <a:pt x="161851" y="168567"/>
                  </a:lnTo>
                  <a:lnTo>
                    <a:pt x="167498" y="163534"/>
                  </a:lnTo>
                  <a:lnTo>
                    <a:pt x="170670" y="156956"/>
                  </a:lnTo>
                  <a:lnTo>
                    <a:pt x="171144" y="149668"/>
                  </a:lnTo>
                  <a:lnTo>
                    <a:pt x="168697" y="142506"/>
                  </a:lnTo>
                  <a:lnTo>
                    <a:pt x="148725" y="108267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89" name="Google Shape;1789;p36"/>
            <p:cNvSpPr/>
            <p:nvPr/>
          </p:nvSpPr>
          <p:spPr>
            <a:xfrm>
              <a:off x="6612255" y="5531624"/>
              <a:ext cx="3598545" cy="172085"/>
            </a:xfrm>
            <a:custGeom>
              <a:avLst/>
              <a:gdLst/>
              <a:ahLst/>
              <a:cxnLst/>
              <a:rect l="l" t="t" r="r" b="b"/>
              <a:pathLst>
                <a:path w="3598545" h="172085" extrusionOk="0">
                  <a:moveTo>
                    <a:pt x="0" y="67284"/>
                  </a:moveTo>
                  <a:lnTo>
                    <a:pt x="0" y="105384"/>
                  </a:lnTo>
                  <a:lnTo>
                    <a:pt x="3490112" y="105384"/>
                  </a:lnTo>
                  <a:lnTo>
                    <a:pt x="3436670" y="136555"/>
                  </a:lnTo>
                  <a:lnTo>
                    <a:pt x="3431023" y="141584"/>
                  </a:lnTo>
                  <a:lnTo>
                    <a:pt x="3427850" y="148162"/>
                  </a:lnTo>
                  <a:lnTo>
                    <a:pt x="3427373" y="155449"/>
                  </a:lnTo>
                  <a:lnTo>
                    <a:pt x="3429812" y="162609"/>
                  </a:lnTo>
                  <a:lnTo>
                    <a:pt x="3434845" y="168259"/>
                  </a:lnTo>
                  <a:lnTo>
                    <a:pt x="3441423" y="171432"/>
                  </a:lnTo>
                  <a:lnTo>
                    <a:pt x="3448711" y="171908"/>
                  </a:lnTo>
                  <a:lnTo>
                    <a:pt x="3455873" y="169464"/>
                  </a:lnTo>
                  <a:lnTo>
                    <a:pt x="3598379" y="86335"/>
                  </a:lnTo>
                  <a:lnTo>
                    <a:pt x="3565721" y="67285"/>
                  </a:lnTo>
                  <a:lnTo>
                    <a:pt x="0" y="67284"/>
                  </a:lnTo>
                  <a:close/>
                </a:path>
                <a:path w="3598545" h="172085" extrusionOk="0">
                  <a:moveTo>
                    <a:pt x="3446145" y="0"/>
                  </a:moveTo>
                  <a:lnTo>
                    <a:pt x="3436708" y="2476"/>
                  </a:lnTo>
                  <a:lnTo>
                    <a:pt x="3432467" y="5511"/>
                  </a:lnTo>
                  <a:lnTo>
                    <a:pt x="3429812" y="10058"/>
                  </a:lnTo>
                  <a:lnTo>
                    <a:pt x="3427373" y="17220"/>
                  </a:lnTo>
                  <a:lnTo>
                    <a:pt x="3427850" y="24507"/>
                  </a:lnTo>
                  <a:lnTo>
                    <a:pt x="3431023" y="31086"/>
                  </a:lnTo>
                  <a:lnTo>
                    <a:pt x="3436670" y="36118"/>
                  </a:lnTo>
                  <a:lnTo>
                    <a:pt x="3490112" y="67285"/>
                  </a:lnTo>
                  <a:lnTo>
                    <a:pt x="3565721" y="67285"/>
                  </a:lnTo>
                  <a:lnTo>
                    <a:pt x="3451326" y="558"/>
                  </a:lnTo>
                  <a:lnTo>
                    <a:pt x="3446145" y="0"/>
                  </a:lnTo>
                  <a:close/>
                </a:path>
              </a:pathLst>
            </a:custGeom>
            <a:solidFill>
              <a:srgbClr val="7F7F7F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0" name="Google Shape;1790;p36"/>
            <p:cNvSpPr/>
            <p:nvPr/>
          </p:nvSpPr>
          <p:spPr>
            <a:xfrm>
              <a:off x="7234987" y="42545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1" name="Google Shape;1791;p36"/>
            <p:cNvSpPr/>
            <p:nvPr/>
          </p:nvSpPr>
          <p:spPr>
            <a:xfrm>
              <a:off x="7305840" y="4301261"/>
              <a:ext cx="228600" cy="2286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2" name="Google Shape;1792;p36"/>
            <p:cNvSpPr/>
            <p:nvPr/>
          </p:nvSpPr>
          <p:spPr>
            <a:xfrm>
              <a:off x="7299490" y="4294911"/>
              <a:ext cx="241300" cy="241300"/>
            </a:xfrm>
            <a:prstGeom prst="rect">
              <a:avLst/>
            </a:prstGeom>
            <a:blipFill rotWithShape="1">
              <a:blip r:embed="rId14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3" name="Google Shape;1793;p36"/>
            <p:cNvSpPr/>
            <p:nvPr/>
          </p:nvSpPr>
          <p:spPr>
            <a:xfrm>
              <a:off x="7641387" y="43688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4" name="Google Shape;1794;p36"/>
            <p:cNvSpPr/>
            <p:nvPr/>
          </p:nvSpPr>
          <p:spPr>
            <a:xfrm>
              <a:off x="7710411" y="4415561"/>
              <a:ext cx="228600" cy="2286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5" name="Google Shape;1795;p36"/>
            <p:cNvSpPr/>
            <p:nvPr/>
          </p:nvSpPr>
          <p:spPr>
            <a:xfrm>
              <a:off x="7710411" y="44155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6" name="Google Shape;1796;p36"/>
            <p:cNvSpPr/>
            <p:nvPr/>
          </p:nvSpPr>
          <p:spPr>
            <a:xfrm>
              <a:off x="7641387" y="48641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7" name="Google Shape;1797;p36"/>
            <p:cNvSpPr/>
            <p:nvPr/>
          </p:nvSpPr>
          <p:spPr>
            <a:xfrm>
              <a:off x="7710411" y="4912880"/>
              <a:ext cx="228600" cy="2286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8" name="Google Shape;1798;p36"/>
            <p:cNvSpPr/>
            <p:nvPr/>
          </p:nvSpPr>
          <p:spPr>
            <a:xfrm>
              <a:off x="7710411" y="49128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799" name="Google Shape;1799;p36"/>
            <p:cNvSpPr/>
            <p:nvPr/>
          </p:nvSpPr>
          <p:spPr>
            <a:xfrm>
              <a:off x="7184187" y="47498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0" name="Google Shape;1800;p36"/>
            <p:cNvSpPr/>
            <p:nvPr/>
          </p:nvSpPr>
          <p:spPr>
            <a:xfrm>
              <a:off x="7253211" y="4798580"/>
              <a:ext cx="228600" cy="2286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1" name="Google Shape;1801;p36"/>
            <p:cNvSpPr/>
            <p:nvPr/>
          </p:nvSpPr>
          <p:spPr>
            <a:xfrm>
              <a:off x="7253211" y="4798580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2" name="Google Shape;1802;p36"/>
            <p:cNvSpPr/>
            <p:nvPr/>
          </p:nvSpPr>
          <p:spPr>
            <a:xfrm>
              <a:off x="7565187" y="3657600"/>
              <a:ext cx="368300" cy="368300"/>
            </a:xfrm>
            <a:prstGeom prst="rect">
              <a:avLst/>
            </a:prstGeom>
            <a:blipFill rotWithShape="1">
              <a:blip r:embed="rId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3" name="Google Shape;1803;p36"/>
            <p:cNvSpPr/>
            <p:nvPr/>
          </p:nvSpPr>
          <p:spPr>
            <a:xfrm>
              <a:off x="7627861" y="3700030"/>
              <a:ext cx="241300" cy="241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4" name="Google Shape;1804;p36"/>
            <p:cNvSpPr/>
            <p:nvPr/>
          </p:nvSpPr>
          <p:spPr>
            <a:xfrm>
              <a:off x="7869987" y="3911600"/>
              <a:ext cx="368300" cy="368300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5" name="Google Shape;1805;p36"/>
            <p:cNvSpPr/>
            <p:nvPr/>
          </p:nvSpPr>
          <p:spPr>
            <a:xfrm>
              <a:off x="7932661" y="3949979"/>
              <a:ext cx="241300" cy="241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6" name="Google Shape;1806;p36"/>
            <p:cNvSpPr/>
            <p:nvPr/>
          </p:nvSpPr>
          <p:spPr>
            <a:xfrm>
              <a:off x="8212887" y="3695700"/>
              <a:ext cx="368300" cy="368300"/>
            </a:xfrm>
            <a:prstGeom prst="rect">
              <a:avLst/>
            </a:prstGeom>
            <a:blipFill rotWithShape="1">
              <a:blip r:embed="rId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7" name="Google Shape;1807;p36"/>
            <p:cNvSpPr/>
            <p:nvPr/>
          </p:nvSpPr>
          <p:spPr>
            <a:xfrm>
              <a:off x="8275561" y="3730040"/>
              <a:ext cx="241300" cy="241300"/>
            </a:xfrm>
            <a:prstGeom prst="rect">
              <a:avLst/>
            </a:prstGeom>
            <a:blipFill rotWithShape="1">
              <a:blip r:embed="rId1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8" name="Google Shape;1808;p36"/>
            <p:cNvSpPr/>
            <p:nvPr/>
          </p:nvSpPr>
          <p:spPr>
            <a:xfrm>
              <a:off x="7946187" y="34163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09" name="Google Shape;1809;p36"/>
            <p:cNvSpPr/>
            <p:nvPr/>
          </p:nvSpPr>
          <p:spPr>
            <a:xfrm>
              <a:off x="8017040" y="3463061"/>
              <a:ext cx="229235" cy="228600"/>
            </a:xfrm>
            <a:custGeom>
              <a:avLst/>
              <a:gdLst/>
              <a:ahLst/>
              <a:cxnLst/>
              <a:rect l="l" t="t" r="r" b="b"/>
              <a:pathLst>
                <a:path w="229234" h="228600" extrusionOk="0">
                  <a:moveTo>
                    <a:pt x="114312" y="0"/>
                  </a:moveTo>
                  <a:lnTo>
                    <a:pt x="69817" y="8981"/>
                  </a:lnTo>
                  <a:lnTo>
                    <a:pt x="33481" y="33475"/>
                  </a:lnTo>
                  <a:lnTo>
                    <a:pt x="8983" y="69806"/>
                  </a:lnTo>
                  <a:lnTo>
                    <a:pt x="0" y="114300"/>
                  </a:lnTo>
                  <a:lnTo>
                    <a:pt x="8983" y="158787"/>
                  </a:lnTo>
                  <a:lnTo>
                    <a:pt x="33481" y="195119"/>
                  </a:lnTo>
                  <a:lnTo>
                    <a:pt x="69817" y="219616"/>
                  </a:lnTo>
                  <a:lnTo>
                    <a:pt x="114312" y="228599"/>
                  </a:lnTo>
                  <a:lnTo>
                    <a:pt x="158800" y="219616"/>
                  </a:lnTo>
                  <a:lnTo>
                    <a:pt x="195132" y="195119"/>
                  </a:lnTo>
                  <a:lnTo>
                    <a:pt x="219629" y="158787"/>
                  </a:lnTo>
                  <a:lnTo>
                    <a:pt x="228612" y="114300"/>
                  </a:lnTo>
                  <a:lnTo>
                    <a:pt x="219629" y="69806"/>
                  </a:lnTo>
                  <a:lnTo>
                    <a:pt x="195132" y="33475"/>
                  </a:lnTo>
                  <a:lnTo>
                    <a:pt x="158800" y="8981"/>
                  </a:lnTo>
                  <a:lnTo>
                    <a:pt x="114312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0" name="Google Shape;1810;p36"/>
            <p:cNvSpPr/>
            <p:nvPr/>
          </p:nvSpPr>
          <p:spPr>
            <a:xfrm>
              <a:off x="8017040" y="34630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1" name="Google Shape;1811;p36"/>
            <p:cNvSpPr/>
            <p:nvPr/>
          </p:nvSpPr>
          <p:spPr>
            <a:xfrm>
              <a:off x="8911387" y="43688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2" name="Google Shape;1812;p36"/>
            <p:cNvSpPr/>
            <p:nvPr/>
          </p:nvSpPr>
          <p:spPr>
            <a:xfrm>
              <a:off x="8974061" y="4409211"/>
              <a:ext cx="241300" cy="241300"/>
            </a:xfrm>
            <a:prstGeom prst="rect">
              <a:avLst/>
            </a:prstGeom>
            <a:blipFill rotWithShape="1">
              <a:blip r:embed="rId1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3" name="Google Shape;1813;p36"/>
            <p:cNvSpPr/>
            <p:nvPr/>
          </p:nvSpPr>
          <p:spPr>
            <a:xfrm>
              <a:off x="8657387" y="4711700"/>
              <a:ext cx="368300" cy="368300"/>
            </a:xfrm>
            <a:prstGeom prst="rect">
              <a:avLst/>
            </a:prstGeom>
            <a:blipFill rotWithShape="1">
              <a:blip r:embed="rId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4" name="Google Shape;1814;p36"/>
            <p:cNvSpPr/>
            <p:nvPr/>
          </p:nvSpPr>
          <p:spPr>
            <a:xfrm>
              <a:off x="8721890" y="4752111"/>
              <a:ext cx="241300" cy="241300"/>
            </a:xfrm>
            <a:prstGeom prst="rect">
              <a:avLst/>
            </a:prstGeom>
            <a:blipFill rotWithShape="1">
              <a:blip r:embed="rId17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5" name="Google Shape;1815;p36"/>
            <p:cNvSpPr/>
            <p:nvPr/>
          </p:nvSpPr>
          <p:spPr>
            <a:xfrm>
              <a:off x="9025687" y="4711700"/>
              <a:ext cx="368300" cy="368300"/>
            </a:xfrm>
            <a:prstGeom prst="rect">
              <a:avLst/>
            </a:prstGeom>
            <a:blipFill rotWithShape="1">
              <a:blip r:embed="rId5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6" name="Google Shape;1816;p36"/>
            <p:cNvSpPr/>
            <p:nvPr/>
          </p:nvSpPr>
          <p:spPr>
            <a:xfrm>
              <a:off x="9088361" y="4752111"/>
              <a:ext cx="241300" cy="241300"/>
            </a:xfrm>
            <a:prstGeom prst="rect">
              <a:avLst/>
            </a:prstGeom>
            <a:blipFill rotWithShape="1">
              <a:blip r:embed="rId16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7" name="Google Shape;1817;p36"/>
            <p:cNvSpPr/>
            <p:nvPr/>
          </p:nvSpPr>
          <p:spPr>
            <a:xfrm>
              <a:off x="9393987" y="4546600"/>
              <a:ext cx="368300" cy="368300"/>
            </a:xfrm>
            <a:prstGeom prst="rect">
              <a:avLst/>
            </a:prstGeom>
            <a:blipFill rotWithShape="1">
              <a:blip r:embed="rId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8" name="Google Shape;1818;p36"/>
            <p:cNvSpPr/>
            <p:nvPr/>
          </p:nvSpPr>
          <p:spPr>
            <a:xfrm>
              <a:off x="9456661" y="4584979"/>
              <a:ext cx="241300" cy="241300"/>
            </a:xfrm>
            <a:prstGeom prst="rect">
              <a:avLst/>
            </a:prstGeom>
            <a:blipFill rotWithShape="1">
              <a:blip r:embed="rId18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19" name="Google Shape;1819;p36"/>
            <p:cNvSpPr/>
            <p:nvPr/>
          </p:nvSpPr>
          <p:spPr>
            <a:xfrm>
              <a:off x="7438187" y="4622800"/>
              <a:ext cx="368300" cy="368300"/>
            </a:xfrm>
            <a:prstGeom prst="rect">
              <a:avLst/>
            </a:prstGeom>
            <a:blipFill rotWithShape="1">
              <a:blip r:embed="rId11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0" name="Google Shape;1820;p36"/>
            <p:cNvSpPr/>
            <p:nvPr/>
          </p:nvSpPr>
          <p:spPr>
            <a:xfrm>
              <a:off x="7512723" y="4667529"/>
              <a:ext cx="228600" cy="228600"/>
            </a:xfrm>
            <a:prstGeom prst="rect">
              <a:avLst/>
            </a:prstGeom>
            <a:blipFill rotWithShape="1">
              <a:blip r:embed="rId13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1" name="Google Shape;1821;p36"/>
            <p:cNvSpPr/>
            <p:nvPr/>
          </p:nvSpPr>
          <p:spPr>
            <a:xfrm>
              <a:off x="7512723" y="4667529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2" name="Google Shape;1822;p36"/>
            <p:cNvSpPr/>
            <p:nvPr/>
          </p:nvSpPr>
          <p:spPr>
            <a:xfrm>
              <a:off x="7704887" y="3302000"/>
              <a:ext cx="368300" cy="368300"/>
            </a:xfrm>
            <a:prstGeom prst="rect">
              <a:avLst/>
            </a:prstGeom>
            <a:blipFill rotWithShape="1">
              <a:blip r:embed="rId12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3" name="Google Shape;1823;p36"/>
            <p:cNvSpPr/>
            <p:nvPr/>
          </p:nvSpPr>
          <p:spPr>
            <a:xfrm>
              <a:off x="7768564" y="33487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114300" y="0"/>
                  </a:moveTo>
                  <a:lnTo>
                    <a:pt x="69812" y="8981"/>
                  </a:lnTo>
                  <a:lnTo>
                    <a:pt x="33480" y="33475"/>
                  </a:lnTo>
                  <a:lnTo>
                    <a:pt x="8983" y="69806"/>
                  </a:lnTo>
                  <a:lnTo>
                    <a:pt x="0" y="114300"/>
                  </a:lnTo>
                  <a:lnTo>
                    <a:pt x="8983" y="158787"/>
                  </a:lnTo>
                  <a:lnTo>
                    <a:pt x="33480" y="195119"/>
                  </a:lnTo>
                  <a:lnTo>
                    <a:pt x="69812" y="219616"/>
                  </a:lnTo>
                  <a:lnTo>
                    <a:pt x="114300" y="228600"/>
                  </a:lnTo>
                  <a:lnTo>
                    <a:pt x="158793" y="219616"/>
                  </a:lnTo>
                  <a:lnTo>
                    <a:pt x="195124" y="195119"/>
                  </a:lnTo>
                  <a:lnTo>
                    <a:pt x="219618" y="158787"/>
                  </a:lnTo>
                  <a:lnTo>
                    <a:pt x="228600" y="114300"/>
                  </a:lnTo>
                  <a:lnTo>
                    <a:pt x="219618" y="69806"/>
                  </a:lnTo>
                  <a:lnTo>
                    <a:pt x="195124" y="33475"/>
                  </a:lnTo>
                  <a:lnTo>
                    <a:pt x="158793" y="8981"/>
                  </a:lnTo>
                  <a:lnTo>
                    <a:pt x="114300" y="0"/>
                  </a:lnTo>
                  <a:close/>
                </a:path>
              </a:pathLst>
            </a:custGeom>
            <a:solidFill>
              <a:srgbClr val="008000"/>
            </a:solid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4" name="Google Shape;1824;p36"/>
            <p:cNvSpPr/>
            <p:nvPr/>
          </p:nvSpPr>
          <p:spPr>
            <a:xfrm>
              <a:off x="7768564" y="3348761"/>
              <a:ext cx="228600" cy="228600"/>
            </a:xfrm>
            <a:custGeom>
              <a:avLst/>
              <a:gdLst/>
              <a:ahLst/>
              <a:cxnLst/>
              <a:rect l="l" t="t" r="r" b="b"/>
              <a:pathLst>
                <a:path w="228600" h="228600" extrusionOk="0">
                  <a:moveTo>
                    <a:pt x="0" y="114300"/>
                  </a:moveTo>
                  <a:lnTo>
                    <a:pt x="8982" y="69809"/>
                  </a:lnTo>
                  <a:lnTo>
                    <a:pt x="33477" y="33477"/>
                  </a:lnTo>
                  <a:lnTo>
                    <a:pt x="69809" y="8982"/>
                  </a:lnTo>
                  <a:lnTo>
                    <a:pt x="114300" y="0"/>
                  </a:lnTo>
                  <a:lnTo>
                    <a:pt x="158790" y="8982"/>
                  </a:lnTo>
                  <a:lnTo>
                    <a:pt x="195122" y="33477"/>
                  </a:lnTo>
                  <a:lnTo>
                    <a:pt x="219617" y="69809"/>
                  </a:lnTo>
                  <a:lnTo>
                    <a:pt x="228600" y="114300"/>
                  </a:lnTo>
                  <a:lnTo>
                    <a:pt x="219617" y="158790"/>
                  </a:lnTo>
                  <a:lnTo>
                    <a:pt x="195122" y="195122"/>
                  </a:lnTo>
                  <a:lnTo>
                    <a:pt x="158790" y="219617"/>
                  </a:lnTo>
                  <a:lnTo>
                    <a:pt x="114300" y="228600"/>
                  </a:lnTo>
                  <a:lnTo>
                    <a:pt x="69809" y="219617"/>
                  </a:lnTo>
                  <a:lnTo>
                    <a:pt x="33477" y="195122"/>
                  </a:lnTo>
                  <a:lnTo>
                    <a:pt x="8982" y="158790"/>
                  </a:lnTo>
                  <a:lnTo>
                    <a:pt x="0" y="114300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5" name="Google Shape;1825;p36"/>
            <p:cNvSpPr/>
            <p:nvPr/>
          </p:nvSpPr>
          <p:spPr>
            <a:xfrm>
              <a:off x="5469687" y="3873500"/>
              <a:ext cx="1219200" cy="698500"/>
            </a:xfrm>
            <a:prstGeom prst="rect">
              <a:avLst/>
            </a:prstGeom>
            <a:blipFill rotWithShape="1">
              <a:blip r:embed="rId19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6" name="Google Shape;1826;p36"/>
            <p:cNvSpPr/>
            <p:nvPr/>
          </p:nvSpPr>
          <p:spPr>
            <a:xfrm>
              <a:off x="5533187" y="3934980"/>
              <a:ext cx="1079068" cy="534492"/>
            </a:xfrm>
            <a:prstGeom prst="rect">
              <a:avLst/>
            </a:prstGeom>
            <a:blipFill rotWithShape="1">
              <a:blip r:embed="rId20">
                <a:alphaModFix/>
              </a:blip>
              <a:stretch>
                <a:fillRect/>
              </a:stretch>
            </a:blipFill>
            <a:ln>
              <a:noFill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  <p:sp>
          <p:nvSpPr>
            <p:cNvPr id="1827" name="Google Shape;1827;p36"/>
            <p:cNvSpPr/>
            <p:nvPr/>
          </p:nvSpPr>
          <p:spPr>
            <a:xfrm>
              <a:off x="5533187" y="3934980"/>
              <a:ext cx="1079500" cy="534670"/>
            </a:xfrm>
            <a:custGeom>
              <a:avLst/>
              <a:gdLst/>
              <a:ahLst/>
              <a:cxnLst/>
              <a:rect l="l" t="t" r="r" b="b"/>
              <a:pathLst>
                <a:path w="1079500" h="534670" extrusionOk="0">
                  <a:moveTo>
                    <a:pt x="0" y="133624"/>
                  </a:moveTo>
                  <a:lnTo>
                    <a:pt x="811828" y="133624"/>
                  </a:lnTo>
                  <a:lnTo>
                    <a:pt x="811828" y="0"/>
                  </a:lnTo>
                  <a:lnTo>
                    <a:pt x="1079080" y="267248"/>
                  </a:lnTo>
                  <a:lnTo>
                    <a:pt x="811828" y="534495"/>
                  </a:lnTo>
                  <a:lnTo>
                    <a:pt x="811828" y="400871"/>
                  </a:lnTo>
                  <a:lnTo>
                    <a:pt x="0" y="400871"/>
                  </a:lnTo>
                  <a:lnTo>
                    <a:pt x="0" y="133624"/>
                  </a:lnTo>
                  <a:close/>
                </a:path>
              </a:pathLst>
            </a:custGeom>
            <a:noFill/>
            <a:ln w="12700" cap="flat" cmpd="sng">
              <a:solidFill>
                <a:srgbClr val="4A7EBB"/>
              </a:solidFill>
              <a:prstDash val="solid"/>
              <a:round/>
              <a:headEnd type="none" w="sm" len="sm"/>
              <a:tailEnd type="none" w="sm" len="sm"/>
            </a:ln>
          </p:spPr>
          <p:txBody>
            <a:bodyPr spcFirstLastPara="1" wrap="square" lIns="0" tIns="0" rIns="0" bIns="0" anchor="t" anchorCtr="0">
              <a:noAutofit/>
            </a:bodyPr>
            <a:lstStyle/>
            <a:p>
              <a:pPr>
                <a:spcBef>
                  <a:spcPts val="0"/>
                </a:spcBef>
                <a:spcAft>
                  <a:spcPts val="0"/>
                </a:spcAft>
                <a:buClr>
                  <a:srgbClr val="000000"/>
                </a:buClr>
                <a:buSzPts val="1800"/>
              </a:pPr>
              <a:endParaRPr sz="180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endParaRPr>
            </a:p>
          </p:txBody>
        </p:sp>
      </p:grpSp>
      <p:sp>
        <p:nvSpPr>
          <p:cNvPr id="1828" name="Google Shape;1828;p36"/>
          <p:cNvSpPr txBox="1"/>
          <p:nvPr/>
        </p:nvSpPr>
        <p:spPr>
          <a:xfrm>
            <a:off x="3538785" y="6208375"/>
            <a:ext cx="2682900" cy="2541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91425" rIns="91425" bIns="9142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</a:pPr>
            <a:r>
              <a:rPr lang="en-US">
                <a:solidFill>
                  <a:srgbClr val="7F7F7F"/>
                </a:solidFill>
                <a:latin typeface="Arial"/>
                <a:ea typeface="Arial"/>
                <a:cs typeface="Arial"/>
                <a:sym typeface="Arial"/>
              </a:rPr>
              <a:t>Slide Credit: Eric Eaton</a:t>
            </a:r>
            <a:endParaRPr>
              <a:solidFill>
                <a:srgbClr val="7F7F7F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3" name="Ink 2"/>
              <p14:cNvContentPartPr/>
              <p14:nvPr/>
            </p14:nvContentPartPr>
            <p14:xfrm>
              <a:off x="1621440" y="2246760"/>
              <a:ext cx="8385120" cy="384732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1613520" y="2235960"/>
                <a:ext cx="8407440" cy="3871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105561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3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33" name="Google Shape;1833;p37"/>
          <p:cNvSpPr txBox="1">
            <a:spLocks noGrp="1"/>
          </p:cNvSpPr>
          <p:nvPr>
            <p:ph type="body" idx="2"/>
          </p:nvPr>
        </p:nvSpPr>
        <p:spPr>
          <a:xfrm>
            <a:off x="1310640" y="228600"/>
            <a:ext cx="8229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rtlCol="0" anchor="ctr" anchorCtr="0">
            <a:normAutofit/>
          </a:bodyPr>
          <a:lstStyle/>
          <a:p>
            <a:pPr marL="0" indent="0">
              <a:lnSpc>
                <a:spcPct val="180000"/>
              </a:lnSpc>
              <a:buClr>
                <a:srgbClr val="C00000"/>
              </a:buClr>
              <a:buSzPts val="2000"/>
            </a:pPr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</a:rPr>
              <a:t>Unsupervised </a:t>
            </a:r>
            <a:r>
              <a:rPr lang="en-US" b="0" dirty="0" smtClean="0">
                <a:latin typeface="Cambria" panose="02040503050406030204" pitchFamily="18" charset="0"/>
                <a:ea typeface="Cambria" panose="02040503050406030204" pitchFamily="18" charset="0"/>
              </a:rPr>
              <a:t>Learning</a:t>
            </a:r>
            <a:endParaRPr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1834" name="Google Shape;1834;p37"/>
          <p:cNvSpPr/>
          <p:nvPr/>
        </p:nvSpPr>
        <p:spPr>
          <a:xfrm>
            <a:off x="21102" y="1420837"/>
            <a:ext cx="5181600" cy="45242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1524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pplications</a:t>
            </a:r>
          </a:p>
          <a:p>
            <a:pPr marL="75819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ersonalized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recommendation system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argeted marketing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Spam Filters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ontent Management – News hosted in Web</a:t>
            </a:r>
            <a:endParaRPr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ampaigning</a:t>
            </a:r>
          </a:p>
        </p:txBody>
      </p:sp>
      <p:sp>
        <p:nvSpPr>
          <p:cNvPr id="2" name="Rectangle 1"/>
          <p:cNvSpPr/>
          <p:nvPr/>
        </p:nvSpPr>
        <p:spPr>
          <a:xfrm>
            <a:off x="5330483" y="1420837"/>
            <a:ext cx="6861517" cy="54476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524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</a:pPr>
            <a:r>
              <a:rPr lang="en-US" sz="2400" b="1" dirty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echniques</a:t>
            </a:r>
          </a:p>
          <a:p>
            <a:pPr marL="1524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400" b="1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lustering </a:t>
            </a:r>
            <a:endParaRPr lang="en-US"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k-Means </a:t>
            </a: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Hierarchical Cluster Analysis</a:t>
            </a: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Expectation Maximization </a:t>
            </a:r>
          </a:p>
          <a:p>
            <a:pPr marL="1524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800"/>
            </a:pPr>
            <a:r>
              <a:rPr lang="en-US" sz="2400" b="1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Visualization </a:t>
            </a:r>
            <a:r>
              <a:rPr lang="en-US" sz="2400" b="1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and dimensionality reduction </a:t>
            </a:r>
            <a:endParaRPr lang="en-US"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rincipal Component Analysis (PCA) </a:t>
            </a: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Kernel PCA</a:t>
            </a: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Locally-Linear Embedding (LLE) </a:t>
            </a:r>
          </a:p>
          <a:p>
            <a:pPr marL="758190" lvl="1" indent="-285750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t-distributed Stochastic Neighbor Embedding (t-SNE) </a:t>
            </a:r>
          </a:p>
          <a:p>
            <a:pPr marL="1215390" lvl="2" indent="-28575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3200"/>
              <a:buFont typeface="Arial"/>
              <a:buChar char="•"/>
            </a:pPr>
            <a:endParaRPr lang="en-US"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2672280" y="1937520"/>
              <a:ext cx="8045280" cy="398160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662560" y="1922400"/>
                <a:ext cx="8063280" cy="4006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5521970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2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25" name="Google Shape;1125;p4"/>
          <p:cNvGraphicFramePr/>
          <p:nvPr>
            <p:extLst>
              <p:ext uri="{D42A27DB-BD31-4B8C-83A1-F6EECF244321}">
                <p14:modId xmlns:p14="http://schemas.microsoft.com/office/powerpoint/2010/main" val="1805081382"/>
              </p:ext>
            </p:extLst>
          </p:nvPr>
        </p:nvGraphicFramePr>
        <p:xfrm>
          <a:off x="1981200" y="1295400"/>
          <a:ext cx="6825125" cy="516860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151700"/>
                <a:gridCol w="5673425"/>
              </a:tblGrid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1 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solidFill>
                            <a:schemeClr val="dk1"/>
                          </a:solidFill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Introduction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2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solidFill>
                            <a:schemeClr val="dk1"/>
                          </a:solidFill>
                          <a:latin typeface="Cambria" panose="02040503050406030204" pitchFamily="18" charset="0"/>
                          <a:ea typeface="Cambria" panose="02040503050406030204" pitchFamily="18" charset="0"/>
                          <a:cs typeface="Calibri"/>
                          <a:sym typeface="Calibri"/>
                        </a:rPr>
                        <a:t>Machine learning Workflow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3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Linear Models for Regression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51537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4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Linear Models for Classification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572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5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Decision Tree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6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Instance Based Learning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7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Support Vector Machine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8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Bayesian Learning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9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 Ensemble Learning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10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Unsupervised Learning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  <a:tr h="4662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600"/>
                        <a:buFont typeface="Arial"/>
                        <a:buNone/>
                      </a:pPr>
                      <a:r>
                        <a:rPr lang="en-US" sz="1600" u="none" strike="noStrike" cap="none">
                          <a:latin typeface="Cambria" panose="02040503050406030204" pitchFamily="18" charset="0"/>
                          <a:ea typeface="Cambria" panose="02040503050406030204" pitchFamily="18" charset="0"/>
                          <a:cs typeface="Arial"/>
                          <a:sym typeface="Arial"/>
                        </a:rPr>
                        <a:t>M11</a:t>
                      </a:r>
                      <a:endParaRPr sz="1600" u="none" strike="noStrike" cap="none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solidFill>
                            <a:schemeClr val="dk1"/>
                          </a:solidFill>
                          <a:latin typeface="Cambria" panose="02040503050406030204" pitchFamily="18" charset="0"/>
                          <a:ea typeface="Cambria" panose="02040503050406030204" pitchFamily="18" charset="0"/>
                          <a:cs typeface="Calibri"/>
                          <a:sym typeface="Calibri"/>
                        </a:rPr>
                        <a:t>Machine Learning Model Evaluation/Comparison</a:t>
                      </a:r>
                      <a:endParaRPr sz="1600" u="none" strike="noStrike" cap="none" dirty="0">
                        <a:latin typeface="Cambria" panose="02040503050406030204" pitchFamily="18" charset="0"/>
                        <a:ea typeface="Cambria" panose="02040503050406030204" pitchFamily="18" charset="0"/>
                        <a:cs typeface="Arial"/>
                        <a:sym typeface="Arial"/>
                      </a:endParaRPr>
                    </a:p>
                  </a:txBody>
                  <a:tcPr marL="34925" marR="34925" marT="34925" marB="34925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</a:tcPr>
                </a:tc>
              </a:tr>
            </a:tbl>
          </a:graphicData>
        </a:graphic>
      </p:graphicFrame>
      <p:sp>
        <p:nvSpPr>
          <p:cNvPr id="1126" name="Google Shape;1126;p4"/>
          <p:cNvSpPr txBox="1">
            <a:spLocks noGrp="1"/>
          </p:cNvSpPr>
          <p:nvPr>
            <p:ph type="body" idx="2"/>
          </p:nvPr>
        </p:nvSpPr>
        <p:spPr>
          <a:xfrm>
            <a:off x="1828800" y="152400"/>
            <a:ext cx="63246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91425" tIns="45700" rIns="91425" bIns="45700" numCol="1" anchor="ctr" anchorCtr="0" compatLnSpc="1">
            <a:prstTxWarp prst="textNoShape">
              <a:avLst/>
            </a:prstTxWarp>
            <a:normAutofit/>
          </a:bodyPr>
          <a:lstStyle/>
          <a:p>
            <a:pPr marL="0" indent="0">
              <a:lnSpc>
                <a:spcPct val="150000"/>
              </a:lnSpc>
              <a:buSzPts val="2400"/>
            </a:pPr>
            <a:r>
              <a:rPr lang="en-US" sz="2400"/>
              <a:t>Course Plan</a:t>
            </a:r>
            <a:endParaRPr/>
          </a:p>
        </p:txBody>
      </p:sp>
      <p:sp>
        <p:nvSpPr>
          <p:cNvPr id="1127" name="Google Shape;1127;p4"/>
          <p:cNvSpPr/>
          <p:nvPr/>
        </p:nvSpPr>
        <p:spPr>
          <a:xfrm>
            <a:off x="1828800" y="1295401"/>
            <a:ext cx="6553200" cy="481263"/>
          </a:xfrm>
          <a:prstGeom prst="rect">
            <a:avLst/>
          </a:prstGeom>
          <a:noFill/>
          <a:ln w="25400" cap="flat" cmpd="sng">
            <a:solidFill>
              <a:srgbClr val="FF0000"/>
            </a:solidFill>
            <a:prstDash val="solid"/>
            <a:round/>
            <a:headEnd type="none" w="sm" len="sm"/>
            <a:tailEnd type="none" w="sm" len="sm"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algn="ctr"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SzPts val="1600"/>
            </a:pPr>
            <a:endParaRPr>
              <a:solidFill>
                <a:schemeClr val="dk1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058120" y="1446120"/>
              <a:ext cx="7357680" cy="504504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051280" y="1443240"/>
                <a:ext cx="7371000" cy="50576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6635722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0" y="2971800"/>
            <a:ext cx="8160907" cy="850106"/>
          </a:xfrm>
        </p:spPr>
        <p:txBody>
          <a:bodyPr/>
          <a:lstStyle/>
          <a:p>
            <a: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  <a:t>Semi supervised Learning</a:t>
            </a:r>
            <a:b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4919599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8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  <a:t>Semi supervised Learning</a:t>
            </a:r>
            <a:b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</a:b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pPr marL="355600">
              <a:spcBef>
                <a:spcPts val="0"/>
              </a:spcBef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Partially labelled data – some labelled data and a lot of </a:t>
            </a:r>
            <a:r>
              <a:rPr lang="en-US" sz="2400" dirty="0" err="1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unlabelled</a:t>
            </a:r>
            <a:r>
              <a:rPr lang="en-US" sz="2400" dirty="0">
                <a:solidFill>
                  <a:srgbClr val="150860"/>
                </a:solidFill>
                <a:latin typeface="Cambria" panose="02040503050406030204" pitchFamily="18" charset="0"/>
                <a:ea typeface="Cambria" panose="02040503050406030204" pitchFamily="18" charset="0"/>
                <a:cs typeface="Helvetica Neue"/>
                <a:sym typeface="Helvetica Neue"/>
              </a:rPr>
              <a:t> data</a:t>
            </a:r>
            <a:endParaRPr lang="en-US" sz="240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Arial"/>
              <a:sym typeface="Arial"/>
            </a:endParaRPr>
          </a:p>
          <a:p>
            <a:pPr marL="355600">
              <a:spcBef>
                <a:spcPts val="0"/>
              </a:spcBef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 smtClean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Combines </a:t>
            </a: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unsupervised and supervised learning algorithms</a:t>
            </a:r>
          </a:p>
          <a:p>
            <a:pPr marL="355600">
              <a:spcBef>
                <a:spcPts val="0"/>
              </a:spcBef>
              <a:buClr>
                <a:srgbClr val="000000"/>
              </a:buClr>
              <a:buSzPts val="3200"/>
              <a:buFont typeface="Arial"/>
              <a:buChar char="•"/>
            </a:pPr>
            <a:r>
              <a:rPr lang="en-US" sz="240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Arial"/>
                <a:sym typeface="Arial"/>
              </a:rPr>
              <a:t>Photo hosting service, e.g., google photos</a:t>
            </a:r>
          </a:p>
          <a:p>
            <a:endParaRPr lang="en-IN" sz="24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pic>
        <p:nvPicPr>
          <p:cNvPr id="1878" name="Google Shape;1878;p43"/>
          <p:cNvPicPr preferRelativeResize="0"/>
          <p:nvPr/>
        </p:nvPicPr>
        <p:blipFill rotWithShape="1">
          <a:blip r:embed="rId3">
            <a:alphaModFix/>
          </a:blip>
          <a:srcRect/>
          <a:stretch/>
        </p:blipFill>
        <p:spPr>
          <a:xfrm>
            <a:off x="2819400" y="2971800"/>
            <a:ext cx="7004204" cy="3412304"/>
          </a:xfrm>
          <a:prstGeom prst="rect">
            <a:avLst/>
          </a:prstGeom>
          <a:noFill/>
          <a:ln>
            <a:noFill/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3486240" y="3243960"/>
              <a:ext cx="4989240" cy="25722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478680" y="3232440"/>
                <a:ext cx="5007600" cy="2593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7832120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00200" y="2819400"/>
            <a:ext cx="8160907" cy="850106"/>
          </a:xfrm>
        </p:spPr>
        <p:txBody>
          <a:bodyPr/>
          <a:lstStyle/>
          <a:p>
            <a:r>
              <a:rPr lang="en-US" spc="-150" dirty="0">
                <a:latin typeface="Cambria" panose="02040503050406030204" pitchFamily="18" charset="0"/>
                <a:ea typeface="Cambria" panose="02040503050406030204" pitchFamily="18" charset="0"/>
              </a:rPr>
              <a:t>Reinforcement Learning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64459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Google Shape;1100;p87">
            <a:extLst>
              <a:ext uri="{FF2B5EF4-FFF2-40B4-BE49-F238E27FC236}">
                <a16:creationId xmlns="" xmlns:a16="http://schemas.microsoft.com/office/drawing/2014/main" id="{B0BB4291-2AB0-4FFE-B552-17544EDB168B}"/>
              </a:ext>
            </a:extLst>
          </p:cNvPr>
          <p:cNvSpPr txBox="1">
            <a:spLocks noGrp="1"/>
          </p:cNvSpPr>
          <p:nvPr>
            <p:ph type="title"/>
          </p:nvPr>
        </p:nvSpPr>
        <p:spPr>
          <a:xfrm>
            <a:off x="609600" y="304800"/>
            <a:ext cx="9220200" cy="5539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algn="ctr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Reinforcement </a:t>
            </a:r>
            <a:r>
              <a:rPr lang="en-US" sz="3600" spc="-150" dirty="0" smtClean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Learning</a:t>
            </a:r>
            <a:endParaRPr sz="36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81452" y="1303121"/>
            <a:ext cx="7467600" cy="5137962"/>
          </a:xfrm>
          <a:prstGeom prst="rect">
            <a:avLst/>
          </a:prstGeom>
          <a:ln>
            <a:solidFill>
              <a:srgbClr val="FF0000"/>
            </a:solidFill>
          </a:ln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788040" y="1452600"/>
              <a:ext cx="8713440" cy="388800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8320" y="1438560"/>
                <a:ext cx="8737200" cy="3913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4503475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919536" y="422692"/>
            <a:ext cx="6120680" cy="55399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indent="-342900" fontAlgn="base">
              <a:lnSpc>
                <a:spcPts val="36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ypes of Learning</a:t>
            </a:r>
            <a:endParaRPr lang="en-IN" sz="3600" spc="-150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pic>
        <p:nvPicPr>
          <p:cNvPr id="12290" name="Picture 2" descr="https://miro.medium.com/max/700/1*ZCeOEBhvEVLmwCh7vr2RVA.png"/>
          <p:cNvPicPr>
            <a:picLocks noGrp="1" noChangeAspect="1" noChangeArrowheads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98" y="1524000"/>
            <a:ext cx="11725701" cy="4980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1698445" y="6642556"/>
            <a:ext cx="8534400" cy="2154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IN" sz="800" dirty="0"/>
              <a:t>Image courtesy:  https://towardsdatascience.com/types-of-machine-learning-algorithms-you-should-know-953a08248861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408600" y="2231280"/>
              <a:ext cx="10834560" cy="410652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397440" y="2220480"/>
                <a:ext cx="10855080" cy="41288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2993335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549021" y="383233"/>
            <a:ext cx="8839200" cy="55395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fontAlgn="base">
              <a:spcBef>
                <a:spcPct val="0"/>
              </a:spcBef>
              <a:spcAft>
                <a:spcPct val="0"/>
              </a:spcAft>
              <a:buClr>
                <a:schemeClr val="dk1"/>
              </a:buClr>
              <a:buSzPts val="3600"/>
            </a:pPr>
            <a:r>
              <a:rPr lang="en-IN" b="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ypes: Based on how training data is used</a:t>
            </a:r>
          </a:p>
        </p:txBody>
      </p:sp>
      <p:sp>
        <p:nvSpPr>
          <p:cNvPr id="2" name="Rectangle 1"/>
          <p:cNvSpPr/>
          <p:nvPr/>
        </p:nvSpPr>
        <p:spPr>
          <a:xfrm>
            <a:off x="474486" y="1295400"/>
            <a:ext cx="11107914" cy="15696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55600" marR="160020" indent="-342900">
              <a:buClr>
                <a:srgbClr val="000000"/>
              </a:buClr>
              <a:buSzPts val="2800"/>
              <a:buFont typeface="Arial" panose="020B0604020202020204" pitchFamily="34" charset="0"/>
              <a:buChar char="•"/>
            </a:pPr>
            <a:r>
              <a:rPr lang="en-IN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Batch learning: Uses all available data at a time during training</a:t>
            </a:r>
          </a:p>
          <a:p>
            <a:pPr marL="355600" marR="160020" indent="-342900">
              <a:buClr>
                <a:srgbClr val="000000"/>
              </a:buClr>
              <a:buSzPts val="2800"/>
              <a:buFont typeface="Arial" panose="020B0604020202020204" pitchFamily="34" charset="0"/>
              <a:buChar char="•"/>
            </a:pPr>
            <a:r>
              <a:rPr lang="en-IN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Mini Batch learning: Uses a subset of available at a time during training</a:t>
            </a:r>
          </a:p>
          <a:p>
            <a:pPr marL="355600" marR="160020" indent="-342900">
              <a:buClr>
                <a:srgbClr val="000000"/>
              </a:buClr>
              <a:buSzPts val="2800"/>
              <a:buFont typeface="Arial" panose="020B0604020202020204" pitchFamily="34" charset="0"/>
              <a:buChar char="•"/>
            </a:pPr>
            <a:r>
              <a:rPr lang="en-IN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Online (incremental) learning: 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a model is trained and launched into production, and then it keeps learning as new data comes in</a:t>
            </a:r>
            <a:endParaRPr lang="en-IN" sz="2400" dirty="0">
              <a:latin typeface="Cambria" panose="02040503050406030204" pitchFamily="18" charset="0"/>
              <a:ea typeface="Cambria" panose="02040503050406030204" pitchFamily="18" charset="0"/>
              <a:cs typeface="Arial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500714"/>
            <a:ext cx="5867400" cy="2978708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60986" y="3420749"/>
            <a:ext cx="5105400" cy="2861032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5" name="Ink 4"/>
              <p14:cNvContentPartPr/>
              <p14:nvPr/>
            </p14:nvContentPartPr>
            <p14:xfrm>
              <a:off x="285480" y="843840"/>
              <a:ext cx="7458120" cy="18180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276120" y="837720"/>
                <a:ext cx="7472520" cy="18349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8898716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676400" y="493047"/>
            <a:ext cx="8229600" cy="55395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91440" tIns="45720" rIns="91440" bIns="45720" rtlCol="0" anchor="ctr" anchorCtr="0">
            <a:spAutoFit/>
          </a:bodyPr>
          <a:lstStyle/>
          <a:p>
            <a:pPr marL="457200" fontAlgn="base">
              <a:lnSpc>
                <a:spcPts val="3600"/>
              </a:lnSpc>
              <a:spcBef>
                <a:spcPct val="0"/>
              </a:spcBef>
              <a:spcAft>
                <a:spcPct val="0"/>
              </a:spcAft>
              <a:buClr>
                <a:schemeClr val="dk1"/>
              </a:buClr>
              <a:buSzPts val="3600"/>
            </a:pPr>
            <a:r>
              <a:rPr lang="en-IN" sz="3600" spc="-15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ypes: Based on how training data is used</a:t>
            </a:r>
          </a:p>
        </p:txBody>
      </p:sp>
      <p:sp>
        <p:nvSpPr>
          <p:cNvPr id="2" name="Rectangle 1"/>
          <p:cNvSpPr/>
          <p:nvPr/>
        </p:nvSpPr>
        <p:spPr>
          <a:xfrm>
            <a:off x="1828800" y="1422094"/>
            <a:ext cx="8839200" cy="1569660"/>
          </a:xfrm>
          <a:prstGeom prst="rect">
            <a:avLst/>
          </a:prstGeom>
          <a:ln>
            <a:noFill/>
          </a:ln>
        </p:spPr>
        <p:txBody>
          <a:bodyPr wrap="square">
            <a:spAutoFit/>
          </a:bodyPr>
          <a:lstStyle/>
          <a:p>
            <a:pPr marL="355600" marR="160020" indent="-342900">
              <a:buClr>
                <a:srgbClr val="000000"/>
              </a:buClr>
              <a:buSzPts val="2800"/>
              <a:buFont typeface="Arial" panose="020B0604020202020204" pitchFamily="34" charset="0"/>
              <a:buChar char="•"/>
            </a:pPr>
            <a:r>
              <a:rPr lang="en-IN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Instance Based Learning: Compare new data points to known data points</a:t>
            </a:r>
          </a:p>
          <a:p>
            <a:pPr marL="355600" marR="160020" indent="-342900">
              <a:buClr>
                <a:srgbClr val="000000"/>
              </a:buClr>
              <a:buSzPts val="2800"/>
              <a:buFont typeface="Arial" panose="020B0604020202020204" pitchFamily="34" charset="0"/>
              <a:buChar char="•"/>
            </a:pP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  <a:sym typeface="Trebuchet MS" panose="020B0603020202020204"/>
              </a:rPr>
              <a:t>Model Based learning </a:t>
            </a:r>
            <a:r>
              <a:rPr lang="en-IN" sz="2400" dirty="0">
                <a:latin typeface="Cambria" panose="02040503050406030204" pitchFamily="18" charset="0"/>
                <a:ea typeface="Cambria" panose="02040503050406030204" pitchFamily="18" charset="0"/>
                <a:cs typeface="Arial" panose="020B0604020202020204" pitchFamily="34" charset="0"/>
              </a:rPr>
              <a:t>: Detect patterns in the training data and build a predictive model</a:t>
            </a: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8131" y="3754755"/>
            <a:ext cx="4850430" cy="231543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74081" y="3684103"/>
            <a:ext cx="4607909" cy="2362200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382819" y="3284745"/>
            <a:ext cx="840716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100" dirty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stance Based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7842097" y="3248941"/>
            <a:ext cx="725300" cy="43088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IN" sz="1100" dirty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el Based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5" name="Ink 4"/>
              <p14:cNvContentPartPr/>
              <p14:nvPr/>
            </p14:nvContentPartPr>
            <p14:xfrm>
              <a:off x="2005920" y="1119600"/>
              <a:ext cx="9647280" cy="42094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998360" y="1106640"/>
                <a:ext cx="9669240" cy="42354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349734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676400" y="2971800"/>
            <a:ext cx="8432800" cy="1143000"/>
          </a:xfrm>
        </p:spPr>
        <p:txBody>
          <a:bodyPr>
            <a:normAutofit/>
          </a:bodyPr>
          <a:lstStyle/>
          <a:p>
            <a:r>
              <a:rPr lang="en-US" sz="4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  <a:sym typeface="Arial"/>
              </a:rPr>
              <a:t>ML workflow</a:t>
            </a:r>
            <a:endParaRPr lang="en-IN" sz="4400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959287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24150" y="319768"/>
            <a:ext cx="4590510" cy="623248"/>
          </a:xfr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457200" indent="-228600">
              <a:buSzPts val="3600"/>
              <a:buFont typeface="Arial"/>
            </a:pPr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  <a:sym typeface="Arial"/>
              </a:rPr>
              <a:t>ML workflow</a:t>
            </a:r>
            <a:endParaRPr lang="en-IN" sz="3600" dirty="0">
              <a:latin typeface="Cambria" panose="02040503050406030204" pitchFamily="18" charset="0"/>
              <a:ea typeface="Cambria" panose="02040503050406030204" pitchFamily="18" charset="0"/>
              <a:sym typeface="Arial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1796103" y="1467988"/>
            <a:ext cx="8476112" cy="4000500"/>
          </a:xfrm>
        </p:spPr>
        <p:txBody>
          <a:bodyPr>
            <a:normAutofit/>
          </a:bodyPr>
          <a:lstStyle/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Should I use ML on this problem?</a:t>
            </a:r>
          </a:p>
          <a:p>
            <a:pPr marL="685800" lvl="1" indent="-385763"/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Is there a pattern to detect?</a:t>
            </a:r>
          </a:p>
          <a:p>
            <a:pPr marL="685800" lvl="1" indent="-385763"/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Can I solve it analytically?</a:t>
            </a:r>
          </a:p>
          <a:p>
            <a:pPr marL="685800" lvl="1" indent="-385763"/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Do I have data?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Gather and organize data. 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Preprocessing, cleaning, visualizing. 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Choosing a model, loss, regularization, ...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Optimization 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Hyperparameter search</a:t>
            </a:r>
          </a:p>
          <a:p>
            <a:pPr marL="385763" indent="-385763">
              <a:buFont typeface="+mj-lt"/>
              <a:buAutoNum type="arabicPeriod"/>
            </a:pPr>
            <a:r>
              <a:rPr lang="en-US" sz="2000" dirty="0">
                <a:latin typeface="Cambria" panose="02040503050406030204" pitchFamily="18" charset="0"/>
                <a:ea typeface="Cambria" panose="02040503050406030204" pitchFamily="18" charset="0"/>
              </a:rPr>
              <a:t> Analyze performance and mistakes, and iterate back to step 5 (or 3)</a:t>
            </a:r>
            <a:endParaRPr lang="en-IN" sz="20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280160" y="1017720"/>
              <a:ext cx="10820160" cy="460152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271520" y="1002240"/>
                <a:ext cx="10840320" cy="462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6" name="Ink 5"/>
              <p14:cNvContentPartPr/>
              <p14:nvPr/>
            </p14:nvContentPartPr>
            <p14:xfrm>
              <a:off x="1724040" y="2046600"/>
              <a:ext cx="5942160" cy="3675600"/>
            </p14:xfrm>
          </p:contentPart>
        </mc:Choice>
        <mc:Fallback>
          <p:pic>
            <p:nvPicPr>
              <p:cNvPr id="6" name="Ink 5"/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1713600" y="2037960"/>
                <a:ext cx="5963400" cy="369324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21627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7742" y="347064"/>
            <a:ext cx="6332748" cy="623248"/>
          </a:xfrm>
          <a:noFill/>
          <a:ln>
            <a:noFill/>
          </a:ln>
        </p:spPr>
        <p:txBody>
          <a:bodyPr spcFirstLastPara="1" wrap="square" lIns="91425" tIns="45700" rIns="91425" bIns="45700" anchor="ctr" anchorCtr="0">
            <a:noAutofit/>
          </a:bodyPr>
          <a:lstStyle/>
          <a:p>
            <a:pPr marL="457200" indent="-228600">
              <a:buSzPts val="3600"/>
              <a:buFont typeface="Arial"/>
            </a:pPr>
            <a:r>
              <a:rPr 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Example: Marks prediction</a:t>
            </a:r>
            <a:endParaRPr lang="en-IN" sz="36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542350" y="1421826"/>
            <a:ext cx="8461540" cy="4405667"/>
          </a:xfrm>
        </p:spPr>
        <p:txBody>
          <a:bodyPr>
            <a:noAutofit/>
          </a:bodyPr>
          <a:lstStyle/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Data: survey, marks from previous years </a:t>
            </a:r>
          </a:p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Process the data </a:t>
            </a:r>
          </a:p>
          <a:p>
            <a:pPr lvl="1"/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raining set; test set</a:t>
            </a:r>
          </a:p>
          <a:p>
            <a:pPr lvl="1"/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representation of input features; output </a:t>
            </a:r>
          </a:p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Choose form of model: </a:t>
            </a:r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linear regression </a:t>
            </a:r>
          </a:p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system’s performance evaluation: </a:t>
            </a:r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bjective</a:t>
            </a:r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function</a:t>
            </a:r>
          </a:p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optimize performance by setting appropriate parameters: </a:t>
            </a:r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ptimization </a:t>
            </a:r>
          </a:p>
          <a:p>
            <a:r>
              <a:rPr lang="en-US" sz="2400" dirty="0">
                <a:latin typeface="Cambria" panose="02040503050406030204" pitchFamily="18" charset="0"/>
                <a:ea typeface="Cambria" panose="02040503050406030204" pitchFamily="18" charset="0"/>
              </a:rPr>
              <a:t>Evaluate on test set: </a:t>
            </a:r>
            <a:r>
              <a:rPr lang="en-US" sz="2400" dirty="0">
                <a:solidFill>
                  <a:srgbClr val="FF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generalization</a:t>
            </a:r>
            <a:endParaRPr lang="en-IN" sz="2400" dirty="0">
              <a:solidFill>
                <a:srgbClr val="FF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459000" y="306720"/>
              <a:ext cx="9813600" cy="528588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448560" y="294840"/>
                <a:ext cx="9837360" cy="53067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7147715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rtlCol="0" anchor="ctr">
            <a:spAutoFit/>
          </a:bodyPr>
          <a:lstStyle/>
          <a:p>
            <a:pPr fontAlgn="base">
              <a:spcAft>
                <a:spcPct val="0"/>
              </a:spcAft>
            </a:pPr>
            <a:r>
              <a:rPr lang="en-IN" sz="360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Pre-requisite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r>
              <a:rPr lang="en-IN" sz="2800" kern="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 panose="020B0603020202020204"/>
              </a:rPr>
              <a:t>Linear algebra: vector/matrix manipulations, properties </a:t>
            </a: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endParaRPr lang="en-IN" sz="2800" kern="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Trebuchet MS" panose="020B0603020202020204"/>
            </a:endParaRP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r>
              <a:rPr lang="en-IN" sz="2800" kern="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 panose="020B0603020202020204"/>
              </a:rPr>
              <a:t>Calculus: partial derivatives </a:t>
            </a: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endParaRPr lang="en-IN" sz="2800" kern="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Trebuchet MS" panose="020B0603020202020204"/>
            </a:endParaRP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r>
              <a:rPr lang="en-IN" sz="2800" kern="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 panose="020B0603020202020204"/>
              </a:rPr>
              <a:t>Probability: common distributions; Bayes Rule</a:t>
            </a: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endParaRPr lang="en-IN" sz="2800" kern="0" dirty="0">
              <a:solidFill>
                <a:srgbClr val="000000"/>
              </a:solidFill>
              <a:latin typeface="Cambria" panose="02040503050406030204" pitchFamily="18" charset="0"/>
              <a:ea typeface="Cambria" panose="02040503050406030204" pitchFamily="18" charset="0"/>
              <a:cs typeface="Trebuchet MS" panose="020B0603020202020204"/>
            </a:endParaRPr>
          </a:p>
          <a:p>
            <a:pPr marL="355600">
              <a:spcBef>
                <a:spcPts val="0"/>
              </a:spcBef>
              <a:buClr>
                <a:srgbClr val="000000"/>
              </a:buClr>
              <a:buSzPts val="2800"/>
              <a:buFont typeface="Arial" panose="020B0604020202020204"/>
            </a:pPr>
            <a:r>
              <a:rPr lang="en-IN" sz="2800" kern="0" dirty="0">
                <a:solidFill>
                  <a:srgbClr val="000000"/>
                </a:solidFill>
                <a:latin typeface="Cambria" panose="02040503050406030204" pitchFamily="18" charset="0"/>
                <a:ea typeface="Cambria" panose="02040503050406030204" pitchFamily="18" charset="0"/>
                <a:cs typeface="Trebuchet MS" panose="020B0603020202020204"/>
              </a:rPr>
              <a:t> Statistics: mean/median/mode; maximum likelihood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/>
              <p14:cNvContentPartPr/>
              <p14:nvPr/>
            </p14:nvContentPartPr>
            <p14:xfrm>
              <a:off x="1493640" y="1774080"/>
              <a:ext cx="939600" cy="2962800"/>
            </p14:xfrm>
          </p:contentPart>
        </mc:Choice>
        <mc:Fallback>
          <p:pic>
            <p:nvPicPr>
              <p:cNvPr id="5" name="Ink 4"/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1484640" y="1760760"/>
                <a:ext cx="960480" cy="29854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633099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935987" y="2943556"/>
            <a:ext cx="7003415" cy="87947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R="210820">
              <a:spcBef>
                <a:spcPts val="95"/>
              </a:spcBef>
            </a:pPr>
            <a:r>
              <a:rPr sz="3200" dirty="0">
                <a:solidFill>
                  <a:srgbClr val="C00000"/>
                </a:solidFill>
              </a:rPr>
              <a:t>Few</a:t>
            </a:r>
            <a:r>
              <a:rPr sz="3200" spc="5" dirty="0">
                <a:solidFill>
                  <a:srgbClr val="C00000"/>
                </a:solidFill>
              </a:rPr>
              <a:t> </a:t>
            </a:r>
            <a:r>
              <a:rPr sz="3200" spc="-10" dirty="0">
                <a:solidFill>
                  <a:srgbClr val="C00000"/>
                </a:solidFill>
              </a:rPr>
              <a:t>Terminologies</a:t>
            </a:r>
            <a:endParaRPr sz="3200"/>
          </a:p>
          <a:p>
            <a:pPr marL="12700">
              <a:spcBef>
                <a:spcPts val="10"/>
              </a:spcBef>
            </a:pPr>
            <a:r>
              <a:rPr b="0" spc="-70" dirty="0"/>
              <a:t>(To </a:t>
            </a:r>
            <a:r>
              <a:rPr b="0" dirty="0">
                <a:latin typeface="Arial"/>
                <a:cs typeface="Arial"/>
              </a:rPr>
              <a:t>interpret</a:t>
            </a:r>
            <a:r>
              <a:rPr b="0" spc="-95" dirty="0"/>
              <a:t> </a:t>
            </a:r>
            <a:r>
              <a:rPr b="0" dirty="0">
                <a:latin typeface="Arial"/>
                <a:cs typeface="Arial"/>
              </a:rPr>
              <a:t>the</a:t>
            </a:r>
            <a:r>
              <a:rPr b="0" spc="-65" dirty="0"/>
              <a:t> </a:t>
            </a:r>
            <a:r>
              <a:rPr b="0" dirty="0">
                <a:latin typeface="Arial"/>
                <a:cs typeface="Arial"/>
              </a:rPr>
              <a:t>jargons</a:t>
            </a:r>
            <a:r>
              <a:rPr b="0" spc="-55" dirty="0"/>
              <a:t> </a:t>
            </a:r>
            <a:r>
              <a:rPr b="0" dirty="0">
                <a:latin typeface="Arial"/>
                <a:cs typeface="Arial"/>
              </a:rPr>
              <a:t>in</a:t>
            </a:r>
            <a:r>
              <a:rPr b="0" spc="-55" dirty="0"/>
              <a:t> </a:t>
            </a:r>
            <a:r>
              <a:rPr b="0" dirty="0">
                <a:latin typeface="Arial"/>
                <a:cs typeface="Arial"/>
              </a:rPr>
              <a:t>the</a:t>
            </a:r>
            <a:r>
              <a:rPr b="0" spc="-65" dirty="0"/>
              <a:t> </a:t>
            </a:r>
            <a:r>
              <a:rPr b="0" dirty="0">
                <a:latin typeface="Arial"/>
                <a:cs typeface="Arial"/>
              </a:rPr>
              <a:t>prescribed</a:t>
            </a:r>
            <a:r>
              <a:rPr b="0" spc="-70" dirty="0"/>
              <a:t> </a:t>
            </a:r>
            <a:r>
              <a:rPr b="0" dirty="0">
                <a:latin typeface="Arial"/>
                <a:cs typeface="Arial"/>
              </a:rPr>
              <a:t>text</a:t>
            </a:r>
            <a:r>
              <a:rPr b="0" spc="-70" dirty="0"/>
              <a:t> </a:t>
            </a:r>
            <a:r>
              <a:rPr b="0" spc="-10" dirty="0"/>
              <a:t>book)</a:t>
            </a:r>
          </a:p>
        </p:txBody>
      </p:sp>
      <p:sp>
        <p:nvSpPr>
          <p:cNvPr id="3" name="object 3"/>
          <p:cNvSpPr txBox="1">
            <a:spLocks noGrp="1"/>
          </p:cNvSpPr>
          <p:nvPr>
            <p:ph type="ftr" sz="quarter" idx="5"/>
          </p:nvPr>
        </p:nvSpPr>
        <p:spPr>
          <a:xfrm>
            <a:off x="5689600" y="6356352"/>
            <a:ext cx="3860800" cy="169277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2700"/>
            <a:r>
              <a:rPr b="1" dirty="0">
                <a:latin typeface="Arial"/>
                <a:cs typeface="Arial"/>
              </a:rPr>
              <a:t>BITS</a:t>
            </a:r>
            <a:r>
              <a:rPr b="1" spc="-40" dirty="0"/>
              <a:t> </a:t>
            </a:r>
            <a:r>
              <a:rPr dirty="0"/>
              <a:t>Pilani,</a:t>
            </a:r>
            <a:r>
              <a:rPr spc="-45" dirty="0"/>
              <a:t> </a:t>
            </a:r>
            <a:r>
              <a:rPr dirty="0"/>
              <a:t>Pilani</a:t>
            </a:r>
            <a:r>
              <a:rPr spc="-25" dirty="0"/>
              <a:t> </a:t>
            </a:r>
            <a:r>
              <a:rPr spc="-10" dirty="0"/>
              <a:t>Campus</a:t>
            </a:r>
          </a:p>
        </p:txBody>
      </p:sp>
    </p:spTree>
    <p:extLst>
      <p:ext uri="{BB962C8B-B14F-4D97-AF65-F5344CB8AC3E}">
        <p14:creationId xmlns:p14="http://schemas.microsoft.com/office/powerpoint/2010/main" val="1799688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Table 5">
            <a:extLst>
              <a:ext uri="{FF2B5EF4-FFF2-40B4-BE49-F238E27FC236}">
                <a16:creationId xmlns="" xmlns:a16="http://schemas.microsoft.com/office/drawing/2014/main" id="{B9FCDAE4-57FB-4057-9236-FD46BD0C0CA5}"/>
              </a:ext>
            </a:extLst>
          </p:cNvPr>
          <p:cNvGraphicFramePr>
            <a:graphicFrameLocks noGrp="1"/>
          </p:cNvGraphicFramePr>
          <p:nvPr>
            <p:ph idx="1"/>
            <p:extLst/>
          </p:nvPr>
        </p:nvGraphicFramePr>
        <p:xfrm>
          <a:off x="7025640" y="165821"/>
          <a:ext cx="3642360" cy="157673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22961">
                  <a:extLst>
                    <a:ext uri="{9D8B030D-6E8A-4147-A177-3AD203B41FA5}">
                      <a16:colId xmlns="" xmlns:a16="http://schemas.microsoft.com/office/drawing/2014/main" val="1981496562"/>
                    </a:ext>
                  </a:extLst>
                </a:gridCol>
                <a:gridCol w="898966">
                  <a:extLst>
                    <a:ext uri="{9D8B030D-6E8A-4147-A177-3AD203B41FA5}">
                      <a16:colId xmlns="" xmlns:a16="http://schemas.microsoft.com/office/drawing/2014/main" val="369476276"/>
                    </a:ext>
                  </a:extLst>
                </a:gridCol>
                <a:gridCol w="792662">
                  <a:extLst>
                    <a:ext uri="{9D8B030D-6E8A-4147-A177-3AD203B41FA5}">
                      <a16:colId xmlns="" xmlns:a16="http://schemas.microsoft.com/office/drawing/2014/main" val="1940532945"/>
                    </a:ext>
                  </a:extLst>
                </a:gridCol>
                <a:gridCol w="927771">
                  <a:extLst>
                    <a:ext uri="{9D8B030D-6E8A-4147-A177-3AD203B41FA5}">
                      <a16:colId xmlns="" xmlns:a16="http://schemas.microsoft.com/office/drawing/2014/main" val="2298403220"/>
                    </a:ext>
                  </a:extLst>
                </a:gridCol>
              </a:tblGrid>
              <a:tr h="444410"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Amount taken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Period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/>
                        <a:t>Credit Score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Defaulter</a:t>
                      </a:r>
                      <a:endParaRPr lang="aa-ET" sz="11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196202" marR="196202" marT="34290" marB="34290"/>
                </a:tc>
                <a:extLst>
                  <a:ext uri="{0D108BD9-81ED-4DB2-BD59-A6C34878D82A}">
                    <a16:rowId xmlns="" xmlns:a16="http://schemas.microsoft.com/office/drawing/2014/main" val="1153628940"/>
                  </a:ext>
                </a:extLst>
              </a:tr>
              <a:tr h="242822">
                <a:tc>
                  <a:txBody>
                    <a:bodyPr/>
                    <a:lstStyle/>
                    <a:p>
                      <a:r>
                        <a:rPr lang="en-US" sz="1100" dirty="0"/>
                        <a:t>40 lakh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5 year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000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No</a:t>
                      </a:r>
                      <a:endParaRPr lang="aa-ET" sz="11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196202" marR="196202" marT="34290" marB="34290"/>
                </a:tc>
                <a:extLst>
                  <a:ext uri="{0D108BD9-81ED-4DB2-BD59-A6C34878D82A}">
                    <a16:rowId xmlns="" xmlns:a16="http://schemas.microsoft.com/office/drawing/2014/main" val="3906493836"/>
                  </a:ext>
                </a:extLst>
              </a:tr>
              <a:tr h="343616">
                <a:tc>
                  <a:txBody>
                    <a:bodyPr/>
                    <a:lstStyle/>
                    <a:p>
                      <a:r>
                        <a:rPr lang="en-US" sz="1100" dirty="0"/>
                        <a:t>10 Lakh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5 month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550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YES</a:t>
                      </a:r>
                      <a:endParaRPr lang="aa-ET" sz="11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196202" marR="196202" marT="34290" marB="34290"/>
                </a:tc>
                <a:extLst>
                  <a:ext uri="{0D108BD9-81ED-4DB2-BD59-A6C34878D82A}">
                    <a16:rowId xmlns="" xmlns:a16="http://schemas.microsoft.com/office/drawing/2014/main" val="2115007953"/>
                  </a:ext>
                </a:extLst>
              </a:tr>
              <a:tr h="242822">
                <a:tc>
                  <a:txBody>
                    <a:bodyPr/>
                    <a:lstStyle/>
                    <a:p>
                      <a:r>
                        <a:rPr lang="en-US" sz="1100" dirty="0"/>
                        <a:t>80 Lakh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3 year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950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No</a:t>
                      </a:r>
                      <a:endParaRPr lang="aa-ET" sz="11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196202" marR="196202" marT="34290" marB="34290"/>
                </a:tc>
                <a:extLst>
                  <a:ext uri="{0D108BD9-81ED-4DB2-BD59-A6C34878D82A}">
                    <a16:rowId xmlns="" xmlns:a16="http://schemas.microsoft.com/office/drawing/2014/main" val="3428710462"/>
                  </a:ext>
                </a:extLst>
              </a:tr>
              <a:tr h="242822">
                <a:tc>
                  <a:txBody>
                    <a:bodyPr/>
                    <a:lstStyle/>
                    <a:p>
                      <a:r>
                        <a:rPr lang="en-US" sz="1100" dirty="0"/>
                        <a:t>20 Lakh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4 years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/>
                        <a:t>1500</a:t>
                      </a:r>
                      <a:endParaRPr lang="aa-ET" sz="1100" dirty="0"/>
                    </a:p>
                  </a:txBody>
                  <a:tcPr marL="196202" marR="196202" marT="34290" marB="34290"/>
                </a:tc>
                <a:tc>
                  <a:txBody>
                    <a:bodyPr/>
                    <a:lstStyle/>
                    <a:p>
                      <a:r>
                        <a:rPr lang="en-US" sz="1100" dirty="0">
                          <a:solidFill>
                            <a:schemeClr val="accent6">
                              <a:lumMod val="75000"/>
                            </a:schemeClr>
                          </a:solidFill>
                        </a:rPr>
                        <a:t>No</a:t>
                      </a:r>
                      <a:endParaRPr lang="aa-ET" sz="1100" dirty="0">
                        <a:solidFill>
                          <a:schemeClr val="accent6">
                            <a:lumMod val="75000"/>
                          </a:schemeClr>
                        </a:solidFill>
                      </a:endParaRPr>
                    </a:p>
                  </a:txBody>
                  <a:tcPr marL="196202" marR="196202" marT="34290" marB="34290"/>
                </a:tc>
                <a:extLst>
                  <a:ext uri="{0D108BD9-81ED-4DB2-BD59-A6C34878D82A}">
                    <a16:rowId xmlns="" xmlns:a16="http://schemas.microsoft.com/office/drawing/2014/main" val="1539427258"/>
                  </a:ext>
                </a:extLst>
              </a:tr>
            </a:tbl>
          </a:graphicData>
        </a:graphic>
      </p:graphicFrame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25931" y="2034882"/>
            <a:ext cx="7216911" cy="4488749"/>
          </a:xfrm>
          <a:prstGeom prst="rect">
            <a:avLst/>
          </a:prstGeom>
        </p:spPr>
      </p:pic>
      <p:sp>
        <p:nvSpPr>
          <p:cNvPr id="7" name="Content Placeholder 2"/>
          <p:cNvSpPr txBox="1">
            <a:spLocks/>
          </p:cNvSpPr>
          <p:nvPr/>
        </p:nvSpPr>
        <p:spPr>
          <a:xfrm>
            <a:off x="1725930" y="739027"/>
            <a:ext cx="6172200" cy="41549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>
            <a:lvl1pPr marL="342900" indent="-3429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3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–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»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spcBef>
                <a:spcPct val="20000"/>
              </a:spcBef>
              <a:buFont typeface="Arial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85725" indent="0">
              <a:lnSpc>
                <a:spcPts val="2700"/>
              </a:lnSpc>
              <a:spcBef>
                <a:spcPct val="0"/>
              </a:spcBef>
              <a:buClr>
                <a:prstClr val="black"/>
              </a:buClr>
              <a:buSzPts val="3600"/>
              <a:buNone/>
            </a:pPr>
            <a:r>
              <a:rPr lang="en-IN" sz="3600" spc="-113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erminologies</a:t>
            </a:r>
          </a:p>
        </p:txBody>
      </p:sp>
    </p:spTree>
    <p:extLst>
      <p:ext uri="{BB962C8B-B14F-4D97-AF65-F5344CB8AC3E}">
        <p14:creationId xmlns:p14="http://schemas.microsoft.com/office/powerpoint/2010/main" val="33794110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b="0" dirty="0">
                <a:solidFill>
                  <a:schemeClr val="tx1"/>
                </a:solidFill>
              </a:rPr>
              <a:t>Hypothesis space</a:t>
            </a:r>
            <a:endParaRPr lang="en-IN" b="0" dirty="0">
              <a:solidFill>
                <a:schemeClr val="tx1"/>
              </a:solidFill>
            </a:endParaRPr>
          </a:p>
          <a:p>
            <a:endParaRPr lang="en-IN" dirty="0"/>
          </a:p>
        </p:txBody>
      </p:sp>
      <p:sp>
        <p:nvSpPr>
          <p:cNvPr id="6" name="Content Placeholder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C=consistent hypothesis, S=specific hypothesis, G=Most general Hypothesis</a:t>
            </a:r>
          </a:p>
          <a:p>
            <a:r>
              <a:rPr lang="en-US" dirty="0" smtClean="0"/>
              <a:t>Version space = Any h between S and G is a version space</a:t>
            </a:r>
            <a:endParaRPr lang="en-IN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5800" y="2337594"/>
            <a:ext cx="2895600" cy="283845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961487" y="2438400"/>
            <a:ext cx="4524375" cy="32575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67226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0" y="1447800"/>
            <a:ext cx="12192000" cy="5410200"/>
          </a:xfrm>
        </p:spPr>
        <p:txBody>
          <a:bodyPr>
            <a:noAutofit/>
          </a:bodyPr>
          <a:lstStyle/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Previous customer data</a:t>
            </a:r>
            <a:r>
              <a:rPr lang="en-US" sz="2000" dirty="0" smtClean="0"/>
              <a:t>:   salary</a:t>
            </a:r>
            <a:r>
              <a:rPr lang="en-US" sz="2000" dirty="0"/>
              <a:t>, years in residence, outstanding loans</a:t>
            </a:r>
            <a:r>
              <a:rPr lang="en-US" sz="2000" dirty="0" smtClean="0"/>
              <a:t>, did  bank </a:t>
            </a:r>
            <a:r>
              <a:rPr lang="en-US" sz="2000" dirty="0"/>
              <a:t>make money on that </a:t>
            </a:r>
            <a:r>
              <a:rPr lang="en-US" sz="2000" dirty="0" smtClean="0"/>
              <a:t>customer</a:t>
            </a:r>
            <a:r>
              <a:rPr lang="en-US" sz="2000" dirty="0"/>
              <a:t> </a:t>
            </a:r>
            <a:r>
              <a:rPr lang="en-US" sz="2000" dirty="0" smtClean="0"/>
              <a:t>etc.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/>
              <a:t>I</a:t>
            </a:r>
            <a:r>
              <a:rPr lang="en-US" sz="2000" b="1" dirty="0" smtClean="0"/>
              <a:t>nput</a:t>
            </a:r>
            <a:r>
              <a:rPr lang="en-US" sz="2000" dirty="0" smtClean="0"/>
              <a:t> : X </a:t>
            </a:r>
            <a:r>
              <a:rPr lang="en-US" sz="2000" dirty="0"/>
              <a:t>(customer </a:t>
            </a:r>
            <a:r>
              <a:rPr lang="en-US" sz="2000" dirty="0" smtClean="0"/>
              <a:t>data),     </a:t>
            </a:r>
            <a:r>
              <a:rPr lang="en-US" sz="2000" b="1" dirty="0" smtClean="0"/>
              <a:t>Output</a:t>
            </a:r>
            <a:r>
              <a:rPr lang="en-US" sz="2000" dirty="0" smtClean="0"/>
              <a:t> : Y (yes/no decision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Data </a:t>
            </a:r>
            <a:r>
              <a:rPr lang="en-US" sz="2000" b="1" dirty="0"/>
              <a:t>set D </a:t>
            </a:r>
            <a:r>
              <a:rPr lang="en-US" sz="2000" dirty="0"/>
              <a:t>of input-output examples</a:t>
            </a:r>
            <a:r>
              <a:rPr lang="en-US" sz="2000" dirty="0" smtClean="0"/>
              <a:t>:  </a:t>
            </a:r>
            <a:r>
              <a:rPr lang="en-US" sz="2000" dirty="0">
                <a:cs typeface="Trebuchet MS"/>
                <a:sym typeface="Trebuchet MS"/>
              </a:rPr>
              <a:t>(</a:t>
            </a:r>
            <a:r>
              <a:rPr lang="en-US" sz="2000" i="1" dirty="0"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cs typeface="Trebuchet MS"/>
                <a:sym typeface="Trebuchet MS"/>
              </a:rPr>
              <a:t>[1]</a:t>
            </a:r>
            <a:r>
              <a:rPr lang="en-US" sz="2000" dirty="0">
                <a:cs typeface="Trebuchet MS"/>
                <a:sym typeface="Trebuchet MS"/>
              </a:rPr>
              <a:t>, </a:t>
            </a:r>
            <a:r>
              <a:rPr lang="en-US" sz="2000" i="1" dirty="0"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cs typeface="Trebuchet MS"/>
                <a:sym typeface="Trebuchet MS"/>
              </a:rPr>
              <a:t>[1]</a:t>
            </a:r>
            <a:r>
              <a:rPr lang="en-US" sz="2000" dirty="0">
                <a:cs typeface="Trebuchet MS"/>
                <a:sym typeface="Trebuchet MS"/>
              </a:rPr>
              <a:t>), (</a:t>
            </a:r>
            <a:r>
              <a:rPr lang="en-US" sz="2000" i="1" dirty="0"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cs typeface="Trebuchet MS"/>
                <a:sym typeface="Trebuchet MS"/>
              </a:rPr>
              <a:t>[2]</a:t>
            </a:r>
            <a:r>
              <a:rPr lang="en-US" sz="2000" dirty="0">
                <a:cs typeface="Trebuchet MS"/>
                <a:sym typeface="Trebuchet MS"/>
              </a:rPr>
              <a:t>, </a:t>
            </a:r>
            <a:r>
              <a:rPr lang="en-US" sz="2000" i="1" dirty="0"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cs typeface="Trebuchet MS"/>
                <a:sym typeface="Trebuchet MS"/>
              </a:rPr>
              <a:t>[2]</a:t>
            </a:r>
            <a:r>
              <a:rPr lang="en-US" sz="2000" dirty="0">
                <a:cs typeface="Trebuchet MS"/>
                <a:sym typeface="Trebuchet MS"/>
              </a:rPr>
              <a:t>), ..., (</a:t>
            </a:r>
            <a:r>
              <a:rPr lang="en-US" sz="2000" i="1" dirty="0">
                <a:cs typeface="Times New Roman"/>
                <a:sym typeface="Times New Roman"/>
              </a:rPr>
              <a:t>x</a:t>
            </a:r>
            <a:r>
              <a:rPr lang="en-US" sz="2000" baseline="30000" dirty="0">
                <a:cs typeface="Times New Roman"/>
                <a:sym typeface="Trebuchet MS"/>
              </a:rPr>
              <a:t>[n]</a:t>
            </a:r>
            <a:r>
              <a:rPr lang="en-US" sz="2000" dirty="0">
                <a:cs typeface="Trebuchet MS"/>
                <a:sym typeface="Trebuchet MS"/>
              </a:rPr>
              <a:t>, </a:t>
            </a:r>
            <a:r>
              <a:rPr lang="en-US" sz="2000" i="1" dirty="0">
                <a:cs typeface="Times New Roman"/>
                <a:sym typeface="Times New Roman"/>
              </a:rPr>
              <a:t>y</a:t>
            </a:r>
            <a:r>
              <a:rPr lang="en-US" sz="2000" baseline="30000" dirty="0">
                <a:cs typeface="Trebuchet MS"/>
                <a:sym typeface="Trebuchet MS"/>
              </a:rPr>
              <a:t>[n</a:t>
            </a:r>
            <a:r>
              <a:rPr lang="en-US" sz="2000" baseline="30000" dirty="0" smtClean="0">
                <a:cs typeface="Trebuchet MS"/>
                <a:sym typeface="Trebuchet MS"/>
              </a:rPr>
              <a:t>]</a:t>
            </a:r>
            <a:r>
              <a:rPr lang="en-US" sz="2000" dirty="0" smtClean="0">
                <a:cs typeface="Trebuchet MS"/>
                <a:sym typeface="Trebuchet MS"/>
              </a:rPr>
              <a:t>)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/>
              <a:t>Target function </a:t>
            </a:r>
            <a:r>
              <a:rPr lang="en-US" sz="2000" i="1" dirty="0"/>
              <a:t>f: X → Y </a:t>
            </a:r>
            <a:r>
              <a:rPr lang="en-US" sz="2000" dirty="0"/>
              <a:t>(ideal formula for  credit approval </a:t>
            </a:r>
            <a:r>
              <a:rPr lang="en-US" sz="2000" b="1" dirty="0">
                <a:solidFill>
                  <a:srgbClr val="FF0000"/>
                </a:solidFill>
              </a:rPr>
              <a:t>but unknown</a:t>
            </a:r>
            <a:r>
              <a:rPr lang="en-US" sz="2000" dirty="0" smtClean="0"/>
              <a:t>)  </a:t>
            </a:r>
            <a:r>
              <a:rPr lang="en-US" sz="2000" dirty="0" smtClean="0">
                <a:sym typeface="Wingdings" panose="05000000000000000000" pitchFamily="2" charset="2"/>
              </a:rPr>
              <a:t></a:t>
            </a:r>
            <a:r>
              <a:rPr lang="en-US" sz="2000" dirty="0" smtClean="0"/>
              <a:t> </a:t>
            </a:r>
            <a:r>
              <a:rPr lang="en-US" sz="2000" dirty="0"/>
              <a:t>y</a:t>
            </a:r>
            <a:r>
              <a:rPr lang="en-US" sz="2000" baseline="30000" dirty="0"/>
              <a:t>[n]</a:t>
            </a:r>
            <a:r>
              <a:rPr lang="en-US" sz="2000" dirty="0"/>
              <a:t> = f(x</a:t>
            </a:r>
            <a:r>
              <a:rPr lang="en-US" sz="2000" baseline="30000" dirty="0"/>
              <a:t>[n]</a:t>
            </a:r>
            <a:r>
              <a:rPr lang="en-US" sz="2000" dirty="0"/>
              <a:t>) 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Learning </a:t>
            </a:r>
            <a:r>
              <a:rPr lang="en-US" sz="2000" b="1" dirty="0"/>
              <a:t>algorithm </a:t>
            </a:r>
            <a:r>
              <a:rPr lang="en-US" sz="2000" dirty="0"/>
              <a:t>that uses the  data set D to pick a </a:t>
            </a:r>
            <a:r>
              <a:rPr lang="en-US" sz="2000" dirty="0" smtClean="0"/>
              <a:t>formula g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Hypothesis</a:t>
            </a:r>
            <a:r>
              <a:rPr lang="en-US" sz="2000" dirty="0" smtClean="0"/>
              <a:t>  </a:t>
            </a:r>
            <a:r>
              <a:rPr lang="en-US" sz="2000" i="1" dirty="0"/>
              <a:t>g: X → </a:t>
            </a:r>
            <a:r>
              <a:rPr lang="en-US" sz="2000" dirty="0"/>
              <a:t>Y that approximates </a:t>
            </a:r>
            <a:r>
              <a:rPr lang="en-US" sz="2000" i="1" dirty="0"/>
              <a:t>f</a:t>
            </a:r>
            <a:r>
              <a:rPr lang="en-US" sz="2000" dirty="0"/>
              <a:t>. </a:t>
            </a:r>
            <a:endParaRPr lang="en-US" sz="2000" dirty="0" smtClean="0"/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Hypothesis set ( hypothesis space) </a:t>
            </a:r>
            <a:r>
              <a:rPr lang="en-US" sz="2000" dirty="0" smtClean="0"/>
              <a:t>: LA  </a:t>
            </a:r>
            <a:r>
              <a:rPr lang="en-US" sz="2000" dirty="0"/>
              <a:t>chooses </a:t>
            </a:r>
            <a:r>
              <a:rPr lang="en-US" sz="2000" i="1" dirty="0"/>
              <a:t>g </a:t>
            </a:r>
            <a:r>
              <a:rPr lang="en-US" sz="2000" dirty="0"/>
              <a:t>from a set of candidate formulas under consideration, which </a:t>
            </a:r>
            <a:r>
              <a:rPr lang="en-US" sz="2000" dirty="0" smtClean="0"/>
              <a:t>is called hypothesis set </a:t>
            </a:r>
            <a:r>
              <a:rPr lang="en-US" sz="2000" i="1" dirty="0"/>
              <a:t>H</a:t>
            </a:r>
            <a:r>
              <a:rPr lang="en-US" sz="2000" i="1" dirty="0" smtClean="0"/>
              <a:t>.</a:t>
            </a:r>
            <a:r>
              <a:rPr lang="en-US" sz="2000" dirty="0" smtClean="0"/>
              <a:t> e.g. </a:t>
            </a:r>
            <a:r>
              <a:rPr lang="en-US" sz="2000" i="1" dirty="0" smtClean="0"/>
              <a:t>H</a:t>
            </a:r>
            <a:r>
              <a:rPr lang="en-US" sz="2000" dirty="0" smtClean="0"/>
              <a:t> </a:t>
            </a:r>
            <a:r>
              <a:rPr lang="en-US" sz="2000" dirty="0"/>
              <a:t>could be the set of all linear formulas  from which the algorithm would choose the best linear fit to the </a:t>
            </a:r>
            <a:r>
              <a:rPr lang="en-US" sz="2000" dirty="0" smtClean="0"/>
              <a:t>data</a:t>
            </a:r>
          </a:p>
          <a:p>
            <a:pPr>
              <a:buFont typeface="Arial" panose="020B0604020202020204" pitchFamily="34" charset="0"/>
              <a:buChar char="•"/>
            </a:pPr>
            <a:r>
              <a:rPr lang="en-US" sz="2000" b="1" dirty="0" smtClean="0"/>
              <a:t>Generalization:</a:t>
            </a:r>
            <a:r>
              <a:rPr lang="en-US" sz="2000" dirty="0" smtClean="0"/>
              <a:t> When </a:t>
            </a:r>
            <a:r>
              <a:rPr lang="en-US" sz="2000" dirty="0"/>
              <a:t>a new customer applies for credit, </a:t>
            </a:r>
            <a:r>
              <a:rPr lang="en-US" sz="2000" dirty="0" smtClean="0"/>
              <a:t>bank </a:t>
            </a:r>
            <a:r>
              <a:rPr lang="en-US" sz="2000" dirty="0"/>
              <a:t>will base its decision  on </a:t>
            </a:r>
            <a:r>
              <a:rPr lang="en-US" sz="2000" i="1" dirty="0"/>
              <a:t>g</a:t>
            </a:r>
            <a:r>
              <a:rPr lang="en-US" sz="2000" dirty="0"/>
              <a:t> (the hypothesis that the learning algorithm produced), not on </a:t>
            </a:r>
            <a:r>
              <a:rPr lang="en-US" sz="2000" i="1" dirty="0"/>
              <a:t>f </a:t>
            </a:r>
            <a:r>
              <a:rPr lang="en-US" sz="2000" dirty="0" smtClean="0"/>
              <a:t>( </a:t>
            </a:r>
            <a:r>
              <a:rPr lang="en-US" sz="2000" dirty="0"/>
              <a:t>ideal target function which remains unknown</a:t>
            </a:r>
            <a:r>
              <a:rPr lang="en-US" sz="2000" dirty="0" smtClean="0"/>
              <a:t>).</a:t>
            </a:r>
          </a:p>
          <a:p>
            <a:pPr lvl="1">
              <a:buFont typeface="Arial" panose="020B0604020202020204" pitchFamily="34" charset="0"/>
              <a:buChar char="•"/>
            </a:pPr>
            <a:r>
              <a:rPr lang="en-US" sz="2000" dirty="0" smtClean="0"/>
              <a:t> </a:t>
            </a:r>
            <a:r>
              <a:rPr lang="en-US" sz="2000" b="1" dirty="0" smtClean="0">
                <a:solidFill>
                  <a:srgbClr val="C00000"/>
                </a:solidFill>
              </a:rPr>
              <a:t>Correctness of the decision depends on how good </a:t>
            </a:r>
            <a:r>
              <a:rPr lang="en-US" sz="2000" b="1" i="1" dirty="0">
                <a:solidFill>
                  <a:srgbClr val="C00000"/>
                </a:solidFill>
              </a:rPr>
              <a:t>g</a:t>
            </a:r>
            <a:r>
              <a:rPr lang="en-US" sz="2000" b="1" dirty="0">
                <a:solidFill>
                  <a:srgbClr val="C00000"/>
                </a:solidFill>
              </a:rPr>
              <a:t> faithfully replicates</a:t>
            </a:r>
            <a:r>
              <a:rPr lang="en-US" sz="2000" b="1" i="1" dirty="0">
                <a:solidFill>
                  <a:srgbClr val="C00000"/>
                </a:solidFill>
              </a:rPr>
              <a:t> </a:t>
            </a:r>
            <a:r>
              <a:rPr lang="en-US" sz="2000" b="1" i="1" dirty="0" smtClean="0">
                <a:solidFill>
                  <a:srgbClr val="C00000"/>
                </a:solidFill>
              </a:rPr>
              <a:t>f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6400" y="343026"/>
            <a:ext cx="8432800" cy="761747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/>
          <a:p>
            <a:pPr marL="85725" indent="0" fontAlgn="base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SzPts val="3600"/>
            </a:pPr>
            <a:r>
              <a:rPr lang="en-US" b="0" spc="-113" dirty="0" smtClean="0">
                <a:solidFill>
                  <a:prstClr val="black"/>
                </a:solidFill>
                <a:cs typeface="+mn-cs"/>
              </a:rPr>
              <a:t>Example : Credit </a:t>
            </a:r>
            <a:r>
              <a:rPr lang="en-US" b="0" spc="-113" dirty="0">
                <a:solidFill>
                  <a:prstClr val="black"/>
                </a:solidFill>
                <a:cs typeface="+mn-cs"/>
              </a:rPr>
              <a:t>card Processing by bank</a:t>
            </a:r>
          </a:p>
          <a:p>
            <a:pPr marL="85725" indent="0" fontAlgn="base">
              <a:lnSpc>
                <a:spcPts val="2700"/>
              </a:lnSpc>
              <a:spcBef>
                <a:spcPct val="0"/>
              </a:spcBef>
              <a:spcAft>
                <a:spcPct val="0"/>
              </a:spcAft>
              <a:buClr>
                <a:prstClr val="black"/>
              </a:buClr>
              <a:buSzPts val="3600"/>
            </a:pPr>
            <a:endParaRPr lang="en-IN" b="0" spc="-113" dirty="0">
              <a:solidFill>
                <a:prstClr val="black"/>
              </a:solidFill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19172247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Autofit/>
          </a:bodyPr>
          <a:lstStyle/>
          <a:p>
            <a:r>
              <a:rPr lang="en-US" altLang="en-US" sz="1800" b="1" dirty="0">
                <a:solidFill>
                  <a:srgbClr val="C00000"/>
                </a:solidFill>
              </a:rPr>
              <a:t>Any hypothesis found to approximate the target function well over a sufficiently large set of  training examples will also approximate the target function well over other unobserved examples</a:t>
            </a:r>
          </a:p>
          <a:p>
            <a:endParaRPr lang="en-US" altLang="en-US" sz="1800" b="1" dirty="0">
              <a:solidFill>
                <a:srgbClr val="C00000"/>
              </a:solidFill>
            </a:endParaRPr>
          </a:p>
          <a:p>
            <a:r>
              <a:rPr lang="en-US" altLang="en-US" sz="1800" b="1" dirty="0"/>
              <a:t>Inductive learning</a:t>
            </a:r>
            <a:r>
              <a:rPr lang="en-US" altLang="en-US" sz="1800" dirty="0"/>
              <a:t> or “</a:t>
            </a:r>
            <a:r>
              <a:rPr lang="en-US" altLang="en-US" sz="1800" b="1" dirty="0"/>
              <a:t>Prediction”</a:t>
            </a:r>
            <a:r>
              <a:rPr lang="en-US" altLang="en-US" sz="1800" dirty="0"/>
              <a:t>:</a:t>
            </a:r>
          </a:p>
          <a:p>
            <a:pPr lvl="1"/>
            <a:r>
              <a:rPr lang="en-US" altLang="en-US" sz="1800" b="1" dirty="0"/>
              <a:t>Given</a:t>
            </a:r>
            <a:r>
              <a:rPr lang="en-US" altLang="en-US" sz="1800" dirty="0"/>
              <a:t> examples of a function </a:t>
            </a:r>
            <a:r>
              <a:rPr lang="en-US" altLang="en-US" sz="1800" i="1" dirty="0"/>
              <a:t>(X, F(X))</a:t>
            </a:r>
          </a:p>
          <a:p>
            <a:pPr lvl="1"/>
            <a:r>
              <a:rPr lang="en-US" altLang="en-US" sz="1800" b="1" dirty="0"/>
              <a:t>Predict</a:t>
            </a:r>
            <a:r>
              <a:rPr lang="en-US" altLang="en-US" sz="1800" dirty="0"/>
              <a:t> function </a:t>
            </a:r>
            <a:r>
              <a:rPr lang="en-US" altLang="en-US" sz="1800" i="1" dirty="0"/>
              <a:t>F(X)</a:t>
            </a:r>
            <a:r>
              <a:rPr lang="en-US" altLang="en-US" sz="1800" dirty="0"/>
              <a:t>  for new examples </a:t>
            </a:r>
            <a:r>
              <a:rPr lang="en-US" altLang="en-US" sz="1800" i="1" dirty="0"/>
              <a:t>X</a:t>
            </a:r>
          </a:p>
          <a:p>
            <a:pPr>
              <a:lnSpc>
                <a:spcPct val="85000"/>
              </a:lnSpc>
              <a:spcBef>
                <a:spcPct val="10000"/>
              </a:spcBef>
              <a:buFontTx/>
              <a:buChar char="•"/>
            </a:pPr>
            <a:r>
              <a:rPr lang="en-US" altLang="en-US" sz="1800" dirty="0">
                <a:solidFill>
                  <a:srgbClr val="0033CC"/>
                </a:solidFill>
              </a:rPr>
              <a:t>Classification</a:t>
            </a:r>
          </a:p>
          <a:p>
            <a:pPr lvl="1">
              <a:lnSpc>
                <a:spcPct val="85000"/>
              </a:lnSpc>
              <a:spcBef>
                <a:spcPct val="10000"/>
              </a:spcBef>
              <a:buFontTx/>
              <a:buChar char=" "/>
            </a:pPr>
            <a:r>
              <a:rPr lang="en-US" altLang="en-US" sz="1800" i="1" dirty="0"/>
              <a:t>F(X) = </a:t>
            </a:r>
            <a:r>
              <a:rPr lang="en-US" altLang="en-US" sz="1800" dirty="0"/>
              <a:t>Discrete </a:t>
            </a:r>
          </a:p>
          <a:p>
            <a:pPr lvl="1">
              <a:lnSpc>
                <a:spcPct val="85000"/>
              </a:lnSpc>
              <a:spcBef>
                <a:spcPct val="10000"/>
              </a:spcBef>
              <a:buFontTx/>
              <a:buChar char=" "/>
            </a:pPr>
            <a:endParaRPr lang="en-US" altLang="en-US" sz="1800" dirty="0"/>
          </a:p>
          <a:p>
            <a:pPr>
              <a:lnSpc>
                <a:spcPct val="85000"/>
              </a:lnSpc>
              <a:spcBef>
                <a:spcPct val="10000"/>
              </a:spcBef>
              <a:buFontTx/>
              <a:buChar char="•"/>
            </a:pPr>
            <a:r>
              <a:rPr lang="en-US" altLang="en-US" sz="1800" dirty="0">
                <a:solidFill>
                  <a:srgbClr val="0033CC"/>
                </a:solidFill>
              </a:rPr>
              <a:t>Regression</a:t>
            </a:r>
          </a:p>
          <a:p>
            <a:pPr lvl="1">
              <a:lnSpc>
                <a:spcPct val="85000"/>
              </a:lnSpc>
              <a:spcBef>
                <a:spcPct val="10000"/>
              </a:spcBef>
              <a:buFontTx/>
              <a:buChar char=" "/>
            </a:pPr>
            <a:r>
              <a:rPr lang="en-US" altLang="en-US" sz="1800" i="1" dirty="0"/>
              <a:t>F(X) = </a:t>
            </a:r>
            <a:r>
              <a:rPr lang="en-US" altLang="en-US" sz="1800" dirty="0"/>
              <a:t>Continuous </a:t>
            </a:r>
          </a:p>
          <a:p>
            <a:pPr lvl="1">
              <a:lnSpc>
                <a:spcPct val="85000"/>
              </a:lnSpc>
              <a:spcBef>
                <a:spcPct val="10000"/>
              </a:spcBef>
              <a:buFontTx/>
              <a:buChar char=" "/>
            </a:pPr>
            <a:endParaRPr lang="en-US" altLang="en-US" sz="1800" dirty="0"/>
          </a:p>
          <a:p>
            <a:pPr>
              <a:lnSpc>
                <a:spcPct val="85000"/>
              </a:lnSpc>
              <a:spcBef>
                <a:spcPct val="10000"/>
              </a:spcBef>
              <a:buFontTx/>
              <a:buChar char="•"/>
            </a:pPr>
            <a:r>
              <a:rPr lang="en-US" altLang="en-US" sz="1800" dirty="0">
                <a:solidFill>
                  <a:srgbClr val="0033CC"/>
                </a:solidFill>
              </a:rPr>
              <a:t>Probability estimation</a:t>
            </a:r>
          </a:p>
          <a:p>
            <a:pPr lvl="1">
              <a:lnSpc>
                <a:spcPct val="85000"/>
              </a:lnSpc>
              <a:spcBef>
                <a:spcPct val="10000"/>
              </a:spcBef>
              <a:buFontTx/>
              <a:buChar char=" "/>
            </a:pPr>
            <a:r>
              <a:rPr lang="en-US" altLang="en-US" sz="1800" i="1" dirty="0"/>
              <a:t>F(X)</a:t>
            </a:r>
            <a:r>
              <a:rPr lang="en-US" altLang="en-US" sz="1800" dirty="0"/>
              <a:t> = Probability</a:t>
            </a:r>
            <a:r>
              <a:rPr lang="en-US" altLang="en-US" sz="1800" i="1" dirty="0"/>
              <a:t>(X):</a:t>
            </a:r>
          </a:p>
          <a:p>
            <a:pPr>
              <a:buFont typeface="Webdings" panose="05030102010509060703" pitchFamily="18" charset="2"/>
              <a:buNone/>
            </a:pPr>
            <a:endParaRPr lang="en-US" altLang="en-US" sz="1800" dirty="0"/>
          </a:p>
        </p:txBody>
      </p:sp>
      <p:sp>
        <p:nvSpPr>
          <p:cNvPr id="12290" name="Rectangle 2"/>
          <p:cNvSpPr>
            <a:spLocks noGrp="1" noChangeArrowheads="1"/>
          </p:cNvSpPr>
          <p:nvPr>
            <p:ph type="title" idx="4294967295"/>
          </p:nvPr>
        </p:nvSpPr>
        <p:spPr>
          <a:xfrm>
            <a:off x="1676400" y="813288"/>
            <a:ext cx="5475288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/>
          <a:p>
            <a:pPr marL="342900" indent="-257175" fontAlgn="base">
              <a:lnSpc>
                <a:spcPts val="27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altLang="en-US" sz="2700" spc="-113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Inductive Learning Hypothesis</a:t>
            </a:r>
          </a:p>
        </p:txBody>
      </p:sp>
      <p:sp>
        <p:nvSpPr>
          <p:cNvPr id="12292" name="Slide Number Placeholder 3"/>
          <p:cNvSpPr>
            <a:spLocks noGrp="1"/>
          </p:cNvSpPr>
          <p:nvPr>
            <p:ph type="sldNum" sz="quarter" idx="4294967295"/>
          </p:nvPr>
        </p:nvSpPr>
        <p:spPr>
          <a:xfrm>
            <a:off x="8077200" y="6356351"/>
            <a:ext cx="2133600" cy="365125"/>
          </a:xfrm>
          <a:prstGeom prst="rect">
            <a:avLst/>
          </a:prstGeom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1pPr>
            <a:lvl2pPr marL="557213" indent="-214313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2pPr>
            <a:lvl3pPr marL="8572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3pPr>
            <a:lvl4pPr marL="12001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4pPr>
            <a:lvl5pPr marL="1543050" indent="-1714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ＭＳ Ｐゴシック" panose="020B0600070205080204" pitchFamily="34" charset="-128"/>
              </a:defRPr>
            </a:lvl9pPr>
          </a:lstStyle>
          <a:p>
            <a:pPr eaLnBrk="1" hangingPunct="1"/>
            <a:fld id="{18DA68F0-60D7-4838-B086-D99AF27DBD91}" type="slidenum">
              <a:rPr lang="en-US" altLang="en-US">
                <a:solidFill>
                  <a:prstClr val="black"/>
                </a:solidFill>
                <a:latin typeface="Times New Roman" panose="02020603050405020304" pitchFamily="18" charset="0"/>
              </a:rPr>
              <a:pPr eaLnBrk="1" hangingPunct="1"/>
              <a:t>54</a:t>
            </a:fld>
            <a:endParaRPr lang="en-US" altLang="en-US">
              <a:solidFill>
                <a:prstClr val="black"/>
              </a:solidFill>
              <a:latin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03846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5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8" name="Google Shape;958;p43"/>
          <p:cNvSpPr txBox="1">
            <a:spLocks noGrp="1"/>
          </p:cNvSpPr>
          <p:nvPr>
            <p:ph idx="1"/>
          </p:nvPr>
        </p:nvSpPr>
        <p:spPr>
          <a:xfrm>
            <a:off x="1828801" y="1493838"/>
            <a:ext cx="6844419" cy="4525963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638"/>
            </a:stretch>
          </a:blipFill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/>
          <a:p>
            <a:pPr>
              <a:buSzPts val="3200"/>
            </a:pPr>
            <a:r>
              <a:rPr lang="en-US"/>
              <a:t> </a:t>
            </a:r>
            <a:endParaRPr/>
          </a:p>
        </p:txBody>
      </p:sp>
      <p:sp>
        <p:nvSpPr>
          <p:cNvPr id="957" name="Google Shape;957;p43"/>
          <p:cNvSpPr txBox="1">
            <a:spLocks noGrp="1"/>
          </p:cNvSpPr>
          <p:nvPr>
            <p:ph type="title" idx="4294967295"/>
          </p:nvPr>
        </p:nvSpPr>
        <p:spPr>
          <a:xfrm>
            <a:off x="1813560" y="770456"/>
            <a:ext cx="5475288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/>
          <a:p>
            <a:pPr marL="342900" indent="-257175" fontAlgn="base">
              <a:lnSpc>
                <a:spcPts val="27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2700" spc="-113" dirty="0">
                <a:latin typeface="Cambria" panose="02040503050406030204" pitchFamily="18" charset="0"/>
                <a:ea typeface="Cambria" panose="02040503050406030204" pitchFamily="18" charset="0"/>
                <a:cs typeface="+mn-cs"/>
                <a:sym typeface="Arial"/>
              </a:rPr>
              <a:t>Inductive Learning Hypothesis</a:t>
            </a:r>
            <a:endParaRPr sz="2700" spc="-113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959" name="Google Shape;959;p43"/>
          <p:cNvSpPr txBox="1">
            <a:spLocks noGrp="1"/>
          </p:cNvSpPr>
          <p:nvPr>
            <p:ph type="sldNum" idx="4294967295"/>
          </p:nvPr>
        </p:nvSpPr>
        <p:spPr>
          <a:xfrm>
            <a:off x="10209214" y="5535614"/>
            <a:ext cx="458787" cy="219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>
              <a:buClr>
                <a:srgbClr val="000000"/>
              </a:buClr>
              <a:buSzPts val="1600"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buClr>
                  <a:srgbClr val="000000"/>
                </a:buClr>
                <a:buSzPts val="1600"/>
              </a:pPr>
              <a:t>55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pic>
        <p:nvPicPr>
          <p:cNvPr id="960" name="Google Shape;960;p43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781301" y="4220213"/>
            <a:ext cx="6523929" cy="1390650"/>
          </a:xfrm>
          <a:prstGeom prst="rect">
            <a:avLst/>
          </a:prstGeom>
          <a:noFill/>
          <a:ln>
            <a:noFill/>
          </a:ln>
        </p:spPr>
      </p:pic>
      <p:sp>
        <p:nvSpPr>
          <p:cNvPr id="961" name="Google Shape;961;p43"/>
          <p:cNvSpPr/>
          <p:nvPr/>
        </p:nvSpPr>
        <p:spPr>
          <a:xfrm>
            <a:off x="8283206" y="1828801"/>
            <a:ext cx="2384794" cy="807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fontAlgn="base">
              <a:lnSpc>
                <a:spcPct val="150000"/>
              </a:lnSpc>
              <a:buClr>
                <a:srgbClr val="0033CC"/>
              </a:buClr>
              <a:buSzPts val="1800"/>
            </a:pPr>
            <a:r>
              <a:rPr lang="en-US" dirty="0">
                <a:solidFill>
                  <a:srgbClr val="0033CC"/>
                </a:solidFill>
                <a:latin typeface="Arial"/>
                <a:ea typeface="Arial"/>
                <a:cs typeface="Arial"/>
                <a:sym typeface="Arial"/>
              </a:rPr>
              <a:t>Classification</a:t>
            </a:r>
            <a:endParaRPr sz="1200" dirty="0">
              <a:solidFill>
                <a:prstClr val="black"/>
              </a:solidFill>
            </a:endParaRPr>
          </a:p>
          <a:p>
            <a:pPr fontAlgn="base">
              <a:lnSpc>
                <a:spcPct val="150000"/>
              </a:lnSpc>
              <a:buClr>
                <a:srgbClr val="000000"/>
              </a:buClr>
              <a:buSzPts val="1800"/>
            </a:pPr>
            <a:r>
              <a:rPr lang="en-US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gression</a:t>
            </a:r>
            <a:endParaRPr dirty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</p:spTree>
    <p:extLst>
      <p:ext uri="{BB962C8B-B14F-4D97-AF65-F5344CB8AC3E}">
        <p14:creationId xmlns:p14="http://schemas.microsoft.com/office/powerpoint/2010/main" val="4029204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6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8" name="Google Shape;968;p44"/>
          <p:cNvSpPr txBox="1">
            <a:spLocks noGrp="1"/>
          </p:cNvSpPr>
          <p:nvPr>
            <p:ph idx="1"/>
          </p:nvPr>
        </p:nvSpPr>
        <p:spPr>
          <a:xfrm>
            <a:off x="1828801" y="1493838"/>
            <a:ext cx="7518459" cy="4525963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638"/>
            </a:stretch>
          </a:blipFill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/>
          <a:p>
            <a:pPr>
              <a:buSzPts val="3200"/>
            </a:pPr>
            <a:r>
              <a:rPr lang="en-US"/>
              <a:t> </a:t>
            </a:r>
            <a:endParaRPr/>
          </a:p>
        </p:txBody>
      </p:sp>
      <p:sp>
        <p:nvSpPr>
          <p:cNvPr id="967" name="Google Shape;967;p44"/>
          <p:cNvSpPr txBox="1">
            <a:spLocks noGrp="1"/>
          </p:cNvSpPr>
          <p:nvPr>
            <p:ph type="title" idx="4294967295"/>
          </p:nvPr>
        </p:nvSpPr>
        <p:spPr>
          <a:xfrm>
            <a:off x="1676400" y="838200"/>
            <a:ext cx="5475288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/>
          <a:p>
            <a:pPr marL="342900" indent="-257175" fontAlgn="base">
              <a:lnSpc>
                <a:spcPts val="27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2700" spc="-113" dirty="0">
                <a:latin typeface="Cambria" panose="02040503050406030204" pitchFamily="18" charset="0"/>
                <a:ea typeface="Cambria" panose="02040503050406030204" pitchFamily="18" charset="0"/>
                <a:cs typeface="+mn-cs"/>
                <a:sym typeface="Arial"/>
              </a:rPr>
              <a:t>Inductive Learning Hypothesis</a:t>
            </a:r>
            <a:endParaRPr sz="2700" spc="-113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969" name="Google Shape;969;p44"/>
          <p:cNvSpPr txBox="1">
            <a:spLocks noGrp="1"/>
          </p:cNvSpPr>
          <p:nvPr>
            <p:ph type="sldNum" idx="4294967295"/>
          </p:nvPr>
        </p:nvSpPr>
        <p:spPr>
          <a:xfrm>
            <a:off x="10209214" y="5535614"/>
            <a:ext cx="458787" cy="219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>
              <a:buClr>
                <a:srgbClr val="000000"/>
              </a:buClr>
              <a:buSzPts val="1600"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buClr>
                  <a:srgbClr val="000000"/>
                </a:buClr>
                <a:buSzPts val="1600"/>
              </a:pPr>
              <a:t>56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70" name="Google Shape;970;p44"/>
          <p:cNvSpPr/>
          <p:nvPr/>
        </p:nvSpPr>
        <p:spPr>
          <a:xfrm>
            <a:off x="9034902" y="1828801"/>
            <a:ext cx="2807409" cy="807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fontAlgn="base">
              <a:lnSpc>
                <a:spcPct val="150000"/>
              </a:lnSpc>
              <a:buClr>
                <a:srgbClr val="000000"/>
              </a:buClr>
              <a:buSzPts val="1800"/>
            </a:pPr>
            <a:r>
              <a:rPr lang="en-US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lassification</a:t>
            </a:r>
            <a:endParaRPr sz="1200" dirty="0">
              <a:solidFill>
                <a:prstClr val="black"/>
              </a:solidFill>
            </a:endParaRPr>
          </a:p>
          <a:p>
            <a:pPr fontAlgn="base">
              <a:lnSpc>
                <a:spcPct val="150000"/>
              </a:lnSpc>
              <a:buClr>
                <a:srgbClr val="0033CC"/>
              </a:buClr>
              <a:buSzPts val="1800"/>
            </a:pPr>
            <a:r>
              <a:rPr lang="en-US" dirty="0">
                <a:solidFill>
                  <a:srgbClr val="0033CC"/>
                </a:solidFill>
                <a:latin typeface="Arial"/>
                <a:ea typeface="Arial"/>
                <a:cs typeface="Arial"/>
                <a:sym typeface="Arial"/>
              </a:rPr>
              <a:t>Regression</a:t>
            </a:r>
            <a:endParaRPr dirty="0">
              <a:solidFill>
                <a:srgbClr val="0033CC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971" name="Google Shape;971;p44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804161" y="3714751"/>
            <a:ext cx="6543099" cy="1486029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8366272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9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8" name="Google Shape;978;p45"/>
          <p:cNvSpPr txBox="1">
            <a:spLocks noGrp="1"/>
          </p:cNvSpPr>
          <p:nvPr>
            <p:ph idx="1"/>
          </p:nvPr>
        </p:nvSpPr>
        <p:spPr>
          <a:xfrm>
            <a:off x="1828800" y="1493838"/>
            <a:ext cx="7162800" cy="4525963"/>
          </a:xfrm>
          <a:prstGeom prst="rect">
            <a:avLst/>
          </a:prstGeom>
          <a:blipFill rotWithShape="1">
            <a:blip r:embed="rId3">
              <a:alphaModFix/>
            </a:blip>
            <a:stretch>
              <a:fillRect l="-638"/>
            </a:stretch>
          </a:blipFill>
          <a:ln>
            <a:noFill/>
          </a:ln>
        </p:spPr>
        <p:txBody>
          <a:bodyPr spcFirstLastPara="1" vert="horz" wrap="square" lIns="68569" tIns="34275" rIns="68569" bIns="34275" rtlCol="0" anchor="t" anchorCtr="0">
            <a:normAutofit/>
          </a:bodyPr>
          <a:lstStyle/>
          <a:p>
            <a:pPr>
              <a:buSzPts val="3200"/>
            </a:pPr>
            <a:r>
              <a:rPr lang="en-US"/>
              <a:t> </a:t>
            </a:r>
            <a:endParaRPr/>
          </a:p>
        </p:txBody>
      </p:sp>
      <p:sp>
        <p:nvSpPr>
          <p:cNvPr id="977" name="Google Shape;977;p45"/>
          <p:cNvSpPr txBox="1">
            <a:spLocks noGrp="1"/>
          </p:cNvSpPr>
          <p:nvPr>
            <p:ph type="title" idx="4294967295"/>
          </p:nvPr>
        </p:nvSpPr>
        <p:spPr>
          <a:xfrm>
            <a:off x="1752600" y="861180"/>
            <a:ext cx="5475288" cy="41433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spcFirstLastPara="1" vert="horz" wrap="square" lIns="68580" tIns="34290" rIns="68580" bIns="34290" rtlCol="0" anchor="ctr" anchorCtr="0">
            <a:spAutoFit/>
          </a:bodyPr>
          <a:lstStyle/>
          <a:p>
            <a:pPr marL="342900" indent="-257175" fontAlgn="base">
              <a:lnSpc>
                <a:spcPts val="2700"/>
              </a:lnSpc>
              <a:spcAft>
                <a:spcPct val="0"/>
              </a:spcAft>
              <a:buClr>
                <a:schemeClr val="dk1"/>
              </a:buClr>
              <a:buSzPts val="3600"/>
              <a:buFont typeface="Arial" pitchFamily="34" charset="0"/>
            </a:pPr>
            <a:r>
              <a:rPr lang="en-US" sz="2700" spc="-113" dirty="0">
                <a:latin typeface="Cambria" panose="02040503050406030204" pitchFamily="18" charset="0"/>
                <a:ea typeface="Cambria" panose="02040503050406030204" pitchFamily="18" charset="0"/>
                <a:cs typeface="+mn-cs"/>
                <a:sym typeface="Arial"/>
              </a:rPr>
              <a:t>Inductive Learning Hypothesis</a:t>
            </a:r>
            <a:endParaRPr sz="2700" spc="-113" dirty="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sp>
        <p:nvSpPr>
          <p:cNvPr id="979" name="Google Shape;979;p45"/>
          <p:cNvSpPr txBox="1">
            <a:spLocks noGrp="1"/>
          </p:cNvSpPr>
          <p:nvPr>
            <p:ph type="sldNum" idx="4294967295"/>
          </p:nvPr>
        </p:nvSpPr>
        <p:spPr>
          <a:xfrm>
            <a:off x="10209214" y="5535614"/>
            <a:ext cx="458787" cy="21907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noAutofit/>
          </a:bodyPr>
          <a:lstStyle/>
          <a:p>
            <a:pPr>
              <a:buClr>
                <a:srgbClr val="000000"/>
              </a:buClr>
              <a:buSzPts val="1600"/>
            </a:pPr>
            <a:fld id="{00000000-1234-1234-1234-123412341234}" type="slidenum">
              <a:rPr lang="en-US">
                <a:solidFill>
                  <a:srgbClr val="000000"/>
                </a:solidFill>
                <a:latin typeface="Times New Roman"/>
                <a:ea typeface="Times New Roman"/>
                <a:cs typeface="Times New Roman"/>
                <a:sym typeface="Times New Roman"/>
              </a:rPr>
              <a:pPr>
                <a:buClr>
                  <a:srgbClr val="000000"/>
                </a:buClr>
                <a:buSzPts val="1600"/>
              </a:pPr>
              <a:t>57</a:t>
            </a:fld>
            <a:endParaRPr>
              <a:solidFill>
                <a:srgbClr val="000000"/>
              </a:solidFill>
              <a:latin typeface="Times New Roman"/>
              <a:ea typeface="Times New Roman"/>
              <a:cs typeface="Times New Roman"/>
              <a:sym typeface="Times New Roman"/>
            </a:endParaRPr>
          </a:p>
        </p:txBody>
      </p:sp>
      <p:sp>
        <p:nvSpPr>
          <p:cNvPr id="980" name="Google Shape;980;p45"/>
          <p:cNvSpPr/>
          <p:nvPr/>
        </p:nvSpPr>
        <p:spPr>
          <a:xfrm>
            <a:off x="8716660" y="1859557"/>
            <a:ext cx="1951340" cy="80788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68569" tIns="34275" rIns="68569" bIns="34275" anchor="t" anchorCtr="0">
            <a:spAutoFit/>
          </a:bodyPr>
          <a:lstStyle/>
          <a:p>
            <a:pPr fontAlgn="base">
              <a:lnSpc>
                <a:spcPct val="150000"/>
              </a:lnSpc>
              <a:buClr>
                <a:srgbClr val="000000"/>
              </a:buClr>
              <a:buSzPts val="1800"/>
            </a:pPr>
            <a:r>
              <a:rPr lang="en-US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Classification</a:t>
            </a:r>
            <a:endParaRPr sz="1200" dirty="0">
              <a:solidFill>
                <a:prstClr val="black"/>
              </a:solidFill>
            </a:endParaRPr>
          </a:p>
          <a:p>
            <a:pPr fontAlgn="base">
              <a:lnSpc>
                <a:spcPct val="150000"/>
              </a:lnSpc>
              <a:buClr>
                <a:srgbClr val="000000"/>
              </a:buClr>
              <a:buSzPts val="1800"/>
            </a:pPr>
            <a:r>
              <a:rPr lang="en-US" dirty="0">
                <a:solidFill>
                  <a:srgbClr val="000000"/>
                </a:solidFill>
                <a:latin typeface="Arial"/>
                <a:ea typeface="Arial"/>
                <a:cs typeface="Arial"/>
                <a:sym typeface="Arial"/>
              </a:rPr>
              <a:t>Regression</a:t>
            </a:r>
            <a:endParaRPr dirty="0">
              <a:solidFill>
                <a:srgbClr val="000000"/>
              </a:solidFill>
              <a:latin typeface="Tahoma"/>
              <a:ea typeface="Tahoma"/>
              <a:cs typeface="Tahoma"/>
              <a:sym typeface="Tahoma"/>
            </a:endParaRPr>
          </a:p>
        </p:txBody>
      </p:sp>
      <p:pic>
        <p:nvPicPr>
          <p:cNvPr id="981" name="Google Shape;981;p45"/>
          <p:cNvPicPr preferRelativeResize="0"/>
          <p:nvPr/>
        </p:nvPicPr>
        <p:blipFill rotWithShape="1">
          <a:blip r:embed="rId4">
            <a:alphaModFix/>
          </a:blip>
          <a:srcRect/>
          <a:stretch/>
        </p:blipFill>
        <p:spPr>
          <a:xfrm>
            <a:off x="2752567" y="3699929"/>
            <a:ext cx="6543099" cy="168721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9216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Content Placeholder 3"/>
          <p:cNvPicPr>
            <a:picLocks noGrp="1" noChangeAspect="1"/>
          </p:cNvPicPr>
          <p:nvPr>
            <p:ph idx="1"/>
          </p:nvPr>
        </p:nvPicPr>
        <p:blipFill>
          <a:blip r:embed="rId2"/>
          <a:stretch>
            <a:fillRect/>
          </a:stretch>
        </p:blipFill>
        <p:spPr>
          <a:xfrm>
            <a:off x="2057400" y="1676400"/>
            <a:ext cx="6819900" cy="1562100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 idx="4294967295"/>
          </p:nvPr>
        </p:nvSpPr>
        <p:spPr>
          <a:xfrm>
            <a:off x="1486437" y="326159"/>
            <a:ext cx="6745288" cy="1132445"/>
          </a:xfrm>
          <a:prstGeom prst="rect">
            <a:avLst/>
          </a:prstGeom>
        </p:spPr>
        <p:txBody>
          <a:bodyPr>
            <a:normAutofit/>
          </a:bodyPr>
          <a:lstStyle/>
          <a:p>
            <a:r>
              <a:rPr lang="en-IN" dirty="0" smtClean="0">
                <a:latin typeface="Cambria" panose="02040503050406030204" pitchFamily="18" charset="0"/>
                <a:ea typeface="Cambria" panose="02040503050406030204" pitchFamily="18" charset="0"/>
              </a:rPr>
              <a:t>Hypothesis</a:t>
            </a:r>
            <a:endParaRPr lang="en-IN" dirty="0"/>
          </a:p>
        </p:txBody>
      </p:sp>
      <p:sp>
        <p:nvSpPr>
          <p:cNvPr id="6" name="Rectangle 5"/>
          <p:cNvSpPr/>
          <p:nvPr/>
        </p:nvSpPr>
        <p:spPr>
          <a:xfrm>
            <a:off x="1524000" y="3456295"/>
            <a:ext cx="9144000" cy="147732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57175" indent="-257175">
              <a:buFont typeface="Arial" panose="020B0604020202020204" pitchFamily="34" charset="0"/>
              <a:buChar char="•"/>
            </a:pPr>
            <a:r>
              <a:rPr lang="en-IN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One possible hypothesis  </a:t>
            </a:r>
            <a:r>
              <a:rPr lang="en-IN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?, </a:t>
            </a:r>
            <a:r>
              <a:rPr lang="en-IN" sz="1800" b="1" i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old, </a:t>
            </a:r>
            <a:r>
              <a:rPr lang="en-IN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High, ?, ?, ?)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IN" sz="1800" dirty="0">
              <a:solidFill>
                <a:prstClr val="black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ost </a:t>
            </a:r>
            <a:r>
              <a:rPr lang="en-US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general hypothesis</a:t>
            </a:r>
            <a:r>
              <a:rPr lang="en-US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that every day is a positive example-</a:t>
            </a:r>
            <a:r>
              <a:rPr lang="en-IN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?, ?, ?, ?, ?, ?)</a:t>
            </a:r>
          </a:p>
          <a:p>
            <a:pPr marL="257175" indent="-257175">
              <a:buFont typeface="Arial" panose="020B0604020202020204" pitchFamily="34" charset="0"/>
              <a:buChar char="•"/>
            </a:pPr>
            <a:endParaRPr lang="en-IN" sz="1800" dirty="0">
              <a:solidFill>
                <a:prstClr val="black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257175" indent="-257175">
              <a:buFont typeface="Arial" panose="020B0604020202020204" pitchFamily="34" charset="0"/>
              <a:buChar char="•"/>
            </a:pPr>
            <a:r>
              <a:rPr lang="en-US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The most </a:t>
            </a:r>
            <a:r>
              <a:rPr lang="en-US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specific possible hypothesis</a:t>
            </a:r>
            <a:r>
              <a:rPr lang="en-US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that no day is a positive example</a:t>
            </a:r>
            <a:r>
              <a:rPr lang="en-IN" sz="1800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IN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(</a:t>
            </a:r>
            <a:r>
              <a:rPr lang="en-IN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  <a:sym typeface="Symbol" panose="05050102010706020507" pitchFamily="18" charset="2"/>
              </a:rPr>
              <a:t>, , , , , </a:t>
            </a:r>
            <a:r>
              <a:rPr lang="en-IN" sz="1800" b="1" dirty="0">
                <a:solidFill>
                  <a:prstClr val="black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)</a:t>
            </a:r>
            <a:endParaRPr lang="en-IN" sz="1800" dirty="0">
              <a:solidFill>
                <a:prstClr val="black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260681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TextBox 6"/>
          <p:cNvSpPr>
            <a:spLocks noChangeArrowheads="1"/>
          </p:cNvSpPr>
          <p:nvPr/>
        </p:nvSpPr>
        <p:spPr bwMode="auto">
          <a:xfrm>
            <a:off x="4800600" y="6596064"/>
            <a:ext cx="5867400" cy="261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Font typeface="Arial" panose="020B0604020202020204" pitchFamily="34" charset="0"/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Font typeface="Arial" panose="020B0604020202020204" pitchFamily="34" charset="0"/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Font typeface="Arial" panose="020B0604020202020204" pitchFamily="34" charset="0"/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Font typeface="Arial" panose="020B0604020202020204" pitchFamily="34" charset="0"/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SimSun" panose="02010600030101010101" pitchFamily="2" charset="-122"/>
                <a:sym typeface="Arial" panose="020B0604020202020204" pitchFamily="34" charset="0"/>
              </a:defRPr>
            </a:lvl9pPr>
          </a:lstStyle>
          <a:p>
            <a:pPr algn="r" eaLnBrk="1" hangingPunct="1">
              <a:spcBef>
                <a:spcPct val="0"/>
              </a:spcBef>
              <a:buFont typeface="Arial" panose="020B0604020202020204" pitchFamily="34" charset="0"/>
              <a:buNone/>
            </a:pPr>
            <a:r>
              <a:rPr lang="en-US" altLang="zh-CN" sz="1100" b="1">
                <a:solidFill>
                  <a:srgbClr val="101141"/>
                </a:solidFill>
              </a:rPr>
              <a:t>BITS </a:t>
            </a:r>
            <a:r>
              <a:rPr lang="en-US" altLang="zh-CN" sz="1100">
                <a:solidFill>
                  <a:srgbClr val="101141"/>
                </a:solidFill>
              </a:rPr>
              <a:t>Pilani, Deemed to be University under Section 3 of UGC Act, 1956</a:t>
            </a:r>
          </a:p>
        </p:txBody>
      </p:sp>
      <p:grpSp>
        <p:nvGrpSpPr>
          <p:cNvPr id="54275" name="Group 11"/>
          <p:cNvGrpSpPr>
            <a:grpSpLocks/>
          </p:cNvGrpSpPr>
          <p:nvPr/>
        </p:nvGrpSpPr>
        <p:grpSpPr bwMode="auto">
          <a:xfrm>
            <a:off x="3608388" y="6550026"/>
            <a:ext cx="7059612" cy="49213"/>
            <a:chOff x="0" y="0"/>
            <a:chExt cx="7060112" cy="48665"/>
          </a:xfrm>
        </p:grpSpPr>
        <p:sp>
          <p:nvSpPr>
            <p:cNvPr id="54287" name="Rectangle 12"/>
            <p:cNvSpPr>
              <a:spLocks noChangeArrowheads="1"/>
            </p:cNvSpPr>
            <p:nvPr/>
          </p:nvSpPr>
          <p:spPr bwMode="auto">
            <a:xfrm>
              <a:off x="2546588" y="1"/>
              <a:ext cx="2328591" cy="48664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8" name="Rectangle 13"/>
            <p:cNvSpPr>
              <a:spLocks noChangeArrowheads="1"/>
            </p:cNvSpPr>
            <p:nvPr/>
          </p:nvSpPr>
          <p:spPr bwMode="auto">
            <a:xfrm>
              <a:off x="4823986" y="0"/>
              <a:ext cx="2236126" cy="45719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9" name="Rectangle 14"/>
            <p:cNvSpPr>
              <a:spLocks noChangeArrowheads="1"/>
            </p:cNvSpPr>
            <p:nvPr/>
          </p:nvSpPr>
          <p:spPr bwMode="auto">
            <a:xfrm>
              <a:off x="0" y="1"/>
              <a:ext cx="2580680" cy="48664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pic>
        <p:nvPicPr>
          <p:cNvPr id="54276" name="Picture 15" descr="Picture 7.pn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153401" y="0"/>
            <a:ext cx="2193925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54277" name="Group 18"/>
          <p:cNvGrpSpPr>
            <a:grpSpLocks/>
          </p:cNvGrpSpPr>
          <p:nvPr/>
        </p:nvGrpSpPr>
        <p:grpSpPr bwMode="auto">
          <a:xfrm>
            <a:off x="3657600" y="6553200"/>
            <a:ext cx="7010400" cy="46038"/>
            <a:chOff x="0" y="0"/>
            <a:chExt cx="7010400" cy="45719"/>
          </a:xfrm>
        </p:grpSpPr>
        <p:sp>
          <p:nvSpPr>
            <p:cNvPr id="54284" name="Rectangle 19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5" name="Rectangle 20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6" name="Rectangle 21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grpSp>
        <p:nvGrpSpPr>
          <p:cNvPr id="54278" name="Group 22"/>
          <p:cNvGrpSpPr>
            <a:grpSpLocks/>
          </p:cNvGrpSpPr>
          <p:nvPr/>
        </p:nvGrpSpPr>
        <p:grpSpPr bwMode="auto">
          <a:xfrm>
            <a:off x="1524000" y="1295400"/>
            <a:ext cx="7010400" cy="46038"/>
            <a:chOff x="0" y="0"/>
            <a:chExt cx="7010400" cy="45719"/>
          </a:xfrm>
        </p:grpSpPr>
        <p:sp>
          <p:nvSpPr>
            <p:cNvPr id="54281" name="Rectangle 23"/>
            <p:cNvSpPr>
              <a:spLocks noChangeArrowheads="1"/>
            </p:cNvSpPr>
            <p:nvPr/>
          </p:nvSpPr>
          <p:spPr bwMode="auto">
            <a:xfrm>
              <a:off x="2362200" y="0"/>
              <a:ext cx="2328591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2" name="Rectangle 24"/>
            <p:cNvSpPr>
              <a:spLocks noChangeArrowheads="1"/>
            </p:cNvSpPr>
            <p:nvPr/>
          </p:nvSpPr>
          <p:spPr bwMode="auto">
            <a:xfrm>
              <a:off x="0" y="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  <p:sp>
          <p:nvSpPr>
            <p:cNvPr id="54283" name="Rectangle 25"/>
            <p:cNvSpPr>
              <a:spLocks noChangeArrowheads="1"/>
            </p:cNvSpPr>
            <p:nvPr/>
          </p:nvSpPr>
          <p:spPr bwMode="auto">
            <a:xfrm>
              <a:off x="4681809" y="0"/>
              <a:ext cx="2328591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>
              <a:lvl1pPr>
                <a:spcBef>
                  <a:spcPct val="20000"/>
                </a:spcBef>
                <a:buFont typeface="Arial" panose="020B0604020202020204" pitchFamily="34" charset="0"/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Font typeface="Arial" panose="020B0604020202020204" pitchFamily="34" charset="0"/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Font typeface="Arial" panose="020B0604020202020204" pitchFamily="34" charset="0"/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Font typeface="Arial" panose="020B0604020202020204" pitchFamily="34" charset="0"/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  <a:ea typeface="SimSun" panose="02010600030101010101" pitchFamily="2" charset="-122"/>
                  <a:sym typeface="Arial" panose="020B0604020202020204" pitchFamily="34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 typeface="Arial" panose="020B0604020202020204" pitchFamily="34" charset="0"/>
                <a:buNone/>
              </a:pPr>
              <a:endParaRPr lang="en-US" altLang="en-US" sz="1800">
                <a:solidFill>
                  <a:srgbClr val="FFFFFF"/>
                </a:solidFill>
                <a:latin typeface="Calibri" panose="020F0502020204030204" pitchFamily="34" charset="0"/>
                <a:sym typeface="Calibri" panose="020F0502020204030204" pitchFamily="34" charset="0"/>
              </a:endParaRPr>
            </a:p>
          </p:txBody>
        </p:sp>
      </p:grpSp>
      <p:sp>
        <p:nvSpPr>
          <p:cNvPr id="54279" name="Content Placeholder 1"/>
          <p:cNvSpPr>
            <a:spLocks noGrp="1" noChangeArrowheads="1"/>
          </p:cNvSpPr>
          <p:nvPr>
            <p:ph idx="1"/>
          </p:nvPr>
        </p:nvSpPr>
        <p:spPr>
          <a:xfrm>
            <a:off x="1" y="1373187"/>
            <a:ext cx="11430000" cy="5130800"/>
          </a:xfrm>
        </p:spPr>
        <p:txBody>
          <a:bodyPr/>
          <a:lstStyle/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hapter 1,2 – Machine Learning, Tom Mitchell</a:t>
            </a: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altLang="en-US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hapter 1, 2 – Introduction to Machine Learning, 2</a:t>
            </a:r>
            <a:r>
              <a:rPr lang="en-US" altLang="en-US" baseline="30000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nd</a:t>
            </a:r>
            <a:r>
              <a:rPr lang="en-US" altLang="en-US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edition, </a:t>
            </a:r>
            <a:r>
              <a:rPr lang="en-US" altLang="en-US" dirty="0" err="1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Ethem</a:t>
            </a:r>
            <a:r>
              <a:rPr lang="en-US" altLang="en-US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 </a:t>
            </a:r>
            <a:r>
              <a:rPr lang="en-US" altLang="en-US" dirty="0" err="1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Alpaydin</a:t>
            </a:r>
            <a:endParaRPr lang="en-US" altLang="en-US" dirty="0" smtClean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</a:pPr>
            <a:r>
              <a:rPr lang="en-US" altLang="en-US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Chapter 1 </a:t>
            </a:r>
            <a:r>
              <a:rPr lang="en-US" altLang="en-US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- </a:t>
            </a:r>
            <a:r>
              <a:rPr lang="en-IN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Pattern Recognition &amp; Machine </a:t>
            </a:r>
            <a:r>
              <a:rPr lang="en-IN" dirty="0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Learning Christopher </a:t>
            </a:r>
            <a:r>
              <a:rPr lang="en-IN" dirty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M. </a:t>
            </a:r>
            <a:r>
              <a:rPr lang="en-IN" dirty="0" err="1" smtClean="0">
                <a:solidFill>
                  <a:schemeClr val="tx1"/>
                </a:solidFill>
                <a:latin typeface="Cambria" panose="02040503050406030204" pitchFamily="18" charset="0"/>
                <a:ea typeface="Cambria" panose="02040503050406030204" pitchFamily="18" charset="0"/>
                <a:cs typeface="Calibri"/>
              </a:rPr>
              <a:t>Bhishop</a:t>
            </a:r>
            <a:endParaRPr lang="en-IN" dirty="0" smtClean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  <a:cs typeface="Calibri"/>
            </a:endParaRPr>
          </a:p>
          <a:p>
            <a:pPr marL="742950" lvl="1" indent="-222250" algn="l">
              <a:spcBef>
                <a:spcPts val="0"/>
              </a:spcBef>
              <a:buSzPts val="1800"/>
              <a:buChar char="•"/>
            </a:pPr>
            <a:r>
              <a:rPr lang="en-US" u="sng" dirty="0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  <a:hlinkClick r:id="rId3"/>
              </a:rPr>
              <a:t>http://www.cs.princeton.edu/courses/archive/spr08/cos511/</a:t>
            </a:r>
            <a:r>
              <a:rPr lang="en-US" dirty="0">
                <a:latin typeface="Arial"/>
                <a:ea typeface="Arial"/>
                <a:cs typeface="Arial"/>
                <a:sym typeface="Arial"/>
              </a:rPr>
              <a:t> [Web]</a:t>
            </a:r>
          </a:p>
          <a:p>
            <a:pPr marL="742950" lvl="1" indent="-222250" algn="l">
              <a:spcBef>
                <a:spcPts val="265"/>
              </a:spcBef>
              <a:buSzPts val="1800"/>
              <a:buChar char="•"/>
            </a:pPr>
            <a:r>
              <a:rPr lang="en-US" u="sng" dirty="0">
                <a:solidFill>
                  <a:schemeClr val="hlink"/>
                </a:solidFill>
                <a:latin typeface="Arial"/>
                <a:ea typeface="Arial"/>
                <a:cs typeface="Arial"/>
                <a:sym typeface="Arial"/>
                <a:hlinkClick r:id="rId4"/>
              </a:rPr>
              <a:t>https://www.softwaretestinghelp.com/machine-learning-tools/</a:t>
            </a:r>
            <a:endParaRPr lang="en-US" dirty="0">
              <a:latin typeface="Arial"/>
              <a:ea typeface="Arial"/>
              <a:cs typeface="Arial"/>
              <a:sym typeface="Arial"/>
            </a:endParaRPr>
          </a:p>
          <a:p>
            <a:pPr marL="800100" lvl="1" indent="-342900" algn="l">
              <a:buFont typeface="Arial" panose="020B0604020202020204" pitchFamily="34" charset="0"/>
              <a:buChar char="•"/>
            </a:pPr>
            <a:endParaRPr lang="en-US" altLang="en-US" dirty="0" smtClean="0">
              <a:solidFill>
                <a:schemeClr val="tx1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54280" name="Content Placeholder 2"/>
          <p:cNvSpPr>
            <a:spLocks noGrp="1" noChangeArrowheads="1"/>
          </p:cNvSpPr>
          <p:nvPr>
            <p:ph sz="quarter" idx="10"/>
          </p:nvPr>
        </p:nvSpPr>
        <p:spPr>
          <a:xfrm>
            <a:off x="1828800" y="152400"/>
            <a:ext cx="6324600" cy="1143000"/>
          </a:xfrm>
          <a:noFill/>
        </p:spPr>
        <p:txBody>
          <a:bodyPr/>
          <a:lstStyle/>
          <a:p>
            <a:pPr>
              <a:lnSpc>
                <a:spcPct val="80000"/>
              </a:lnSpc>
              <a:buClr>
                <a:srgbClr val="101141"/>
              </a:buClr>
            </a:pPr>
            <a:r>
              <a:rPr lang="en-US" altLang="en-US" sz="3600" dirty="0">
                <a:latin typeface="Cambria" panose="02040503050406030204" pitchFamily="18" charset="0"/>
                <a:ea typeface="Cambria" panose="02040503050406030204" pitchFamily="18" charset="0"/>
              </a:rPr>
              <a:t>References</a:t>
            </a:r>
          </a:p>
        </p:txBody>
      </p:sp>
    </p:spTree>
    <p:extLst>
      <p:ext uri="{BB962C8B-B14F-4D97-AF65-F5344CB8AC3E}">
        <p14:creationId xmlns:p14="http://schemas.microsoft.com/office/powerpoint/2010/main" val="26429976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3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2" name="Google Shape;1132;p5"/>
          <p:cNvSpPr txBox="1">
            <a:spLocks noGrp="1"/>
          </p:cNvSpPr>
          <p:nvPr>
            <p:ph type="title"/>
          </p:nvPr>
        </p:nvSpPr>
        <p:spPr>
          <a:xfrm>
            <a:off x="527381" y="376546"/>
            <a:ext cx="8160907" cy="6462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rtlCol="0" anchor="ctr">
            <a:spAutoFit/>
          </a:bodyPr>
          <a:lstStyle/>
          <a:p>
            <a:pPr fontAlgn="base">
              <a:spcAft>
                <a:spcPct val="0"/>
              </a:spcAft>
            </a:pPr>
            <a:r>
              <a:rPr lang="en-US" sz="360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Text books and Reference book(s)</a:t>
            </a:r>
            <a:endParaRPr sz="3600">
              <a:latin typeface="Cambria" panose="02040503050406030204" pitchFamily="18" charset="0"/>
              <a:ea typeface="Cambria" panose="02040503050406030204" pitchFamily="18" charset="0"/>
              <a:cs typeface="+mn-cs"/>
            </a:endParaRPr>
          </a:p>
        </p:txBody>
      </p:sp>
      <p:graphicFrame>
        <p:nvGraphicFramePr>
          <p:cNvPr id="1133" name="Google Shape;1133;p5"/>
          <p:cNvGraphicFramePr/>
          <p:nvPr>
            <p:extLst>
              <p:ext uri="{D42A27DB-BD31-4B8C-83A1-F6EECF244321}">
                <p14:modId xmlns:p14="http://schemas.microsoft.com/office/powerpoint/2010/main" val="3263245629"/>
              </p:ext>
            </p:extLst>
          </p:nvPr>
        </p:nvGraphicFramePr>
        <p:xfrm>
          <a:off x="1066800" y="1549938"/>
          <a:ext cx="8839200" cy="561075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85800"/>
                <a:gridCol w="8153400"/>
              </a:tblGrid>
              <a:tr h="561075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1</a:t>
                      </a:r>
                      <a:endParaRPr sz="180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28450" marR="34750" marT="34750" marB="34750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Tom M. Mitchell: Machine Learning, The McGraw-Hill Companies</a:t>
                      </a:r>
                      <a:endParaRPr sz="180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28450" marR="34750" marT="34750" marB="34750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1134" name="Google Shape;1134;p5"/>
          <p:cNvGraphicFramePr/>
          <p:nvPr>
            <p:extLst>
              <p:ext uri="{D42A27DB-BD31-4B8C-83A1-F6EECF244321}">
                <p14:modId xmlns:p14="http://schemas.microsoft.com/office/powerpoint/2010/main" val="2217610829"/>
              </p:ext>
            </p:extLst>
          </p:nvPr>
        </p:nvGraphicFramePr>
        <p:xfrm>
          <a:off x="1081585" y="1884355"/>
          <a:ext cx="8884925" cy="500726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612750"/>
                <a:gridCol w="8272175"/>
              </a:tblGrid>
              <a:tr h="3150450">
                <a:tc>
                  <a:txBody>
                    <a:bodyPr/>
                    <a:lstStyle/>
                    <a:p>
                      <a:pPr marL="0" marR="0" lvl="0" indent="0" algn="ctr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1</a:t>
                      </a:r>
                      <a:endParaRPr sz="1400" u="none" strike="noStrike" cap="none" dirty="0"/>
                    </a:p>
                    <a:p>
                      <a:pPr marL="0" marR="0" lvl="0" indent="0" algn="ctr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Calibri"/>
                        <a:buNone/>
                      </a:pPr>
                      <a:endParaRPr sz="1800" b="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marL="0" marR="0" lvl="0" indent="0" algn="ctr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2</a:t>
                      </a:r>
                      <a:endParaRPr sz="1400" u="none" strike="noStrike" cap="none" dirty="0"/>
                    </a:p>
                    <a:p>
                      <a:pPr marL="0" marR="0" lvl="0" indent="0" algn="ctr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3</a:t>
                      </a:r>
                      <a:endParaRPr sz="1800" b="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28450" marR="34750" marT="34750" marB="34750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hristopher M. Bishop: Pattern Recognition &amp; Machine Learning, Springer</a:t>
                      </a:r>
                      <a:endParaRPr sz="1400" u="none" strike="noStrike" cap="none" dirty="0"/>
                    </a:p>
                    <a:p>
                      <a:pPr marL="0" marR="0" lvl="0" indent="0" algn="l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P. Tan, et al. Introduction to Data Mining, Pearson</a:t>
                      </a:r>
                      <a:endParaRPr sz="1800" b="0" u="none" strike="noStrike" cap="none" dirty="0">
                        <a:solidFill>
                          <a:schemeClr val="dk1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  <a:p>
                      <a:pPr marL="0" marR="0" lvl="0" indent="0" algn="l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0" u="none" strike="noStrike" cap="none" dirty="0">
                          <a:solidFill>
                            <a:schemeClr val="dk1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C.J.C. BURGES: A Tutorial on Support Vector Machines for Pattern Recognition, Kluwer Academic Publishers, Boston. </a:t>
                      </a:r>
                      <a:endParaRPr sz="1800" u="none" strike="noStrike" cap="none" dirty="0">
                        <a:solidFill>
                          <a:schemeClr val="dk1"/>
                        </a:solidFill>
                      </a:endParaRPr>
                    </a:p>
                    <a:p>
                      <a:pPr marL="0" marR="0" lvl="0" indent="0" algn="l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b="1" u="none" strike="noStrike" cap="none" dirty="0">
                          <a:solidFill>
                            <a:schemeClr val="dk1"/>
                          </a:solidFill>
                        </a:rPr>
                        <a:t>Evaluation scheme</a:t>
                      </a:r>
                      <a:endParaRPr sz="1400" u="none" strike="noStrike" cap="none" dirty="0">
                        <a:solidFill>
                          <a:schemeClr val="dk1"/>
                        </a:solidFill>
                      </a:endParaRPr>
                    </a:p>
                    <a:p>
                      <a:pPr marL="755650" marR="0" lvl="1" indent="-285750" algn="l" rtl="0">
                        <a:lnSpc>
                          <a:spcPct val="15000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Arial"/>
                        <a:buChar char="–"/>
                      </a:pPr>
                      <a:r>
                        <a:rPr lang="en-US" sz="1800" b="1" u="none" strike="noStrike" cap="none" dirty="0">
                          <a:solidFill>
                            <a:srgbClr val="FF0000"/>
                          </a:solidFill>
                        </a:rPr>
                        <a:t>Quiz (10% - Best 2 of 3 quizzes)</a:t>
                      </a:r>
                      <a:endParaRPr sz="1800" b="1" u="none" strike="noStrike" cap="none" dirty="0">
                        <a:solidFill>
                          <a:srgbClr val="FF0000"/>
                        </a:solidFill>
                      </a:endParaRPr>
                    </a:p>
                    <a:p>
                      <a:pPr marL="755650" marR="0" lvl="1" indent="-285750" algn="l" rtl="0">
                        <a:lnSpc>
                          <a:spcPct val="15000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Arial"/>
                        <a:buChar char="–"/>
                      </a:pPr>
                      <a:r>
                        <a:rPr lang="en-US" sz="1800" b="1" u="none" strike="noStrike" cap="none" dirty="0">
                          <a:solidFill>
                            <a:srgbClr val="FF0000"/>
                          </a:solidFill>
                        </a:rPr>
                        <a:t>Assignment (20% - 1 </a:t>
                      </a:r>
                      <a:r>
                        <a:rPr lang="en-US" sz="1800" b="1" u="none" strike="noStrike" cap="none" dirty="0" smtClean="0">
                          <a:solidFill>
                            <a:srgbClr val="FF0000"/>
                          </a:solidFill>
                        </a:rPr>
                        <a:t>Progressive) </a:t>
                      </a:r>
                      <a:endParaRPr sz="1800" b="1" u="none" strike="noStrike" cap="none" dirty="0">
                        <a:solidFill>
                          <a:srgbClr val="FF0000"/>
                        </a:solidFill>
                      </a:endParaRPr>
                    </a:p>
                    <a:p>
                      <a:pPr marL="755650" marR="0" lvl="1" indent="-285750" algn="l" rtl="0">
                        <a:lnSpc>
                          <a:spcPct val="15000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Arial"/>
                        <a:buChar char="–"/>
                      </a:pPr>
                      <a:r>
                        <a:rPr lang="en-US" sz="1800" b="1" u="none" strike="noStrike" cap="none" dirty="0">
                          <a:solidFill>
                            <a:srgbClr val="FF0000"/>
                          </a:solidFill>
                        </a:rPr>
                        <a:t>Mid-semester exam (30%)</a:t>
                      </a:r>
                      <a:endParaRPr sz="1400" u="none" strike="noStrike" cap="none" dirty="0">
                        <a:solidFill>
                          <a:schemeClr val="dk1"/>
                        </a:solidFill>
                      </a:endParaRPr>
                    </a:p>
                    <a:p>
                      <a:pPr marL="755650" marR="0" lvl="1" indent="-285750" algn="l" rtl="0">
                        <a:lnSpc>
                          <a:spcPct val="150000"/>
                        </a:lnSpc>
                        <a:spcBef>
                          <a:spcPts val="2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Arial"/>
                        <a:buChar char="–"/>
                      </a:pPr>
                      <a:r>
                        <a:rPr lang="en-US" sz="1800" b="1" u="none" strike="noStrike" cap="none" dirty="0">
                          <a:solidFill>
                            <a:srgbClr val="FF0000"/>
                          </a:solidFill>
                        </a:rPr>
                        <a:t>Comprehensive exam (40%)</a:t>
                      </a:r>
                      <a:endParaRPr sz="1800" u="none" strike="noStrike" cap="none" dirty="0">
                        <a:solidFill>
                          <a:schemeClr val="dk1"/>
                        </a:solidFill>
                      </a:endParaRPr>
                    </a:p>
                    <a:p>
                      <a:pPr marL="0" marR="0" lvl="0" indent="0" algn="l" rtl="0">
                        <a:lnSpc>
                          <a:spcPct val="2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endParaRPr sz="1800" u="none" strike="noStrike" cap="none" dirty="0">
                        <a:solidFill>
                          <a:schemeClr val="dk1"/>
                        </a:solidFill>
                      </a:endParaRPr>
                    </a:p>
                  </a:txBody>
                  <a:tcPr marL="28450" marR="34750" marT="34750" marB="34750">
                    <a:lnL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L>
                    <a:lnR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R>
                    <a:lnT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T>
                    <a:lnB w="9525" cap="flat" cmpd="sng">
                      <a:solidFill>
                        <a:srgbClr val="000000">
                          <a:alpha val="0"/>
                        </a:srgbClr>
                      </a:solidFill>
                      <a:prstDash val="solid"/>
                      <a:round/>
                      <a:headEnd type="none" w="sm" len="sm"/>
                      <a:tailEnd type="none" w="sm" len="sm"/>
                    </a:lnB>
                    <a:solidFill>
                      <a:srgbClr val="FFFFFF"/>
                    </a:solidFill>
                  </a:tcPr>
                </a:tc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1032120" y="1623240"/>
              <a:ext cx="5982480" cy="476100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1023120" y="1615320"/>
                <a:ext cx="5999760" cy="47811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38820942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114800" y="3200400"/>
            <a:ext cx="6096000" cy="1143000"/>
          </a:xfrm>
        </p:spPr>
        <p:txBody>
          <a:bodyPr/>
          <a:lstStyle/>
          <a:p>
            <a:pPr algn="r"/>
            <a:r>
              <a:rPr lang="en-US" dirty="0"/>
              <a:t>Thank you !</a:t>
            </a:r>
          </a:p>
        </p:txBody>
      </p:sp>
    </p:spTree>
    <p:extLst>
      <p:ext uri="{BB962C8B-B14F-4D97-AF65-F5344CB8AC3E}">
        <p14:creationId xmlns:p14="http://schemas.microsoft.com/office/powerpoint/2010/main" val="70983970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Content Placeholder 9"/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r>
              <a:rPr lang="en-US" b="0" dirty="0">
                <a:latin typeface="Arial"/>
                <a:ea typeface="Arial"/>
                <a:cs typeface="Arial"/>
                <a:sym typeface="Arial"/>
              </a:rPr>
              <a:t>Lab Plan </a:t>
            </a:r>
            <a:endParaRPr lang="en-IN" b="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graphicFrame>
        <p:nvGraphicFramePr>
          <p:cNvPr id="1146" name="Google Shape;1146;p7"/>
          <p:cNvGraphicFramePr/>
          <p:nvPr/>
        </p:nvGraphicFramePr>
        <p:xfrm>
          <a:off x="2026570" y="1424693"/>
          <a:ext cx="7269825" cy="3804750"/>
        </p:xfrm>
        <a:graphic>
          <a:graphicData uri="http://schemas.openxmlformats.org/drawingml/2006/table">
            <a:tbl>
              <a:tblPr>
                <a:noFill/>
              </a:tblPr>
              <a:tblGrid>
                <a:gridCol w="1021425"/>
                <a:gridCol w="6248400"/>
              </a:tblGrid>
              <a:tr h="685800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Lab No.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>
                    <a:solidFill>
                      <a:srgbClr val="F2F2F2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Lab Objective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>
                    <a:solidFill>
                      <a:srgbClr val="F2F2F2"/>
                    </a:solidFill>
                  </a:tcPr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1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End to End Machine Learning</a:t>
                      </a:r>
                      <a:endParaRPr sz="1400" u="none" strike="noStrike" cap="none"/>
                    </a:p>
                  </a:txBody>
                  <a:tcPr marL="68575" marR="68575" marT="0" marB="0"/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2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Linear Regression and Gradient Descent Algorithm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3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2400"/>
                        <a:buFont typeface="Calibri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Logistic Regression Classifier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4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solidFill>
                            <a:srgbClr val="000000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Decision Tree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chemeClr val="dk1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5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latin typeface="Arial"/>
                          <a:ea typeface="Arial"/>
                          <a:cs typeface="Arial"/>
                          <a:sym typeface="Arial"/>
                        </a:rPr>
                        <a:t>Naïve Bayes Classifier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</a:tr>
              <a:tr h="519825"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>
                          <a:solidFill>
                            <a:srgbClr val="000000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6</a:t>
                      </a:r>
                      <a:endParaRPr sz="1800" u="none" strike="noStrike" cap="none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  <a:tc>
                  <a:txBody>
                    <a:bodyPr/>
                    <a:lstStyle/>
                    <a:p>
                      <a:pPr marL="0" marR="0" lvl="0" indent="0" algn="l" rtl="0">
                        <a:lnSpc>
                          <a:spcPct val="11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0000"/>
                        </a:buClr>
                        <a:buSzPts val="1800"/>
                        <a:buFont typeface="Arial"/>
                        <a:buNone/>
                      </a:pPr>
                      <a:r>
                        <a:rPr lang="en-US" sz="1800" u="none" strike="noStrike" cap="none" dirty="0">
                          <a:solidFill>
                            <a:srgbClr val="000000"/>
                          </a:solidFill>
                          <a:latin typeface="Arial"/>
                          <a:ea typeface="Arial"/>
                          <a:cs typeface="Arial"/>
                          <a:sym typeface="Arial"/>
                        </a:rPr>
                        <a:t>Random Forest </a:t>
                      </a:r>
                      <a:endParaRPr sz="1800" u="none" strike="noStrike" cap="none" dirty="0">
                        <a:solidFill>
                          <a:srgbClr val="000000"/>
                        </a:solidFill>
                        <a:latin typeface="Arial"/>
                        <a:ea typeface="Arial"/>
                        <a:cs typeface="Arial"/>
                        <a:sym typeface="Arial"/>
                      </a:endParaRPr>
                    </a:p>
                  </a:txBody>
                  <a:tcPr marL="68575" marR="68575" marT="0" marB="0"/>
                </a:tc>
              </a:tr>
            </a:tbl>
          </a:graphicData>
        </a:graphic>
      </p:graphicFrame>
      <p:sp>
        <p:nvSpPr>
          <p:cNvPr id="1147" name="Google Shape;1147;p7"/>
          <p:cNvSpPr txBox="1"/>
          <p:nvPr/>
        </p:nvSpPr>
        <p:spPr>
          <a:xfrm>
            <a:off x="2065918" y="5418639"/>
            <a:ext cx="8459182" cy="1077178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285750" indent="-28575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bs not graded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indent="-28575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Most of the Lab recordings available at CSIS virtual labs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indent="-28575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Webinars will be conducted for lab sessions</a:t>
            </a:r>
            <a:endParaRPr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  <a:p>
            <a:pPr marL="285750" indent="-28575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•"/>
            </a:pPr>
            <a:r>
              <a:rPr lang="en-US" b="1">
                <a:solidFill>
                  <a:schemeClr val="dk1"/>
                </a:solidFill>
                <a:latin typeface="Arial"/>
                <a:ea typeface="Arial"/>
                <a:cs typeface="Arial"/>
                <a:sym typeface="Arial"/>
              </a:rPr>
              <a:t>Labs will be conducted in Python</a:t>
            </a:r>
            <a:endParaRPr b="1">
              <a:solidFill>
                <a:schemeClr val="dk1"/>
              </a:solidFill>
              <a:latin typeface="Arial"/>
              <a:ea typeface="Arial"/>
              <a:cs typeface="Arial"/>
              <a:sym typeface="Arial"/>
            </a:endParaRP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3" name="Ink 2"/>
              <p14:cNvContentPartPr/>
              <p14:nvPr/>
            </p14:nvContentPartPr>
            <p14:xfrm>
              <a:off x="2602440" y="5653440"/>
              <a:ext cx="4600800" cy="608760"/>
            </p14:xfrm>
          </p:contentPart>
        </mc:Choice>
        <mc:Fallback>
          <p:pic>
            <p:nvPicPr>
              <p:cNvPr id="3" name="Ink 2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92720" y="5649120"/>
                <a:ext cx="4614480" cy="6235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449598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1828800" y="1752600"/>
            <a:ext cx="8229600" cy="4267200"/>
          </a:xfrm>
        </p:spPr>
        <p:txBody>
          <a:bodyPr>
            <a:normAutofit/>
          </a:bodyPr>
          <a:lstStyle/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  <a:ea typeface="Cambria" panose="02040503050406030204" pitchFamily="18" charset="0"/>
              </a:rPr>
              <a:t>What is Machine Learning? 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  <a:ea typeface="Cambria" panose="02040503050406030204" pitchFamily="18" charset="0"/>
              </a:rPr>
              <a:t>Why Machine Learning is important? 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>
                <a:latin typeface="Cambria" panose="02040503050406030204" pitchFamily="18" charset="0"/>
                <a:ea typeface="Cambria" panose="02040503050406030204" pitchFamily="18" charset="0"/>
              </a:rPr>
              <a:t>Types of Machine Learning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ambria" panose="02040503050406030204" pitchFamily="18" charset="0"/>
                <a:ea typeface="Cambria" panose="02040503050406030204" pitchFamily="18" charset="0"/>
              </a:rPr>
              <a:t>ML workflow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ambria" panose="02040503050406030204" pitchFamily="18" charset="0"/>
                <a:ea typeface="Cambria" panose="02040503050406030204" pitchFamily="18" charset="0"/>
              </a:rPr>
              <a:t>Few Terminologies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ambria" panose="02040503050406030204" pitchFamily="18" charset="0"/>
                <a:ea typeface="Cambria" panose="02040503050406030204" pitchFamily="18" charset="0"/>
              </a:rPr>
              <a:t>Data types</a:t>
            </a:r>
          </a:p>
          <a:p>
            <a:pPr marL="514350" indent="-514350">
              <a:buFont typeface="Arial" panose="020B0604020202020204" pitchFamily="34" charset="0"/>
              <a:buChar char="•"/>
            </a:pPr>
            <a:r>
              <a:rPr lang="en-US" sz="2800" dirty="0" smtClean="0">
                <a:latin typeface="Cambria" panose="02040503050406030204" pitchFamily="18" charset="0"/>
                <a:ea typeface="Cambria" panose="02040503050406030204" pitchFamily="18" charset="0"/>
              </a:rPr>
              <a:t>Demo</a:t>
            </a:r>
            <a:endParaRPr lang="en-US" sz="28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2800" spc="-15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2800" spc="-15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  <a:ea typeface="Cambria" panose="02040503050406030204" pitchFamily="18" charset="0"/>
            </a:endParaRPr>
          </a:p>
          <a:p>
            <a:pPr marL="514350" indent="-514350">
              <a:buFont typeface="Arial" panose="020B0604020202020204" pitchFamily="34" charset="0"/>
              <a:buChar char="•"/>
            </a:pPr>
            <a:endParaRPr lang="en-US" sz="2800" dirty="0"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1828800" y="446901"/>
            <a:ext cx="6324600" cy="553998"/>
          </a:xfr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rtlCol="0" anchor="ctr">
            <a:spAutoFit/>
          </a:bodyPr>
          <a:lstStyle/>
          <a:p>
            <a:pPr fontAlgn="base">
              <a:spcBef>
                <a:spcPct val="0"/>
              </a:spcBef>
              <a:spcAft>
                <a:spcPct val="0"/>
              </a:spcAft>
            </a:pPr>
            <a:r>
              <a:rPr lang="en-US" b="0" dirty="0">
                <a:latin typeface="Cambria" panose="02040503050406030204" pitchFamily="18" charset="0"/>
                <a:ea typeface="Cambria" panose="02040503050406030204" pitchFamily="18" charset="0"/>
                <a:cs typeface="+mn-cs"/>
              </a:rPr>
              <a:t>Agenda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4" name="Ink 3"/>
              <p14:cNvContentPartPr/>
              <p14:nvPr/>
            </p14:nvContentPartPr>
            <p14:xfrm>
              <a:off x="2598840" y="1893240"/>
              <a:ext cx="4755600" cy="3343320"/>
            </p14:xfrm>
          </p:contentPart>
        </mc:Choice>
        <mc:Fallback>
          <p:pic>
            <p:nvPicPr>
              <p:cNvPr id="4" name="Ink 3"/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2590200" y="1881000"/>
                <a:ext cx="4777200" cy="336636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9496912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 Placeholder 2"/>
          <p:cNvSpPr>
            <a:spLocks noGrp="1"/>
          </p:cNvSpPr>
          <p:nvPr>
            <p:ph type="body" idx="2"/>
          </p:nvPr>
        </p:nvSpPr>
        <p:spPr>
          <a:xfrm>
            <a:off x="3048000" y="2590800"/>
            <a:ext cx="6324600" cy="1143000"/>
          </a:xfrm>
        </p:spPr>
        <p:txBody>
          <a:bodyPr>
            <a:normAutofit fontScale="85000" lnSpcReduction="20000"/>
          </a:bodyPr>
          <a:lstStyle/>
          <a:p>
            <a:pPr algn="ctr"/>
            <a:r>
              <a:rPr lang="en-US" sz="4800" dirty="0">
                <a:solidFill>
                  <a:srgbClr val="C00000"/>
                </a:solidFill>
                <a:latin typeface="Cambria" panose="02040503050406030204" pitchFamily="18" charset="0"/>
                <a:ea typeface="Cambria" panose="02040503050406030204" pitchFamily="18" charset="0"/>
              </a:rPr>
              <a:t>What is Machine Learning</a:t>
            </a:r>
            <a:endParaRPr lang="en-IN" sz="4800" dirty="0">
              <a:solidFill>
                <a:srgbClr val="C00000"/>
              </a:solidFill>
              <a:latin typeface="Cambria" panose="02040503050406030204" pitchFamily="18" charset="0"/>
              <a:ea typeface="Cambria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985879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NKNOELEADERBOARD" val="1140834738"/>
</p:tagLst>
</file>

<file path=ppt/theme/theme1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3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68AF8B445FD6E844983DA240D21C2856" ma:contentTypeVersion="0" ma:contentTypeDescription="Create a new document." ma:contentTypeScope="" ma:versionID="75c8b978ed945b63d3c8330b40c576d0">
  <xsd:schema xmlns:xsd="http://www.w3.org/2001/XMLSchema" xmlns:xs="http://www.w3.org/2001/XMLSchema" xmlns:p="http://schemas.microsoft.com/office/2006/metadata/properties" targetNamespace="http://schemas.microsoft.com/office/2006/metadata/properties" ma:root="true" ma:fieldsID="31d5eec3c12ee2e8127422d567928fa7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2A217F6-4485-4AAC-B88A-DDB25B8F7B99}"/>
</file>

<file path=customXml/itemProps2.xml><?xml version="1.0" encoding="utf-8"?>
<ds:datastoreItem xmlns:ds="http://schemas.openxmlformats.org/officeDocument/2006/customXml" ds:itemID="{F8320AFF-0CAA-4080-BD7F-54658D08EC8A}"/>
</file>

<file path=customXml/itemProps3.xml><?xml version="1.0" encoding="utf-8"?>
<ds:datastoreItem xmlns:ds="http://schemas.openxmlformats.org/officeDocument/2006/customXml" ds:itemID="{D2928C57-49AD-427B-91CF-845720F7805B}"/>
</file>

<file path=docProps/app.xml><?xml version="1.0" encoding="utf-8"?>
<Properties xmlns="http://schemas.openxmlformats.org/officeDocument/2006/extended-properties" xmlns:vt="http://schemas.openxmlformats.org/officeDocument/2006/docPropsVTypes">
  <Template>IS-ZC351-LEC-03</Template>
  <TotalTime>0</TotalTime>
  <Words>2426</Words>
  <Application>Microsoft Office PowerPoint</Application>
  <PresentationFormat>Widescreen</PresentationFormat>
  <Paragraphs>528</Paragraphs>
  <Slides>60</Slides>
  <Notes>36</Notes>
  <HiddenSlides>0</HiddenSlides>
  <MMClips>0</MMClips>
  <ScaleCrop>false</ScaleCrop>
  <HeadingPairs>
    <vt:vector size="8" baseType="variant">
      <vt:variant>
        <vt:lpstr>Fonts Used</vt:lpstr>
      </vt:variant>
      <vt:variant>
        <vt:i4>16</vt:i4>
      </vt:variant>
      <vt:variant>
        <vt:lpstr>Theme</vt:lpstr>
      </vt:variant>
      <vt:variant>
        <vt:i4>4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60</vt:i4>
      </vt:variant>
    </vt:vector>
  </HeadingPairs>
  <TitlesOfParts>
    <vt:vector size="81" baseType="lpstr">
      <vt:lpstr>ＭＳ Ｐゴシック</vt:lpstr>
      <vt:lpstr>SimSun</vt:lpstr>
      <vt:lpstr>Arial</vt:lpstr>
      <vt:lpstr>Arial MT</vt:lpstr>
      <vt:lpstr>Calibri</vt:lpstr>
      <vt:lpstr>Calibri Light</vt:lpstr>
      <vt:lpstr>Cambria</vt:lpstr>
      <vt:lpstr>Helvetica</vt:lpstr>
      <vt:lpstr>Helvetica Neue</vt:lpstr>
      <vt:lpstr>Noto Sans Symbols</vt:lpstr>
      <vt:lpstr>Symbol</vt:lpstr>
      <vt:lpstr>Tahoma</vt:lpstr>
      <vt:lpstr>Times New Roman</vt:lpstr>
      <vt:lpstr>Trebuchet MS</vt:lpstr>
      <vt:lpstr>Webdings</vt:lpstr>
      <vt:lpstr>Wingdings</vt:lpstr>
      <vt:lpstr>1_Office Theme</vt:lpstr>
      <vt:lpstr>Office Theme</vt:lpstr>
      <vt:lpstr>2_Office Theme</vt:lpstr>
      <vt:lpstr>3_Office Theme</vt:lpstr>
      <vt:lpstr>VISIO</vt:lpstr>
      <vt:lpstr> Machine Learning </vt:lpstr>
      <vt:lpstr>Machine Learning</vt:lpstr>
      <vt:lpstr>PowerPoint Presentation</vt:lpstr>
      <vt:lpstr>PowerPoint Presentation</vt:lpstr>
      <vt:lpstr>Pre-requisites</vt:lpstr>
      <vt:lpstr>Text books and Reference book(s)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When Do We Use Machine Learning?</vt:lpstr>
      <vt:lpstr>Why only ML?</vt:lpstr>
      <vt:lpstr>Problems not to be solved using ML </vt:lpstr>
      <vt:lpstr>PowerPoint Presentation</vt:lpstr>
      <vt:lpstr>Types of Learning Inputs: Based on level of supervision </vt:lpstr>
      <vt:lpstr>Supervised (inductive) learning</vt:lpstr>
      <vt:lpstr>PowerPoint Presentation</vt:lpstr>
      <vt:lpstr>Supervised Learning – Regression &amp; Classification</vt:lpstr>
      <vt:lpstr>Classific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gression</vt:lpstr>
      <vt:lpstr>PowerPoint Presentation</vt:lpstr>
      <vt:lpstr>Unsupervised learning </vt:lpstr>
      <vt:lpstr>Unsupervised Learning – Clustering &amp; Association</vt:lpstr>
      <vt:lpstr>PowerPoint Presentation</vt:lpstr>
      <vt:lpstr>PowerPoint Presentation</vt:lpstr>
      <vt:lpstr>PowerPoint Presentation</vt:lpstr>
      <vt:lpstr>Semi supervised Learning </vt:lpstr>
      <vt:lpstr>Semi supervised Learning </vt:lpstr>
      <vt:lpstr>Reinforcement Learning</vt:lpstr>
      <vt:lpstr>Reinforcement Learning</vt:lpstr>
      <vt:lpstr>Types of Learning</vt:lpstr>
      <vt:lpstr>PowerPoint Presentation</vt:lpstr>
      <vt:lpstr>PowerPoint Presentation</vt:lpstr>
      <vt:lpstr>PowerPoint Presentation</vt:lpstr>
      <vt:lpstr>ML workflow</vt:lpstr>
      <vt:lpstr>Example: Marks prediction</vt:lpstr>
      <vt:lpstr>Few Terminologies (To interpret the jargons in the prescribed text book)</vt:lpstr>
      <vt:lpstr>PowerPoint Presentation</vt:lpstr>
      <vt:lpstr>PowerPoint Presentation</vt:lpstr>
      <vt:lpstr>PowerPoint Presentation</vt:lpstr>
      <vt:lpstr>Inductive Learning Hypothesis</vt:lpstr>
      <vt:lpstr>Inductive Learning Hypothesis</vt:lpstr>
      <vt:lpstr>Inductive Learning Hypothesis</vt:lpstr>
      <vt:lpstr>Inductive Learning Hypothesis</vt:lpstr>
      <vt:lpstr>Hypothesis</vt:lpstr>
      <vt:lpstr>PowerPoint Presentation</vt:lpstr>
      <vt:lpstr>Thank you !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/>
  <cp:revision>1</cp:revision>
  <dcterms:created xsi:type="dcterms:W3CDTF">2021-11-12T07:04:08Z</dcterms:created>
  <dcterms:modified xsi:type="dcterms:W3CDTF">2024-11-23T10:42:37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68AF8B445FD6E844983DA240D21C2856</vt:lpwstr>
  </property>
</Properties>
</file>